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83A8686" w14:textId="77777777" w:rsidR="00E151AA" w:rsidRDefault="00BF6927">
      <w:pPr>
        <w:pStyle w:val="af0"/>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Pr>
          <w:rFonts w:cs="Arial"/>
          <w:bCs/>
          <w:sz w:val="22"/>
          <w:lang w:val="en-US"/>
        </w:rPr>
        <w:t xml:space="preserve">Draft </w:t>
      </w:r>
      <w:r>
        <w:rPr>
          <w:rFonts w:cs="Arial"/>
          <w:bCs/>
          <w:sz w:val="22"/>
          <w:szCs w:val="22"/>
          <w:lang w:val="en-US"/>
        </w:rPr>
        <w:t>R1-</w:t>
      </w:r>
      <w:bookmarkEnd w:id="0"/>
      <w:r>
        <w:rPr>
          <w:sz w:val="22"/>
          <w:szCs w:val="22"/>
          <w:lang w:val="en-US"/>
        </w:rPr>
        <w:t>2303934</w:t>
      </w:r>
    </w:p>
    <w:p w14:paraId="483A8687" w14:textId="77777777" w:rsidR="00E151AA" w:rsidRDefault="00BF6927">
      <w:pPr>
        <w:pStyle w:val="af0"/>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r>
      <w:r>
        <w:rPr>
          <w:rFonts w:cs="Arial"/>
          <w:bCs/>
          <w:sz w:val="22"/>
          <w:lang w:val="en-US"/>
        </w:rPr>
        <w:br/>
      </w:r>
    </w:p>
    <w:p w14:paraId="483A8688" w14:textId="77777777" w:rsidR="00E151AA" w:rsidRDefault="00BF6927">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14:paraId="483A8689" w14:textId="77777777" w:rsidR="00E151AA" w:rsidRDefault="00BF6927">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2 on Rel-18 RedCap UE complexity reduction</w:t>
      </w:r>
      <w:r>
        <w:rPr>
          <w:rFonts w:ascii="Arial" w:hAnsi="Arial" w:cs="Arial"/>
          <w:b/>
          <w:lang w:val="en-US"/>
        </w:rPr>
        <w:br/>
      </w:r>
    </w:p>
    <w:p w14:paraId="483A868A" w14:textId="77777777" w:rsidR="00E151AA" w:rsidRDefault="00BF6927">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483A868B" w14:textId="77777777" w:rsidR="00E151AA" w:rsidRDefault="00BF6927">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483A868C" w14:textId="77777777" w:rsidR="00E151AA" w:rsidRDefault="00E151AA">
      <w:pPr>
        <w:rPr>
          <w:lang w:val="en-US"/>
        </w:rPr>
      </w:pPr>
    </w:p>
    <w:p w14:paraId="483A868D" w14:textId="77777777" w:rsidR="00E151AA" w:rsidRDefault="00BF6927">
      <w:pPr>
        <w:pStyle w:val="1"/>
        <w:numPr>
          <w:ilvl w:val="0"/>
          <w:numId w:val="0"/>
        </w:numPr>
        <w:ind w:left="1134" w:hanging="1134"/>
        <w:rPr>
          <w:lang w:val="en-US"/>
        </w:rPr>
      </w:pPr>
      <w:bookmarkStart w:id="1" w:name="scope"/>
      <w:bookmarkStart w:id="2" w:name="foreword"/>
      <w:bookmarkEnd w:id="1"/>
      <w:bookmarkEnd w:id="2"/>
      <w:r>
        <w:rPr>
          <w:lang w:val="en-US"/>
        </w:rPr>
        <w:t>1</w:t>
      </w:r>
      <w:r>
        <w:rPr>
          <w:lang w:val="en-US"/>
        </w:rPr>
        <w:tab/>
        <w:t>Introduction</w:t>
      </w:r>
    </w:p>
    <w:p w14:paraId="483A868E" w14:textId="77777777" w:rsidR="00E151AA" w:rsidRDefault="00BF6927">
      <w:pPr>
        <w:rPr>
          <w:lang w:val="en-US"/>
        </w:rPr>
      </w:pPr>
      <w:r>
        <w:rPr>
          <w:lang w:val="en-US"/>
        </w:rPr>
        <w:t>This feature lead (FL) summary (FLS) concerns the Rel-18 work item (WI) on enhanced support of reduced capability (RedCap) NR devices [1, 2]. FLSs from the previous RAN1 meeting can be found in [3, 4, 5, 6], and a RAN1 agreement summary is available in [7].</w:t>
      </w:r>
    </w:p>
    <w:p w14:paraId="483A868F" w14:textId="77777777" w:rsidR="00E151AA" w:rsidRDefault="00BF6927">
      <w:pPr>
        <w:rPr>
          <w:lang w:val="en-US"/>
        </w:rPr>
      </w:pPr>
      <w:r>
        <w:rPr>
          <w:lang w:val="en-US"/>
        </w:rPr>
        <w:t>The core part of the WI [1] has the following objective and notes related to further reduced UE complexity:</w:t>
      </w:r>
    </w:p>
    <w:tbl>
      <w:tblPr>
        <w:tblStyle w:val="af7"/>
        <w:tblW w:w="0" w:type="auto"/>
        <w:tblLook w:val="04A0" w:firstRow="1" w:lastRow="0" w:firstColumn="1" w:lastColumn="0" w:noHBand="0" w:noVBand="1"/>
      </w:tblPr>
      <w:tblGrid>
        <w:gridCol w:w="9606"/>
      </w:tblGrid>
      <w:tr w:rsidR="00E151AA" w14:paraId="483A86A3" w14:textId="77777777">
        <w:tc>
          <w:tcPr>
            <w:tcW w:w="9606" w:type="dxa"/>
          </w:tcPr>
          <w:p w14:paraId="483A8690" w14:textId="77777777" w:rsidR="00E151AA" w:rsidRDefault="00BF6927">
            <w:pPr>
              <w:ind w:right="-99"/>
              <w:rPr>
                <w:b/>
                <w:bCs/>
                <w:lang w:eastAsia="ja-JP"/>
              </w:rPr>
            </w:pPr>
            <w:r>
              <w:rPr>
                <w:b/>
                <w:bCs/>
                <w:lang w:eastAsia="ja-JP"/>
              </w:rPr>
              <w:t>Complexity/cost reduction</w:t>
            </w:r>
          </w:p>
          <w:p w14:paraId="483A8691" w14:textId="77777777" w:rsidR="00E151AA" w:rsidRDefault="00BF6927">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483A8692" w14:textId="77777777" w:rsidR="00E151AA" w:rsidRDefault="00BF6927">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483A8693" w14:textId="77777777" w:rsidR="00E151AA" w:rsidRDefault="00BF692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483A8694" w14:textId="77777777" w:rsidR="00E151AA" w:rsidRDefault="00BF692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483A8695" w14:textId="77777777" w:rsidR="00E151AA" w:rsidRDefault="00BF6927">
            <w:pPr>
              <w:pStyle w:val="B2"/>
              <w:numPr>
                <w:ilvl w:val="2"/>
                <w:numId w:val="11"/>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14:paraId="483A8696" w14:textId="77777777" w:rsidR="00E151AA" w:rsidRDefault="00BF6927">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14:paraId="483A8697" w14:textId="77777777" w:rsidR="00E151AA" w:rsidRDefault="00BF692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Relaxation of 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xml:space="preserve"> ≥ 4) for peak data rate reduction</w:t>
            </w:r>
          </w:p>
          <w:p w14:paraId="483A8698" w14:textId="77777777" w:rsidR="00E151AA" w:rsidRDefault="00BF692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14:paraId="483A8699" w14:textId="77777777" w:rsidR="00E151AA" w:rsidRDefault="00BF692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parameters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lang w:val="en-US"/>
              </w:rPr>
              <w:t>) can be as in Rel-17 RedCap.</w:t>
            </w:r>
          </w:p>
          <w:p w14:paraId="483A869A" w14:textId="77777777" w:rsidR="00E151AA" w:rsidRDefault="00BF6927">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14:paraId="483A869B" w14:textId="77777777" w:rsidR="00E151AA" w:rsidRDefault="00BF6927">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Aim to define at most one Rel-18 RedCap UE type for further UE complexity reduction.</w:t>
            </w:r>
          </w:p>
          <w:p w14:paraId="483A869C" w14:textId="77777777" w:rsidR="00E151AA" w:rsidRDefault="00BF6927">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The existing UE capability framework is used, and changes to capability signalling are specified only if necessary. By default, all UE capabilities applicable to a Rel-17 RedCap UE are applicable unless otherwise specified.</w:t>
            </w:r>
          </w:p>
          <w:p w14:paraId="483A869D" w14:textId="77777777" w:rsidR="00E151AA" w:rsidRDefault="00BF6927">
            <w:pPr>
              <w:pStyle w:val="B2"/>
              <w:ind w:left="0" w:firstLine="0"/>
              <w:rPr>
                <w:lang w:val="en-US" w:eastAsia="ja-JP"/>
              </w:rPr>
            </w:pPr>
            <w:r>
              <w:rPr>
                <w:lang w:val="en-US" w:eastAsia="ja-JP"/>
              </w:rPr>
              <w:t>Notes:</w:t>
            </w:r>
          </w:p>
          <w:p w14:paraId="483A869E" w14:textId="77777777" w:rsidR="00E151AA" w:rsidRDefault="00BF6927">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14:paraId="483A869F" w14:textId="77777777" w:rsidR="00E151AA" w:rsidRDefault="00BF6927">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 xml:space="preserve">Coexistence with non-RedCap UEs and Rel-17 RedCap UEs </w:t>
            </w:r>
            <w:r>
              <w:rPr>
                <w:lang w:eastAsia="ja-JP"/>
              </w:rPr>
              <w:t xml:space="preserve">should </w:t>
            </w:r>
            <w:r>
              <w:rPr>
                <w:lang w:val="en-US" w:eastAsia="ja-JP"/>
              </w:rPr>
              <w:t>be ensured.</w:t>
            </w:r>
          </w:p>
          <w:p w14:paraId="483A86A0" w14:textId="77777777" w:rsidR="00E151AA" w:rsidRDefault="00BF6927">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14:paraId="483A86A1" w14:textId="77777777" w:rsidR="00E151AA" w:rsidRDefault="00BF6927">
            <w:pPr>
              <w:pStyle w:val="B1"/>
              <w:ind w:left="0" w:firstLine="0"/>
              <w:rPr>
                <w:lang w:val="en-US" w:eastAsia="ja-JP"/>
              </w:rPr>
            </w:pPr>
            <w:r>
              <w:rPr>
                <w:lang w:val="en-US" w:eastAsia="ja-JP"/>
              </w:rPr>
              <w:lastRenderedPageBreak/>
              <w:t>Check in RAN#99 regarding:</w:t>
            </w:r>
          </w:p>
          <w:p w14:paraId="483A86A2" w14:textId="77777777" w:rsidR="00E151AA" w:rsidRDefault="00BF6927">
            <w:pPr>
              <w:pStyle w:val="B1"/>
              <w:numPr>
                <w:ilvl w:val="0"/>
                <w:numId w:val="10"/>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14:paraId="483A86A4" w14:textId="77777777" w:rsidR="00E151AA" w:rsidRDefault="00BF6927">
      <w:r>
        <w:rPr>
          <w:lang w:val="en-US"/>
        </w:rPr>
        <w:lastRenderedPageBreak/>
        <w:br/>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af7"/>
        <w:tblW w:w="0" w:type="auto"/>
        <w:tblLook w:val="04A0" w:firstRow="1" w:lastRow="0" w:firstColumn="1" w:lastColumn="0" w:noHBand="0" w:noVBand="1"/>
      </w:tblPr>
      <w:tblGrid>
        <w:gridCol w:w="9629"/>
      </w:tblGrid>
      <w:tr w:rsidR="00E151AA" w14:paraId="483A86AB" w14:textId="77777777">
        <w:tc>
          <w:tcPr>
            <w:tcW w:w="9629" w:type="dxa"/>
          </w:tcPr>
          <w:p w14:paraId="483A86A5" w14:textId="77777777" w:rsidR="00E151AA" w:rsidRDefault="00BF6927">
            <w:pPr>
              <w:jc w:val="left"/>
              <w:rPr>
                <w:b/>
                <w:bCs/>
              </w:rPr>
            </w:pPr>
            <w:r>
              <w:rPr>
                <w:b/>
                <w:bCs/>
              </w:rPr>
              <w:t>Rel-18 eRedCap UE capable of 20MHz + PR1 and Rel-18 eRedCap UE capable of BW3/PR3 + PR1 are designed/targeted to same peak data rate, i.e., 10Mbps</w:t>
            </w:r>
          </w:p>
          <w:p w14:paraId="483A86A6" w14:textId="77777777" w:rsidR="00E151AA" w:rsidRDefault="00BF6927">
            <w:pPr>
              <w:ind w:left="567" w:hanging="567"/>
              <w:jc w:val="left"/>
            </w:pPr>
            <w:r>
              <w:t>Note 1: Peak data rate of “Rel-18 eRedCap: UE capable of 20MHz + PR1” and “Rel-18 eRedCap: UE capable of BW3/PR3 + PR1” is same including unicast and broadcast respectively.</w:t>
            </w:r>
          </w:p>
          <w:p w14:paraId="483A86A7" w14:textId="77777777" w:rsidR="00E151AA" w:rsidRDefault="00BF6927">
            <w:pPr>
              <w:ind w:left="567" w:hanging="567"/>
              <w:jc w:val="left"/>
            </w:pPr>
            <w:r>
              <w:t xml:space="preserve">Note 2: PRB processing capability of “Rel-18 eRedCap: UE capable of 20MHz + PR1” is not limited to “25 PRBs for 15 kHz SCS and 12 PRBs for 30 kHz SCS” and it corresponds to PRB size corresponding to 20 </w:t>
            </w:r>
            <w:proofErr w:type="spellStart"/>
            <w:r>
              <w:t>MHz.</w:t>
            </w:r>
            <w:proofErr w:type="spellEnd"/>
          </w:p>
          <w:p w14:paraId="483A86A8" w14:textId="77777777" w:rsidR="00E151AA" w:rsidRDefault="00BF6927">
            <w:pPr>
              <w:ind w:left="567" w:hanging="567"/>
              <w:jc w:val="left"/>
            </w:pPr>
            <w:r>
              <w:t xml:space="preserve">Note 3: The only difference between “Rel-18 eRedCap: UE capable of 20MHz + PR1” and “Rel-18 eRedCap: UE capable of BW3/PR3 + PR1” is Note 2 and </w:t>
            </w:r>
            <w:proofErr w:type="spellStart"/>
            <w:r>
              <w:rPr>
                <w:i/>
                <w:iCs/>
              </w:rPr>
              <w:t>v</w:t>
            </w:r>
            <w:r>
              <w:rPr>
                <w:i/>
                <w:iCs/>
                <w:vertAlign w:val="subscript"/>
              </w:rPr>
              <w:t>Layers</w:t>
            </w:r>
            <w:r>
              <w:rPr>
                <w:i/>
                <w:iCs/>
              </w:rPr>
              <w:t>·Q</w:t>
            </w:r>
            <w:r>
              <w:rPr>
                <w:i/>
                <w:iCs/>
                <w:vertAlign w:val="subscript"/>
              </w:rPr>
              <w:t>m</w:t>
            </w:r>
            <w:r>
              <w:rPr>
                <w:i/>
                <w:iCs/>
              </w:rPr>
              <w:t>·f</w:t>
            </w:r>
            <w:proofErr w:type="spellEnd"/>
            <w:r>
              <w:t xml:space="preserve"> in order to have the same peak rate.</w:t>
            </w:r>
          </w:p>
          <w:p w14:paraId="483A86A9" w14:textId="77777777" w:rsidR="00E151AA" w:rsidRDefault="00BF6927">
            <w:pPr>
              <w:spacing w:after="0"/>
              <w:ind w:left="567" w:hanging="567"/>
              <w:jc w:val="left"/>
            </w:pPr>
            <w:r>
              <w:t>Note 4: The initial access procedure of Rel-18 eRedCap UE capable of 20MHz + PR1 is realized by following:</w:t>
            </w:r>
          </w:p>
          <w:p w14:paraId="483A86AA" w14:textId="77777777" w:rsidR="00E151AA" w:rsidRDefault="00BF6927">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483A86AC" w14:textId="77777777" w:rsidR="00E151AA" w:rsidRDefault="00BF6927">
      <w:pPr>
        <w:rPr>
          <w:lang w:val="en-US"/>
        </w:rPr>
      </w:pPr>
      <w:r>
        <w:br/>
      </w:r>
      <w:r>
        <w:rPr>
          <w:lang w:val="en-US"/>
        </w:rPr>
        <w:t>This document summarizes contributions [10] – [38] submitted to agenda item 9.6.1 and the following email discussion:</w:t>
      </w:r>
    </w:p>
    <w:tbl>
      <w:tblPr>
        <w:tblStyle w:val="af7"/>
        <w:tblW w:w="9630" w:type="dxa"/>
        <w:tblLayout w:type="fixed"/>
        <w:tblLook w:val="04A0" w:firstRow="1" w:lastRow="0" w:firstColumn="1" w:lastColumn="0" w:noHBand="0" w:noVBand="1"/>
      </w:tblPr>
      <w:tblGrid>
        <w:gridCol w:w="9630"/>
      </w:tblGrid>
      <w:tr w:rsidR="00E151AA" w14:paraId="483A86B0" w14:textId="77777777">
        <w:tc>
          <w:tcPr>
            <w:tcW w:w="9630" w:type="dxa"/>
          </w:tcPr>
          <w:p w14:paraId="483A86AD" w14:textId="77777777" w:rsidR="00E151AA" w:rsidRDefault="00BF6927">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14:paraId="483A86AE" w14:textId="77777777" w:rsidR="00E151AA" w:rsidRDefault="00BF6927">
            <w:pPr>
              <w:numPr>
                <w:ilvl w:val="0"/>
                <w:numId w:val="13"/>
              </w:numPr>
              <w:spacing w:after="0" w:line="240" w:lineRule="auto"/>
              <w:jc w:val="left"/>
              <w:rPr>
                <w:rFonts w:ascii="Times" w:hAnsi="Times"/>
                <w:szCs w:val="24"/>
                <w:highlight w:val="cyan"/>
              </w:rPr>
            </w:pPr>
            <w:r>
              <w:rPr>
                <w:rFonts w:ascii="Times" w:hAnsi="Times"/>
                <w:szCs w:val="24"/>
                <w:highlight w:val="cyan"/>
              </w:rPr>
              <w:t>Check points: April 21, April 26</w:t>
            </w:r>
          </w:p>
          <w:p w14:paraId="483A86AF" w14:textId="77777777" w:rsidR="00E151AA" w:rsidRDefault="00E151AA">
            <w:pPr>
              <w:spacing w:after="0" w:line="240" w:lineRule="auto"/>
              <w:jc w:val="left"/>
              <w:rPr>
                <w:rFonts w:ascii="Times" w:hAnsi="Times"/>
                <w:szCs w:val="24"/>
                <w:highlight w:val="cyan"/>
                <w:lang w:val="en-US" w:eastAsia="zh-CN"/>
              </w:rPr>
            </w:pPr>
          </w:p>
        </w:tc>
      </w:tr>
    </w:tbl>
    <w:p w14:paraId="483A86B1" w14:textId="77777777" w:rsidR="00E151AA" w:rsidRDefault="00BF6927">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FLS for the initial discussion round can be found in [40]. The issues that are in the focus of this discussion round are tagged </w:t>
      </w:r>
      <w:r>
        <w:rPr>
          <w:color w:val="FF0000"/>
          <w:lang w:val="en-US"/>
        </w:rPr>
        <w:t>FL3</w:t>
      </w:r>
      <w:r>
        <w:rPr>
          <w:lang w:val="en-US"/>
        </w:rPr>
        <w:t>.</w:t>
      </w:r>
    </w:p>
    <w:p w14:paraId="483A86B2" w14:textId="77777777" w:rsidR="00E151AA" w:rsidRDefault="00BF6927">
      <w:pPr>
        <w:rPr>
          <w:lang w:val="en-US"/>
        </w:rPr>
      </w:pPr>
      <w:r>
        <w:rPr>
          <w:lang w:val="en-US"/>
        </w:rPr>
        <w:t>Follow the naming convention in this example:</w:t>
      </w:r>
    </w:p>
    <w:p w14:paraId="483A86B3" w14:textId="77777777" w:rsidR="00E151AA" w:rsidRDefault="00BF6927">
      <w:pPr>
        <w:pStyle w:val="afe"/>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2-v000.docx</w:t>
      </w:r>
    </w:p>
    <w:p w14:paraId="483A86B4" w14:textId="77777777" w:rsidR="00E151AA" w:rsidRDefault="00BF6927">
      <w:pPr>
        <w:pStyle w:val="afe"/>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2-v001-CompanyA.docx</w:t>
      </w:r>
    </w:p>
    <w:p w14:paraId="483A86B5" w14:textId="77777777" w:rsidR="00E151AA" w:rsidRDefault="00BF6927">
      <w:pPr>
        <w:pStyle w:val="afe"/>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2-v002-CompanyA-CompanyB.docx</w:t>
      </w:r>
    </w:p>
    <w:p w14:paraId="483A86B6" w14:textId="77777777" w:rsidR="00E151AA" w:rsidRDefault="00BF6927">
      <w:pPr>
        <w:pStyle w:val="afe"/>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2-v003-CompanyB-CompanyC.docx</w:t>
      </w:r>
    </w:p>
    <w:p w14:paraId="483A86B7" w14:textId="77777777" w:rsidR="00E151AA" w:rsidRDefault="00BF6927">
      <w:pPr>
        <w:rPr>
          <w:lang w:val="en-US"/>
        </w:rPr>
      </w:pPr>
      <w:r>
        <w:rPr>
          <w:lang w:val="en-US"/>
        </w:rPr>
        <w:t xml:space="preserve">If needed, you may “lock” a discussion document for 30 minutes by creating a </w:t>
      </w:r>
      <w:r>
        <w:rPr>
          <w:color w:val="FF0000"/>
          <w:lang w:val="en-US"/>
        </w:rPr>
        <w:t>checkout</w:t>
      </w:r>
      <w:r>
        <w:rPr>
          <w:lang w:val="en-US"/>
        </w:rPr>
        <w:t xml:space="preserve"> file, as in this example:</w:t>
      </w:r>
    </w:p>
    <w:p w14:paraId="483A86B8" w14:textId="77777777" w:rsidR="00E151AA" w:rsidRDefault="00BF6927">
      <w:pPr>
        <w:pStyle w:val="afe"/>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ants to update </w:t>
      </w:r>
      <w:r>
        <w:rPr>
          <w:rFonts w:ascii="Times New Roman" w:eastAsia="Times New Roman" w:hAnsi="Times New Roman" w:cs="Times New Roman"/>
          <w:i/>
          <w:iCs/>
          <w:sz w:val="20"/>
          <w:szCs w:val="20"/>
          <w:lang w:val="en-US"/>
        </w:rPr>
        <w:t>eRedCapFLS2-v002-CompanyA-CompanyB.docx</w:t>
      </w:r>
      <w:r>
        <w:rPr>
          <w:rFonts w:ascii="Times New Roman" w:eastAsia="Times New Roman" w:hAnsi="Times New Roman" w:cs="Times New Roman"/>
          <w:sz w:val="20"/>
          <w:szCs w:val="20"/>
          <w:lang w:val="en-US"/>
        </w:rPr>
        <w:t>.</w:t>
      </w:r>
    </w:p>
    <w:p w14:paraId="483A86B9" w14:textId="77777777" w:rsidR="00E151AA" w:rsidRDefault="00BF6927">
      <w:pPr>
        <w:pStyle w:val="afe"/>
        <w:numPr>
          <w:ilvl w:val="0"/>
          <w:numId w:val="15"/>
        </w:numPr>
        <w:jc w:val="left"/>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uploads an empty file named </w:t>
      </w:r>
      <w:r>
        <w:rPr>
          <w:rFonts w:ascii="Times New Roman" w:eastAsia="Times New Roman" w:hAnsi="Times New Roman" w:cs="Times New Roman"/>
          <w:i/>
          <w:iCs/>
          <w:sz w:val="20"/>
          <w:szCs w:val="20"/>
          <w:lang w:val="en-US"/>
        </w:rPr>
        <w:t>eRedCapFLS2-v003-CompanyB-CompanyC</w:t>
      </w:r>
      <w:r>
        <w:rPr>
          <w:rFonts w:ascii="Times New Roman" w:eastAsia="Times New Roman" w:hAnsi="Times New Roman" w:cs="Times New Roman"/>
          <w:i/>
          <w:iCs/>
          <w:color w:val="FF0000"/>
          <w:sz w:val="20"/>
          <w:szCs w:val="20"/>
          <w:lang w:val="en-US"/>
        </w:rPr>
        <w:t>.checkout</w:t>
      </w:r>
    </w:p>
    <w:p w14:paraId="483A86BA" w14:textId="77777777" w:rsidR="00E151AA" w:rsidRDefault="00BF6927">
      <w:pPr>
        <w:pStyle w:val="afe"/>
        <w:numPr>
          <w:ilvl w:val="0"/>
          <w:numId w:val="15"/>
        </w:numPr>
        <w:jc w:val="left"/>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xml:space="preserve">, and if there is a collision,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ries to coordinate with the company who made the other checkout (see, e.g., contact list below).</w:t>
      </w:r>
    </w:p>
    <w:p w14:paraId="483A86BB" w14:textId="77777777" w:rsidR="00E151AA" w:rsidRDefault="00BF6927">
      <w:pPr>
        <w:pStyle w:val="afe"/>
        <w:numPr>
          <w:ilvl w:val="0"/>
          <w:numId w:val="15"/>
        </w:numPr>
        <w:jc w:val="left"/>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hen has 30 minutes to upload </w:t>
      </w:r>
      <w:r>
        <w:rPr>
          <w:rFonts w:ascii="Times New Roman" w:eastAsia="Times New Roman" w:hAnsi="Times New Roman" w:cs="Times New Roman"/>
          <w:i/>
          <w:iCs/>
          <w:sz w:val="20"/>
          <w:szCs w:val="20"/>
          <w:lang w:val="en-US"/>
        </w:rPr>
        <w:t>eRedCapFLS2-v003-CompanyB-CompanyC</w:t>
      </w:r>
      <w:r>
        <w:rPr>
          <w:rFonts w:ascii="Times New Roman" w:eastAsia="Times New Roman" w:hAnsi="Times New Roman" w:cs="Times New Roman"/>
          <w:i/>
          <w:iCs/>
          <w:color w:val="FF0000"/>
          <w:sz w:val="20"/>
          <w:szCs w:val="20"/>
          <w:lang w:val="en-US"/>
        </w:rPr>
        <w:t>.docx</w:t>
      </w:r>
    </w:p>
    <w:p w14:paraId="483A86BC" w14:textId="77777777" w:rsidR="00E151AA" w:rsidRDefault="00BF6927">
      <w:pPr>
        <w:pStyle w:val="afe"/>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483A86BD" w14:textId="77777777" w:rsidR="00E151AA" w:rsidRDefault="00BF6927">
      <w:pPr>
        <w:pStyle w:val="afe"/>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483A86BE" w14:textId="77777777" w:rsidR="00E151AA" w:rsidRDefault="00BF6927">
      <w:pPr>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6 in</w:t>
      </w:r>
      <w:r>
        <w:rPr>
          <w:lang w:val="en-US"/>
        </w:rPr>
        <w:t xml:space="preserve"> </w:t>
      </w:r>
      <w:hyperlink r:id="rId11" w:history="1">
        <w:r>
          <w:rPr>
            <w:color w:val="0000FF"/>
            <w:u w:val="single"/>
            <w:lang w:val="en-US"/>
          </w:rPr>
          <w:t>R1-2302258</w:t>
        </w:r>
      </w:hyperlink>
      <w:r>
        <w:rPr>
          <w:rFonts w:eastAsia="Times New Roman"/>
          <w:lang w:val="en-US"/>
        </w:rPr>
        <w:t>), otherwise the sorting of the files will be messed up (which can only be fixed by the RAN1 secretary).</w:t>
      </w:r>
    </w:p>
    <w:p w14:paraId="483A86BF" w14:textId="77777777" w:rsidR="00E151AA" w:rsidRDefault="00BF6927">
      <w:pPr>
        <w:rPr>
          <w:rFonts w:eastAsia="Times New Roman"/>
          <w:lang w:val="en-US"/>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to the reflector just to inform that you have uploaded a new version of this document. Companies are invited to enter the contact info in the table below.</w:t>
      </w:r>
    </w:p>
    <w:p w14:paraId="483A86C0" w14:textId="77777777" w:rsidR="00E151AA" w:rsidRDefault="00BF6927">
      <w:pPr>
        <w:rPr>
          <w:rFonts w:eastAsia="Times New Roman"/>
          <w:lang w:val="en-US"/>
        </w:rPr>
      </w:pPr>
      <w:r>
        <w:rPr>
          <w:rFonts w:ascii="Times" w:hAnsi="Times"/>
          <w:b/>
          <w:szCs w:val="24"/>
          <w:lang w:val="en-US"/>
        </w:rPr>
        <w:t>FL3 Question 1-1a: Please consider entering contact info below for the points of contact for this email discussion.</w:t>
      </w:r>
    </w:p>
    <w:tbl>
      <w:tblPr>
        <w:tblStyle w:val="af7"/>
        <w:tblW w:w="9634" w:type="dxa"/>
        <w:tblLayout w:type="fixed"/>
        <w:tblLook w:val="04A0" w:firstRow="1" w:lastRow="0" w:firstColumn="1" w:lastColumn="0" w:noHBand="0" w:noVBand="1"/>
      </w:tblPr>
      <w:tblGrid>
        <w:gridCol w:w="2518"/>
        <w:gridCol w:w="2977"/>
        <w:gridCol w:w="4139"/>
      </w:tblGrid>
      <w:tr w:rsidR="00E151AA" w14:paraId="483A86C4" w14:textId="77777777">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3A86C1" w14:textId="77777777" w:rsidR="00E151AA" w:rsidRDefault="00BF6927">
            <w:pPr>
              <w:spacing w:after="0"/>
              <w:jc w:val="center"/>
              <w:rPr>
                <w:b/>
                <w:bCs/>
                <w:lang w:val="en-US"/>
              </w:rPr>
            </w:pPr>
            <w:r>
              <w:rPr>
                <w:b/>
                <w:bCs/>
                <w:lang w:val="en-US"/>
              </w:rPr>
              <w:lastRenderedPageBreak/>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3A86C2" w14:textId="77777777" w:rsidR="00E151AA" w:rsidRDefault="00BF6927">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3A86C3" w14:textId="77777777" w:rsidR="00E151AA" w:rsidRDefault="00BF6927">
            <w:pPr>
              <w:spacing w:after="0"/>
              <w:jc w:val="center"/>
              <w:rPr>
                <w:b/>
                <w:bCs/>
                <w:lang w:val="en-US"/>
              </w:rPr>
            </w:pPr>
            <w:r>
              <w:rPr>
                <w:b/>
                <w:bCs/>
                <w:lang w:val="en-US"/>
              </w:rPr>
              <w:t>Email address(es)</w:t>
            </w:r>
          </w:p>
        </w:tc>
      </w:tr>
      <w:tr w:rsidR="00E151AA" w14:paraId="483A86C8" w14:textId="77777777">
        <w:tc>
          <w:tcPr>
            <w:tcW w:w="2518" w:type="dxa"/>
            <w:tcBorders>
              <w:top w:val="single" w:sz="4" w:space="0" w:color="auto"/>
              <w:left w:val="single" w:sz="4" w:space="0" w:color="auto"/>
              <w:bottom w:val="single" w:sz="4" w:space="0" w:color="auto"/>
              <w:right w:val="single" w:sz="4" w:space="0" w:color="auto"/>
            </w:tcBorders>
          </w:tcPr>
          <w:p w14:paraId="483A86C5" w14:textId="77777777" w:rsidR="00E151AA" w:rsidRDefault="00BF6927">
            <w:pPr>
              <w:spacing w:after="0"/>
              <w:jc w:val="center"/>
              <w:rPr>
                <w:rFonts w:eastAsia="游明朝"/>
                <w:lang w:val="en-US" w:eastAsia="ja-JP"/>
              </w:rPr>
            </w:pPr>
            <w:r>
              <w:rPr>
                <w:rFonts w:eastAsia="游明朝" w:hint="eastAsia"/>
                <w:lang w:val="en-US" w:eastAsia="ja-JP"/>
              </w:rPr>
              <w:t>N</w:t>
            </w:r>
            <w:r>
              <w:rPr>
                <w:rFonts w:eastAsia="游明朝"/>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483A86C6" w14:textId="77777777" w:rsidR="00E151AA" w:rsidRDefault="00BF6927">
            <w:pPr>
              <w:spacing w:after="0"/>
              <w:jc w:val="center"/>
              <w:rPr>
                <w:rFonts w:eastAsia="游明朝"/>
                <w:lang w:val="en-US" w:eastAsia="ja-JP"/>
              </w:rPr>
            </w:pPr>
            <w:r>
              <w:rPr>
                <w:rFonts w:eastAsia="游明朝" w:hint="eastAsia"/>
                <w:lang w:val="en-US" w:eastAsia="ja-JP"/>
              </w:rPr>
              <w:t>M</w:t>
            </w:r>
            <w:r>
              <w:rPr>
                <w:rFonts w:eastAsia="游明朝"/>
                <w:lang w:val="en-US" w:eastAsia="ja-JP"/>
              </w:rPr>
              <w:t>ayuko Okano</w:t>
            </w:r>
          </w:p>
        </w:tc>
        <w:tc>
          <w:tcPr>
            <w:tcW w:w="4139" w:type="dxa"/>
            <w:tcBorders>
              <w:top w:val="single" w:sz="4" w:space="0" w:color="auto"/>
              <w:left w:val="single" w:sz="4" w:space="0" w:color="auto"/>
              <w:bottom w:val="single" w:sz="4" w:space="0" w:color="auto"/>
              <w:right w:val="single" w:sz="4" w:space="0" w:color="auto"/>
            </w:tcBorders>
          </w:tcPr>
          <w:p w14:paraId="483A86C7" w14:textId="77777777" w:rsidR="00E151AA" w:rsidRDefault="00BF6927">
            <w:pPr>
              <w:spacing w:after="0"/>
              <w:jc w:val="center"/>
              <w:rPr>
                <w:rFonts w:eastAsia="游明朝"/>
                <w:lang w:val="en-US" w:eastAsia="ja-JP"/>
              </w:rPr>
            </w:pPr>
            <w:r>
              <w:rPr>
                <w:rFonts w:eastAsia="游明朝"/>
                <w:lang w:val="en-US" w:eastAsia="ja-JP"/>
              </w:rPr>
              <w:t>mayuko.okano.ca@nttdocomo.com</w:t>
            </w:r>
          </w:p>
        </w:tc>
      </w:tr>
      <w:tr w:rsidR="00E151AA" w14:paraId="483A86CC" w14:textId="77777777">
        <w:tc>
          <w:tcPr>
            <w:tcW w:w="2518" w:type="dxa"/>
            <w:tcBorders>
              <w:top w:val="single" w:sz="4" w:space="0" w:color="auto"/>
              <w:left w:val="single" w:sz="4" w:space="0" w:color="auto"/>
              <w:bottom w:val="single" w:sz="4" w:space="0" w:color="auto"/>
              <w:right w:val="single" w:sz="4" w:space="0" w:color="auto"/>
            </w:tcBorders>
          </w:tcPr>
          <w:p w14:paraId="483A86C9" w14:textId="77777777" w:rsidR="00E151AA" w:rsidRDefault="00BF6927">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483A86CA" w14:textId="77777777" w:rsidR="00E151AA" w:rsidRDefault="00BF6927">
            <w:pPr>
              <w:spacing w:after="0"/>
              <w:jc w:val="center"/>
              <w:rPr>
                <w:rFonts w:eastAsiaTheme="minorEastAsia"/>
                <w:lang w:val="en-US" w:eastAsia="zh-CN"/>
              </w:rPr>
            </w:pPr>
            <w:r>
              <w:rPr>
                <w:rFonts w:eastAsiaTheme="minorEastAsia" w:hint="eastAsia"/>
                <w:lang w:val="en-US" w:eastAsia="zh-CN"/>
              </w:rPr>
              <w:t>L</w:t>
            </w:r>
            <w:r>
              <w:rPr>
                <w:rFonts w:eastAsiaTheme="minorEastAsia"/>
                <w:lang w:val="en-US" w:eastAsia="zh-CN"/>
              </w:rPr>
              <w:t>ihui Wang</w:t>
            </w:r>
          </w:p>
        </w:tc>
        <w:tc>
          <w:tcPr>
            <w:tcW w:w="4139" w:type="dxa"/>
            <w:tcBorders>
              <w:top w:val="single" w:sz="4" w:space="0" w:color="auto"/>
              <w:left w:val="single" w:sz="4" w:space="0" w:color="auto"/>
              <w:bottom w:val="single" w:sz="4" w:space="0" w:color="auto"/>
              <w:right w:val="single" w:sz="4" w:space="0" w:color="auto"/>
            </w:tcBorders>
          </w:tcPr>
          <w:p w14:paraId="483A86CB" w14:textId="77777777" w:rsidR="00E151AA" w:rsidRDefault="00BF6927">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E151AA" w14:paraId="483A86D0" w14:textId="77777777">
        <w:tc>
          <w:tcPr>
            <w:tcW w:w="2518" w:type="dxa"/>
            <w:tcBorders>
              <w:top w:val="single" w:sz="4" w:space="0" w:color="auto"/>
              <w:left w:val="single" w:sz="4" w:space="0" w:color="auto"/>
              <w:bottom w:val="single" w:sz="4" w:space="0" w:color="auto"/>
              <w:right w:val="single" w:sz="4" w:space="0" w:color="auto"/>
            </w:tcBorders>
          </w:tcPr>
          <w:p w14:paraId="483A86CD" w14:textId="77777777" w:rsidR="00E151AA" w:rsidRDefault="00BF6927">
            <w:pPr>
              <w:spacing w:after="0"/>
              <w:jc w:val="center"/>
              <w:rPr>
                <w:rFonts w:eastAsia="PMingLiU"/>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14:paraId="483A86CE" w14:textId="77777777" w:rsidR="00E151AA" w:rsidRDefault="00BF6927">
            <w:pPr>
              <w:spacing w:after="0"/>
              <w:jc w:val="center"/>
              <w:rPr>
                <w:rFonts w:eastAsia="PMingLiU"/>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14:paraId="483A86CF" w14:textId="77777777" w:rsidR="00E151AA" w:rsidRDefault="00BF6927">
            <w:pPr>
              <w:spacing w:after="0"/>
              <w:jc w:val="center"/>
              <w:rPr>
                <w:rFonts w:eastAsia="PMingLiU"/>
                <w:lang w:val="en-US" w:eastAsia="zh-TW"/>
              </w:rPr>
            </w:pPr>
            <w:r>
              <w:rPr>
                <w:rFonts w:eastAsiaTheme="minorEastAsia"/>
                <w:lang w:val="en-US" w:eastAsia="zh-CN"/>
              </w:rPr>
              <w:t>karol.schober@nordicsemi.no</w:t>
            </w:r>
          </w:p>
        </w:tc>
      </w:tr>
      <w:tr w:rsidR="00E151AA" w14:paraId="483A86D4" w14:textId="77777777">
        <w:tc>
          <w:tcPr>
            <w:tcW w:w="2518" w:type="dxa"/>
            <w:tcBorders>
              <w:top w:val="single" w:sz="4" w:space="0" w:color="auto"/>
              <w:left w:val="single" w:sz="4" w:space="0" w:color="auto"/>
              <w:bottom w:val="single" w:sz="4" w:space="0" w:color="auto"/>
              <w:right w:val="single" w:sz="4" w:space="0" w:color="auto"/>
            </w:tcBorders>
          </w:tcPr>
          <w:p w14:paraId="483A86D1" w14:textId="77777777" w:rsidR="00E151AA" w:rsidRDefault="00BF6927">
            <w:pPr>
              <w:spacing w:after="0"/>
              <w:jc w:val="center"/>
              <w:rPr>
                <w:rFonts w:eastAsia="PMingLiU"/>
                <w:lang w:val="en-US" w:eastAsia="zh-TW"/>
              </w:rPr>
            </w:pPr>
            <w:r>
              <w:rPr>
                <w:rFonts w:eastAsia="PMingLiU"/>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14:paraId="483A86D2" w14:textId="77777777" w:rsidR="00E151AA" w:rsidRDefault="00BF6927">
            <w:pPr>
              <w:spacing w:after="0"/>
              <w:jc w:val="center"/>
              <w:rPr>
                <w:rFonts w:eastAsia="PMingLiU"/>
                <w:lang w:val="en-US" w:eastAsia="zh-TW"/>
              </w:rPr>
            </w:pPr>
            <w:proofErr w:type="spellStart"/>
            <w:r>
              <w:rPr>
                <w:rFonts w:eastAsia="PMingLiU"/>
                <w:lang w:val="en-US" w:eastAsia="zh-TW"/>
              </w:rPr>
              <w:t>Jiazhen</w:t>
            </w:r>
            <w:proofErr w:type="spellEnd"/>
            <w:r>
              <w:rPr>
                <w:rFonts w:eastAsia="PMingLiU"/>
                <w:lang w:val="en-US" w:eastAsia="zh-TW"/>
              </w:rPr>
              <w:t xml:space="preserve"> Zhang</w:t>
            </w:r>
          </w:p>
        </w:tc>
        <w:tc>
          <w:tcPr>
            <w:tcW w:w="4139" w:type="dxa"/>
            <w:tcBorders>
              <w:top w:val="single" w:sz="4" w:space="0" w:color="auto"/>
              <w:left w:val="single" w:sz="4" w:space="0" w:color="auto"/>
              <w:bottom w:val="single" w:sz="4" w:space="0" w:color="auto"/>
              <w:right w:val="single" w:sz="4" w:space="0" w:color="auto"/>
            </w:tcBorders>
          </w:tcPr>
          <w:p w14:paraId="483A86D3" w14:textId="77777777" w:rsidR="00E151AA" w:rsidRDefault="00BF6927">
            <w:pPr>
              <w:spacing w:after="0"/>
              <w:jc w:val="center"/>
              <w:rPr>
                <w:rFonts w:eastAsia="PMingLiU"/>
                <w:lang w:val="en-US" w:eastAsia="zh-TW"/>
              </w:rPr>
            </w:pPr>
            <w:r>
              <w:rPr>
                <w:rFonts w:eastAsia="PMingLiU"/>
                <w:lang w:val="en-US" w:eastAsia="zh-TW"/>
              </w:rPr>
              <w:t>zhangjiazhen@chinamobile.com</w:t>
            </w:r>
          </w:p>
        </w:tc>
      </w:tr>
      <w:tr w:rsidR="00E151AA" w14:paraId="483A86D8" w14:textId="77777777">
        <w:tc>
          <w:tcPr>
            <w:tcW w:w="2518" w:type="dxa"/>
            <w:tcBorders>
              <w:top w:val="single" w:sz="4" w:space="0" w:color="auto"/>
              <w:left w:val="single" w:sz="4" w:space="0" w:color="auto"/>
              <w:bottom w:val="single" w:sz="4" w:space="0" w:color="auto"/>
              <w:right w:val="single" w:sz="4" w:space="0" w:color="auto"/>
            </w:tcBorders>
          </w:tcPr>
          <w:p w14:paraId="483A86D5" w14:textId="77777777" w:rsidR="00E151AA" w:rsidRDefault="00BF6927">
            <w:pPr>
              <w:spacing w:after="0"/>
              <w:jc w:val="center"/>
              <w:rPr>
                <w:rFonts w:eastAsia="PMingLiU"/>
                <w:lang w:val="en-US" w:eastAsia="zh-TW"/>
              </w:rPr>
            </w:pPr>
            <w:r>
              <w:rPr>
                <w:rFonts w:eastAsia="PMingLiU"/>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14:paraId="483A86D6" w14:textId="77777777" w:rsidR="00E151AA" w:rsidRDefault="00BF6927">
            <w:pPr>
              <w:spacing w:after="0"/>
              <w:jc w:val="center"/>
              <w:rPr>
                <w:rFonts w:eastAsia="PMingLiU"/>
                <w:lang w:val="en-US" w:eastAsia="zh-TW"/>
              </w:rPr>
            </w:pPr>
            <w:r>
              <w:rPr>
                <w:rFonts w:eastAsia="PMingLiU"/>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14:paraId="483A86D7" w14:textId="77777777" w:rsidR="00E151AA" w:rsidRDefault="00BF6927">
            <w:pPr>
              <w:spacing w:after="0"/>
              <w:jc w:val="center"/>
              <w:rPr>
                <w:rFonts w:eastAsia="PMingLiU"/>
                <w:lang w:val="en-US" w:eastAsia="zh-TW"/>
              </w:rPr>
            </w:pPr>
            <w:r>
              <w:rPr>
                <w:rFonts w:eastAsia="PMingLiU"/>
                <w:lang w:val="en-US" w:eastAsia="zh-TW"/>
              </w:rPr>
              <w:t>martin.beale@sony.com</w:t>
            </w:r>
          </w:p>
        </w:tc>
      </w:tr>
      <w:tr w:rsidR="00E151AA" w14:paraId="483A86DC" w14:textId="77777777">
        <w:tc>
          <w:tcPr>
            <w:tcW w:w="2518" w:type="dxa"/>
            <w:tcBorders>
              <w:top w:val="single" w:sz="4" w:space="0" w:color="auto"/>
              <w:left w:val="single" w:sz="4" w:space="0" w:color="auto"/>
              <w:bottom w:val="single" w:sz="4" w:space="0" w:color="auto"/>
              <w:right w:val="single" w:sz="4" w:space="0" w:color="auto"/>
            </w:tcBorders>
          </w:tcPr>
          <w:p w14:paraId="483A86D9" w14:textId="77777777" w:rsidR="00E151AA" w:rsidRDefault="00BF6927">
            <w:pPr>
              <w:spacing w:after="0"/>
              <w:jc w:val="center"/>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14:paraId="483A86DA" w14:textId="77777777" w:rsidR="00E151AA" w:rsidRDefault="00BF6927">
            <w:pPr>
              <w:spacing w:after="0"/>
              <w:jc w:val="center"/>
              <w:rPr>
                <w:rFonts w:eastAsia="Malgun Gothic"/>
                <w:lang w:val="en-US" w:eastAsia="ko-KR"/>
              </w:rPr>
            </w:pPr>
            <w:proofErr w:type="spellStart"/>
            <w:r>
              <w:rPr>
                <w:rFonts w:eastAsia="Malgun Gothic" w:hint="eastAsia"/>
                <w:lang w:val="en-US" w:eastAsia="ko-KR"/>
              </w:rPr>
              <w:t>Seungjin</w:t>
            </w:r>
            <w:proofErr w:type="spellEnd"/>
            <w:r>
              <w:rPr>
                <w:rFonts w:eastAsia="Malgun Gothic" w:hint="eastAsia"/>
                <w:lang w:val="en-US" w:eastAsia="ko-KR"/>
              </w:rPr>
              <w:t xml:space="preserve"> </w:t>
            </w:r>
            <w:proofErr w:type="spellStart"/>
            <w:r>
              <w:rPr>
                <w:rFonts w:eastAsia="Malgun Gothic" w:hint="eastAsia"/>
                <w:lang w:val="en-US" w:eastAsia="ko-KR"/>
              </w:rPr>
              <w:t>Ahn</w:t>
            </w:r>
            <w:proofErr w:type="spellEnd"/>
          </w:p>
        </w:tc>
        <w:tc>
          <w:tcPr>
            <w:tcW w:w="4139" w:type="dxa"/>
            <w:tcBorders>
              <w:top w:val="single" w:sz="4" w:space="0" w:color="auto"/>
              <w:left w:val="single" w:sz="4" w:space="0" w:color="auto"/>
              <w:bottom w:val="single" w:sz="4" w:space="0" w:color="auto"/>
              <w:right w:val="single" w:sz="4" w:space="0" w:color="auto"/>
            </w:tcBorders>
          </w:tcPr>
          <w:p w14:paraId="483A86DB" w14:textId="77777777" w:rsidR="00E151AA" w:rsidRDefault="00BF6927">
            <w:pPr>
              <w:spacing w:after="0"/>
              <w:jc w:val="center"/>
              <w:rPr>
                <w:rFonts w:eastAsia="Malgun Gothic"/>
                <w:lang w:val="en-US" w:eastAsia="ko-KR"/>
              </w:rPr>
            </w:pPr>
            <w:r>
              <w:rPr>
                <w:rFonts w:eastAsia="Malgun Gothic" w:hint="eastAsia"/>
                <w:lang w:val="en-US" w:eastAsia="ko-KR"/>
              </w:rPr>
              <w:t>Seungjin.ahn@lge.com</w:t>
            </w:r>
          </w:p>
        </w:tc>
      </w:tr>
      <w:tr w:rsidR="00E151AA" w14:paraId="483A86E0" w14:textId="77777777">
        <w:tc>
          <w:tcPr>
            <w:tcW w:w="2518" w:type="dxa"/>
            <w:tcBorders>
              <w:top w:val="single" w:sz="4" w:space="0" w:color="auto"/>
              <w:left w:val="single" w:sz="4" w:space="0" w:color="auto"/>
              <w:bottom w:val="single" w:sz="4" w:space="0" w:color="auto"/>
              <w:right w:val="single" w:sz="4" w:space="0" w:color="auto"/>
            </w:tcBorders>
          </w:tcPr>
          <w:p w14:paraId="483A86DD" w14:textId="77777777" w:rsidR="00E151AA" w:rsidRDefault="00BF6927">
            <w:pPr>
              <w:spacing w:after="0"/>
              <w:jc w:val="center"/>
              <w:rPr>
                <w:rFonts w:eastAsia="Malgun Gothic"/>
                <w:lang w:val="en-US" w:eastAsia="ko-KR"/>
              </w:rPr>
            </w:pPr>
            <w:r>
              <w:rPr>
                <w:rFonts w:eastAsia="PMingLiU"/>
                <w:lang w:eastAsia="zh-TW"/>
              </w:rPr>
              <w:t>CATT</w:t>
            </w:r>
          </w:p>
        </w:tc>
        <w:tc>
          <w:tcPr>
            <w:tcW w:w="2977" w:type="dxa"/>
            <w:tcBorders>
              <w:top w:val="single" w:sz="4" w:space="0" w:color="auto"/>
              <w:left w:val="single" w:sz="4" w:space="0" w:color="auto"/>
              <w:bottom w:val="single" w:sz="4" w:space="0" w:color="auto"/>
              <w:right w:val="single" w:sz="4" w:space="0" w:color="auto"/>
            </w:tcBorders>
          </w:tcPr>
          <w:p w14:paraId="483A86DE" w14:textId="77777777" w:rsidR="00E151AA" w:rsidRDefault="00BF6927">
            <w:pPr>
              <w:spacing w:after="0"/>
              <w:jc w:val="center"/>
              <w:rPr>
                <w:rFonts w:eastAsia="Malgun Gothic"/>
                <w:lang w:val="en-US" w:eastAsia="ko-KR"/>
              </w:rPr>
            </w:pPr>
            <w:proofErr w:type="spellStart"/>
            <w:r>
              <w:rPr>
                <w:rFonts w:eastAsiaTheme="minorEastAsia" w:hint="eastAsia"/>
                <w:lang w:val="en-US" w:eastAsia="zh-CN"/>
              </w:rPr>
              <w:t>Yongqiang</w:t>
            </w:r>
            <w:proofErr w:type="spellEnd"/>
            <w:r>
              <w:rPr>
                <w:rFonts w:eastAsiaTheme="minorEastAsia" w:hint="eastAsia"/>
                <w:lang w:val="en-US" w:eastAsia="zh-CN"/>
              </w:rPr>
              <w:t xml:space="preserve"> Fei</w:t>
            </w:r>
          </w:p>
        </w:tc>
        <w:tc>
          <w:tcPr>
            <w:tcW w:w="4139" w:type="dxa"/>
            <w:tcBorders>
              <w:top w:val="single" w:sz="4" w:space="0" w:color="auto"/>
              <w:left w:val="single" w:sz="4" w:space="0" w:color="auto"/>
              <w:bottom w:val="single" w:sz="4" w:space="0" w:color="auto"/>
              <w:right w:val="single" w:sz="4" w:space="0" w:color="auto"/>
            </w:tcBorders>
          </w:tcPr>
          <w:p w14:paraId="483A86DF" w14:textId="77777777" w:rsidR="00E151AA" w:rsidRDefault="00BF6927">
            <w:pPr>
              <w:spacing w:after="0"/>
              <w:jc w:val="center"/>
              <w:rPr>
                <w:rFonts w:eastAsia="Malgun Gothic"/>
                <w:lang w:val="en-US" w:eastAsia="ko-KR"/>
              </w:rPr>
            </w:pPr>
            <w:r>
              <w:rPr>
                <w:rFonts w:eastAsiaTheme="minorEastAsia" w:hint="eastAsia"/>
                <w:lang w:val="en-US" w:eastAsia="zh-CN"/>
              </w:rPr>
              <w:t>feiyongqiang@catt.cn</w:t>
            </w:r>
          </w:p>
        </w:tc>
      </w:tr>
      <w:tr w:rsidR="00E151AA" w14:paraId="483A86E4" w14:textId="77777777">
        <w:tc>
          <w:tcPr>
            <w:tcW w:w="2518" w:type="dxa"/>
            <w:tcBorders>
              <w:top w:val="single" w:sz="4" w:space="0" w:color="auto"/>
              <w:left w:val="single" w:sz="4" w:space="0" w:color="auto"/>
              <w:bottom w:val="single" w:sz="4" w:space="0" w:color="auto"/>
              <w:right w:val="single" w:sz="4" w:space="0" w:color="auto"/>
            </w:tcBorders>
          </w:tcPr>
          <w:p w14:paraId="483A86E1" w14:textId="77777777" w:rsidR="00E151AA" w:rsidRDefault="00BF6927">
            <w:pPr>
              <w:spacing w:after="0"/>
              <w:jc w:val="center"/>
              <w:rPr>
                <w:rFonts w:eastAsia="PMingLiU"/>
                <w:lang w:eastAsia="zh-TW"/>
              </w:rPr>
            </w:pPr>
            <w:r>
              <w:t>FUTUREWEI</w:t>
            </w:r>
          </w:p>
        </w:tc>
        <w:tc>
          <w:tcPr>
            <w:tcW w:w="2977" w:type="dxa"/>
            <w:tcBorders>
              <w:top w:val="single" w:sz="4" w:space="0" w:color="auto"/>
              <w:left w:val="single" w:sz="4" w:space="0" w:color="auto"/>
              <w:bottom w:val="single" w:sz="4" w:space="0" w:color="auto"/>
              <w:right w:val="single" w:sz="4" w:space="0" w:color="auto"/>
            </w:tcBorders>
          </w:tcPr>
          <w:p w14:paraId="483A86E2" w14:textId="77777777" w:rsidR="00E151AA" w:rsidRDefault="00BF6927">
            <w:pPr>
              <w:spacing w:after="0"/>
              <w:jc w:val="center"/>
              <w:rPr>
                <w:rFonts w:eastAsiaTheme="minorEastAsia"/>
                <w:lang w:val="en-US" w:eastAsia="zh-CN"/>
              </w:rPr>
            </w:pPr>
            <w:proofErr w:type="spellStart"/>
            <w:r>
              <w:t>Vip</w:t>
            </w:r>
            <w:proofErr w:type="spellEnd"/>
            <w:r>
              <w:t xml:space="preserve"> Desai</w:t>
            </w:r>
          </w:p>
        </w:tc>
        <w:tc>
          <w:tcPr>
            <w:tcW w:w="4139" w:type="dxa"/>
            <w:tcBorders>
              <w:top w:val="single" w:sz="4" w:space="0" w:color="auto"/>
              <w:left w:val="single" w:sz="4" w:space="0" w:color="auto"/>
              <w:bottom w:val="single" w:sz="4" w:space="0" w:color="auto"/>
              <w:right w:val="single" w:sz="4" w:space="0" w:color="auto"/>
            </w:tcBorders>
          </w:tcPr>
          <w:p w14:paraId="483A86E3" w14:textId="77777777" w:rsidR="00E151AA" w:rsidRDefault="00BF6927">
            <w:pPr>
              <w:spacing w:after="0"/>
              <w:jc w:val="center"/>
              <w:rPr>
                <w:rFonts w:eastAsiaTheme="minorEastAsia"/>
                <w:lang w:val="en-US" w:eastAsia="zh-CN"/>
              </w:rPr>
            </w:pPr>
            <w:r>
              <w:t>vipul.desai@futurewei.com</w:t>
            </w:r>
          </w:p>
        </w:tc>
      </w:tr>
      <w:tr w:rsidR="00E151AA" w14:paraId="483A86E8" w14:textId="77777777">
        <w:tc>
          <w:tcPr>
            <w:tcW w:w="2518" w:type="dxa"/>
            <w:tcBorders>
              <w:top w:val="single" w:sz="4" w:space="0" w:color="auto"/>
              <w:left w:val="single" w:sz="4" w:space="0" w:color="auto"/>
              <w:bottom w:val="single" w:sz="4" w:space="0" w:color="auto"/>
              <w:right w:val="single" w:sz="4" w:space="0" w:color="auto"/>
            </w:tcBorders>
          </w:tcPr>
          <w:p w14:paraId="483A86E5" w14:textId="77777777" w:rsidR="00E151AA" w:rsidRDefault="00BF6927">
            <w:pPr>
              <w:spacing w:after="0"/>
              <w:jc w:val="center"/>
              <w:rPr>
                <w:rFonts w:eastAsia="PMingLiU"/>
                <w:lang w:eastAsia="zh-TW"/>
              </w:rPr>
            </w:pPr>
            <w:r>
              <w:rPr>
                <w:rFonts w:eastAsia="PMingLiU"/>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14:paraId="483A86E6" w14:textId="77777777" w:rsidR="00E151AA" w:rsidRDefault="00BF6927">
            <w:pPr>
              <w:spacing w:after="0"/>
              <w:jc w:val="center"/>
              <w:rPr>
                <w:rFonts w:eastAsiaTheme="minorEastAsia"/>
                <w:lang w:val="en-US" w:eastAsia="zh-CN"/>
              </w:rPr>
            </w:pPr>
            <w:r>
              <w:rPr>
                <w:lang w:val="sv-SE"/>
              </w:rPr>
              <w:t>Sandeep Narayanan Kadan Veedu</w:t>
            </w:r>
          </w:p>
        </w:tc>
        <w:tc>
          <w:tcPr>
            <w:tcW w:w="4139" w:type="dxa"/>
            <w:tcBorders>
              <w:top w:val="single" w:sz="4" w:space="0" w:color="auto"/>
              <w:left w:val="single" w:sz="4" w:space="0" w:color="auto"/>
              <w:bottom w:val="single" w:sz="4" w:space="0" w:color="auto"/>
              <w:right w:val="single" w:sz="4" w:space="0" w:color="auto"/>
            </w:tcBorders>
          </w:tcPr>
          <w:p w14:paraId="483A86E7" w14:textId="77777777" w:rsidR="00E151AA" w:rsidRDefault="00BF6927">
            <w:pPr>
              <w:spacing w:after="0"/>
              <w:jc w:val="center"/>
              <w:rPr>
                <w:rFonts w:eastAsiaTheme="minorEastAsia"/>
                <w:lang w:val="en-US" w:eastAsia="zh-CN"/>
              </w:rPr>
            </w:pPr>
            <w:r>
              <w:rPr>
                <w:lang w:val="en-US"/>
              </w:rPr>
              <w:t>sandeep.narayanan.kadan.veedu@ericsson.com</w:t>
            </w:r>
          </w:p>
        </w:tc>
      </w:tr>
      <w:tr w:rsidR="00E151AA" w14:paraId="483A86EC" w14:textId="77777777">
        <w:tc>
          <w:tcPr>
            <w:tcW w:w="2518" w:type="dxa"/>
            <w:tcBorders>
              <w:top w:val="single" w:sz="4" w:space="0" w:color="auto"/>
              <w:left w:val="single" w:sz="4" w:space="0" w:color="auto"/>
              <w:bottom w:val="single" w:sz="4" w:space="0" w:color="auto"/>
              <w:right w:val="single" w:sz="4" w:space="0" w:color="auto"/>
            </w:tcBorders>
          </w:tcPr>
          <w:p w14:paraId="483A86E9" w14:textId="77777777" w:rsidR="00E151AA" w:rsidRDefault="00BF6927">
            <w:pPr>
              <w:spacing w:after="0"/>
              <w:jc w:val="center"/>
              <w:rPr>
                <w:rFonts w:eastAsia="SimSun"/>
                <w:lang w:val="en-US" w:eastAsia="zh-TW"/>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2977" w:type="dxa"/>
            <w:tcBorders>
              <w:top w:val="single" w:sz="4" w:space="0" w:color="auto"/>
              <w:left w:val="single" w:sz="4" w:space="0" w:color="auto"/>
              <w:bottom w:val="single" w:sz="4" w:space="0" w:color="auto"/>
              <w:right w:val="single" w:sz="4" w:space="0" w:color="auto"/>
            </w:tcBorders>
          </w:tcPr>
          <w:p w14:paraId="483A86EA" w14:textId="77777777" w:rsidR="00E151AA" w:rsidRDefault="00BF6927">
            <w:pPr>
              <w:spacing w:after="0"/>
              <w:jc w:val="center"/>
              <w:rPr>
                <w:rFonts w:eastAsia="SimSun"/>
                <w:lang w:val="en-US" w:eastAsia="zh-CN"/>
              </w:rPr>
            </w:pPr>
            <w:proofErr w:type="spellStart"/>
            <w:r>
              <w:rPr>
                <w:rFonts w:eastAsia="SimSun" w:hint="eastAsia"/>
                <w:lang w:val="en-US" w:eastAsia="zh-CN"/>
              </w:rPr>
              <w:t>Youjun</w:t>
            </w:r>
            <w:proofErr w:type="spellEnd"/>
            <w:r>
              <w:rPr>
                <w:rFonts w:eastAsia="SimSun" w:hint="eastAsia"/>
                <w:lang w:val="en-US" w:eastAsia="zh-CN"/>
              </w:rPr>
              <w:t xml:space="preserve"> Hu</w:t>
            </w:r>
          </w:p>
        </w:tc>
        <w:tc>
          <w:tcPr>
            <w:tcW w:w="4139" w:type="dxa"/>
            <w:tcBorders>
              <w:top w:val="single" w:sz="4" w:space="0" w:color="auto"/>
              <w:left w:val="single" w:sz="4" w:space="0" w:color="auto"/>
              <w:bottom w:val="single" w:sz="4" w:space="0" w:color="auto"/>
              <w:right w:val="single" w:sz="4" w:space="0" w:color="auto"/>
            </w:tcBorders>
          </w:tcPr>
          <w:p w14:paraId="483A86EB" w14:textId="77777777" w:rsidR="00E151AA" w:rsidRDefault="00BF6927">
            <w:pPr>
              <w:spacing w:after="0"/>
              <w:jc w:val="center"/>
              <w:rPr>
                <w:rFonts w:eastAsia="SimSun"/>
                <w:lang w:val="en-US" w:eastAsia="zh-CN"/>
              </w:rPr>
            </w:pPr>
            <w:r>
              <w:rPr>
                <w:rFonts w:eastAsia="SimSun" w:hint="eastAsia"/>
                <w:lang w:val="en-US" w:eastAsia="zh-CN"/>
              </w:rPr>
              <w:t>hu.youjun1@zte.com.cn</w:t>
            </w:r>
          </w:p>
        </w:tc>
      </w:tr>
      <w:tr w:rsidR="00E151AA" w14:paraId="483A86F0" w14:textId="77777777">
        <w:tc>
          <w:tcPr>
            <w:tcW w:w="2518" w:type="dxa"/>
          </w:tcPr>
          <w:p w14:paraId="483A86ED" w14:textId="77777777" w:rsidR="00E151AA" w:rsidRDefault="00BF6927">
            <w:pPr>
              <w:spacing w:after="0"/>
              <w:jc w:val="center"/>
              <w:rPr>
                <w:rFonts w:eastAsiaTheme="minorEastAsia"/>
                <w:lang w:val="en-US" w:eastAsia="zh-CN"/>
              </w:rPr>
            </w:pPr>
            <w:r>
              <w:rPr>
                <w:rFonts w:eastAsia="PMingLiU"/>
                <w:lang w:eastAsia="zh-TW"/>
              </w:rPr>
              <w:t>Nokia, NSB</w:t>
            </w:r>
          </w:p>
        </w:tc>
        <w:tc>
          <w:tcPr>
            <w:tcW w:w="2977" w:type="dxa"/>
          </w:tcPr>
          <w:p w14:paraId="483A86EE" w14:textId="77777777" w:rsidR="00E151AA" w:rsidRDefault="00BF6927">
            <w:pPr>
              <w:spacing w:after="0"/>
              <w:jc w:val="center"/>
              <w:rPr>
                <w:rFonts w:eastAsiaTheme="minorEastAsia"/>
                <w:lang w:val="en-US" w:eastAsia="zh-CN"/>
              </w:rPr>
            </w:pPr>
            <w:proofErr w:type="spellStart"/>
            <w:r>
              <w:rPr>
                <w:rFonts w:eastAsiaTheme="minorEastAsia"/>
                <w:lang w:val="en-US" w:eastAsia="zh-CN"/>
              </w:rPr>
              <w:t>Rapeepat</w:t>
            </w:r>
            <w:proofErr w:type="spellEnd"/>
            <w:r>
              <w:rPr>
                <w:rFonts w:eastAsiaTheme="minorEastAsia"/>
                <w:lang w:val="en-US" w:eastAsia="zh-CN"/>
              </w:rPr>
              <w:t xml:space="preserve"> </w:t>
            </w:r>
            <w:proofErr w:type="spellStart"/>
            <w:r>
              <w:rPr>
                <w:rFonts w:eastAsiaTheme="minorEastAsia"/>
                <w:lang w:val="en-US" w:eastAsia="zh-CN"/>
              </w:rPr>
              <w:t>Ratasuk</w:t>
            </w:r>
            <w:proofErr w:type="spellEnd"/>
          </w:p>
        </w:tc>
        <w:tc>
          <w:tcPr>
            <w:tcW w:w="4139" w:type="dxa"/>
          </w:tcPr>
          <w:p w14:paraId="483A86EF" w14:textId="77777777" w:rsidR="00E151AA" w:rsidRDefault="00BF6927">
            <w:pPr>
              <w:spacing w:after="0"/>
              <w:jc w:val="center"/>
              <w:rPr>
                <w:rFonts w:eastAsiaTheme="minorEastAsia"/>
                <w:lang w:val="en-US" w:eastAsia="zh-CN"/>
              </w:rPr>
            </w:pPr>
            <w:r>
              <w:rPr>
                <w:rFonts w:eastAsiaTheme="minorEastAsia"/>
                <w:lang w:val="en-US" w:eastAsia="zh-CN"/>
              </w:rPr>
              <w:t>rapeepat.ratasuk@nokia.com</w:t>
            </w:r>
          </w:p>
        </w:tc>
      </w:tr>
      <w:tr w:rsidR="00E151AA" w14:paraId="483A86F4" w14:textId="77777777">
        <w:tc>
          <w:tcPr>
            <w:tcW w:w="2518" w:type="dxa"/>
          </w:tcPr>
          <w:p w14:paraId="483A86F1" w14:textId="77777777" w:rsidR="00E151AA" w:rsidRDefault="00BF6927">
            <w:pPr>
              <w:spacing w:after="0"/>
              <w:jc w:val="center"/>
              <w:rPr>
                <w:rFonts w:eastAsia="PMingLiU"/>
                <w:lang w:eastAsia="zh-TW"/>
              </w:rPr>
            </w:pPr>
            <w:r>
              <w:rPr>
                <w:rFonts w:eastAsia="PMingLiU"/>
                <w:lang w:eastAsia="zh-TW"/>
              </w:rPr>
              <w:t>Qualcomm</w:t>
            </w:r>
          </w:p>
        </w:tc>
        <w:tc>
          <w:tcPr>
            <w:tcW w:w="2977" w:type="dxa"/>
          </w:tcPr>
          <w:p w14:paraId="483A86F2" w14:textId="77777777" w:rsidR="00E151AA" w:rsidRDefault="00BF6927">
            <w:pPr>
              <w:spacing w:after="0"/>
              <w:jc w:val="center"/>
              <w:rPr>
                <w:rFonts w:eastAsiaTheme="minorEastAsia"/>
                <w:lang w:val="en-US" w:eastAsia="zh-CN"/>
              </w:rPr>
            </w:pPr>
            <w:proofErr w:type="spellStart"/>
            <w:r>
              <w:rPr>
                <w:rFonts w:eastAsiaTheme="minorEastAsia"/>
                <w:lang w:val="en-US" w:eastAsia="zh-CN"/>
              </w:rPr>
              <w:t>Yongjun</w:t>
            </w:r>
            <w:proofErr w:type="spellEnd"/>
            <w:r>
              <w:rPr>
                <w:rFonts w:eastAsiaTheme="minorEastAsia"/>
                <w:lang w:val="en-US" w:eastAsia="zh-CN"/>
              </w:rPr>
              <w:t xml:space="preserve"> Kwak</w:t>
            </w:r>
          </w:p>
        </w:tc>
        <w:tc>
          <w:tcPr>
            <w:tcW w:w="4139" w:type="dxa"/>
          </w:tcPr>
          <w:p w14:paraId="483A86F3" w14:textId="77777777" w:rsidR="00E151AA" w:rsidRDefault="00BF6927">
            <w:pPr>
              <w:spacing w:after="0"/>
              <w:jc w:val="center"/>
              <w:rPr>
                <w:rFonts w:eastAsiaTheme="minorEastAsia"/>
                <w:lang w:val="en-US" w:eastAsia="zh-CN"/>
              </w:rPr>
            </w:pPr>
            <w:r>
              <w:rPr>
                <w:rFonts w:eastAsiaTheme="minorEastAsia"/>
                <w:lang w:val="en-US" w:eastAsia="zh-CN"/>
              </w:rPr>
              <w:t>yongkwak@qti.qualcomm.com</w:t>
            </w:r>
          </w:p>
        </w:tc>
      </w:tr>
      <w:tr w:rsidR="00E151AA" w14:paraId="483A86F8" w14:textId="77777777">
        <w:tc>
          <w:tcPr>
            <w:tcW w:w="2518" w:type="dxa"/>
          </w:tcPr>
          <w:p w14:paraId="483A86F5" w14:textId="77777777" w:rsidR="00E151AA" w:rsidRDefault="00BF6927">
            <w:pPr>
              <w:spacing w:after="0"/>
              <w:jc w:val="center"/>
              <w:rPr>
                <w:rFonts w:eastAsia="PMingLiU"/>
                <w:lang w:eastAsia="zh-TW"/>
              </w:rPr>
            </w:pPr>
            <w:r>
              <w:rPr>
                <w:rFonts w:eastAsia="PMingLiU" w:hint="eastAsia"/>
                <w:lang w:eastAsia="zh-TW"/>
              </w:rPr>
              <w:t>M</w:t>
            </w:r>
            <w:r>
              <w:rPr>
                <w:rFonts w:eastAsia="PMingLiU"/>
                <w:lang w:eastAsia="zh-TW"/>
              </w:rPr>
              <w:t>ediaTek</w:t>
            </w:r>
          </w:p>
        </w:tc>
        <w:tc>
          <w:tcPr>
            <w:tcW w:w="2977" w:type="dxa"/>
          </w:tcPr>
          <w:p w14:paraId="483A86F6" w14:textId="77777777" w:rsidR="00E151AA" w:rsidRDefault="00BF6927">
            <w:pPr>
              <w:spacing w:after="0"/>
              <w:jc w:val="center"/>
              <w:rPr>
                <w:rFonts w:eastAsia="PMingLiU"/>
                <w:lang w:val="en-US" w:eastAsia="zh-TW"/>
              </w:rPr>
            </w:pPr>
            <w:r>
              <w:rPr>
                <w:rFonts w:eastAsia="PMingLiU" w:hint="eastAsia"/>
                <w:lang w:val="en-US" w:eastAsia="zh-TW"/>
              </w:rPr>
              <w:t>C</w:t>
            </w:r>
            <w:r>
              <w:rPr>
                <w:rFonts w:eastAsia="PMingLiU"/>
                <w:lang w:val="en-US" w:eastAsia="zh-TW"/>
              </w:rPr>
              <w:t>hiou-Wei Tsai</w:t>
            </w:r>
          </w:p>
        </w:tc>
        <w:tc>
          <w:tcPr>
            <w:tcW w:w="4139" w:type="dxa"/>
          </w:tcPr>
          <w:p w14:paraId="483A86F7" w14:textId="77777777" w:rsidR="00E151AA" w:rsidRDefault="00BF6927">
            <w:pPr>
              <w:spacing w:after="0"/>
              <w:jc w:val="center"/>
              <w:rPr>
                <w:rFonts w:eastAsia="PMingLiU"/>
                <w:lang w:val="en-US" w:eastAsia="zh-TW"/>
              </w:rPr>
            </w:pPr>
            <w:r>
              <w:rPr>
                <w:rFonts w:eastAsia="PMingLiU"/>
                <w:lang w:val="en-US" w:eastAsia="zh-TW"/>
              </w:rPr>
              <w:t>cw.tsai@mediatek.com</w:t>
            </w:r>
          </w:p>
        </w:tc>
      </w:tr>
      <w:tr w:rsidR="00E151AA" w14:paraId="483A86FC" w14:textId="77777777">
        <w:tc>
          <w:tcPr>
            <w:tcW w:w="2518" w:type="dxa"/>
          </w:tcPr>
          <w:p w14:paraId="483A86F9" w14:textId="77777777" w:rsidR="00E151AA" w:rsidRDefault="00BF6927">
            <w:pPr>
              <w:spacing w:after="0"/>
              <w:jc w:val="center"/>
              <w:rPr>
                <w:rFonts w:eastAsiaTheme="minorEastAsia"/>
                <w:lang w:eastAsia="zh-CN"/>
              </w:rPr>
            </w:pPr>
            <w:r>
              <w:rPr>
                <w:rFonts w:eastAsiaTheme="minorEastAsia" w:hint="eastAsia"/>
                <w:lang w:eastAsia="zh-CN"/>
              </w:rPr>
              <w:t>S</w:t>
            </w:r>
            <w:r>
              <w:rPr>
                <w:rFonts w:eastAsiaTheme="minorEastAsia"/>
                <w:lang w:eastAsia="zh-CN"/>
              </w:rPr>
              <w:t>harp</w:t>
            </w:r>
          </w:p>
        </w:tc>
        <w:tc>
          <w:tcPr>
            <w:tcW w:w="2977" w:type="dxa"/>
          </w:tcPr>
          <w:p w14:paraId="483A86FA" w14:textId="77777777" w:rsidR="00E151AA" w:rsidRDefault="00BF6927">
            <w:pPr>
              <w:spacing w:after="0"/>
              <w:jc w:val="center"/>
              <w:rPr>
                <w:rFonts w:eastAsiaTheme="minorEastAsia"/>
                <w:lang w:val="en-US" w:eastAsia="zh-CN"/>
              </w:rPr>
            </w:pPr>
            <w:r>
              <w:rPr>
                <w:rFonts w:eastAsiaTheme="minorEastAsia"/>
                <w:lang w:val="en-US" w:eastAsia="zh-CN"/>
              </w:rPr>
              <w:t>Xiaojun Ma</w:t>
            </w:r>
          </w:p>
        </w:tc>
        <w:tc>
          <w:tcPr>
            <w:tcW w:w="4139" w:type="dxa"/>
          </w:tcPr>
          <w:p w14:paraId="483A86FB" w14:textId="77777777" w:rsidR="00E151AA" w:rsidRDefault="00BF6927">
            <w:pPr>
              <w:spacing w:after="0"/>
              <w:jc w:val="center"/>
              <w:rPr>
                <w:rFonts w:eastAsia="PMingLiU"/>
                <w:lang w:val="en-US" w:eastAsia="zh-TW"/>
              </w:rPr>
            </w:pPr>
            <w:r>
              <w:rPr>
                <w:rFonts w:eastAsia="PMingLiU"/>
                <w:lang w:val="en-US" w:eastAsia="zh-TW"/>
              </w:rPr>
              <w:t>xiaojun.ma@cn.sharp-world.com</w:t>
            </w:r>
          </w:p>
        </w:tc>
      </w:tr>
      <w:tr w:rsidR="00E151AA" w14:paraId="483A8700" w14:textId="77777777">
        <w:tc>
          <w:tcPr>
            <w:tcW w:w="2518" w:type="dxa"/>
          </w:tcPr>
          <w:p w14:paraId="483A86FD" w14:textId="77777777" w:rsidR="00E151AA" w:rsidRDefault="00BF6927">
            <w:pPr>
              <w:spacing w:after="0"/>
              <w:jc w:val="center"/>
              <w:rPr>
                <w:rFonts w:eastAsiaTheme="minorEastAsia"/>
                <w:lang w:eastAsia="zh-CN"/>
              </w:rPr>
            </w:pPr>
            <w:proofErr w:type="spellStart"/>
            <w:r>
              <w:rPr>
                <w:rFonts w:eastAsiaTheme="minorEastAsia"/>
                <w:lang w:eastAsia="zh-CN"/>
              </w:rPr>
              <w:t>Spreadtrum</w:t>
            </w:r>
            <w:proofErr w:type="spellEnd"/>
          </w:p>
        </w:tc>
        <w:tc>
          <w:tcPr>
            <w:tcW w:w="2977" w:type="dxa"/>
          </w:tcPr>
          <w:p w14:paraId="483A86FE" w14:textId="77777777" w:rsidR="00E151AA" w:rsidRDefault="00BF6927">
            <w:pPr>
              <w:spacing w:after="0"/>
              <w:jc w:val="center"/>
              <w:rPr>
                <w:rFonts w:eastAsiaTheme="minorEastAsia"/>
                <w:lang w:val="en-US" w:eastAsia="zh-CN"/>
              </w:rPr>
            </w:pPr>
            <w:r>
              <w:rPr>
                <w:rFonts w:eastAsiaTheme="minorEastAsia" w:hint="eastAsia"/>
                <w:lang w:val="en-US" w:eastAsia="zh-CN"/>
              </w:rPr>
              <w:t>S</w:t>
            </w:r>
            <w:r>
              <w:rPr>
                <w:rFonts w:eastAsiaTheme="minorEastAsia"/>
                <w:lang w:val="en-US" w:eastAsia="zh-CN"/>
              </w:rPr>
              <w:t>icong Zhao</w:t>
            </w:r>
          </w:p>
        </w:tc>
        <w:tc>
          <w:tcPr>
            <w:tcW w:w="4139" w:type="dxa"/>
          </w:tcPr>
          <w:p w14:paraId="483A86FF" w14:textId="77777777" w:rsidR="00E151AA" w:rsidRDefault="00BF6927">
            <w:pPr>
              <w:spacing w:after="0"/>
              <w:jc w:val="center"/>
              <w:rPr>
                <w:rFonts w:eastAsiaTheme="minorEastAsia"/>
                <w:lang w:val="en-US" w:eastAsia="zh-CN"/>
              </w:rPr>
            </w:pPr>
            <w:r>
              <w:rPr>
                <w:rFonts w:eastAsiaTheme="minorEastAsia"/>
                <w:lang w:val="en-US" w:eastAsia="zh-CN"/>
              </w:rPr>
              <w:t>Sicong.zhao@unisoc.com</w:t>
            </w:r>
          </w:p>
        </w:tc>
      </w:tr>
      <w:tr w:rsidR="00E151AA" w14:paraId="483A8704" w14:textId="77777777">
        <w:tc>
          <w:tcPr>
            <w:tcW w:w="2518" w:type="dxa"/>
          </w:tcPr>
          <w:p w14:paraId="483A8701" w14:textId="77777777" w:rsidR="00E151AA" w:rsidRDefault="00BF6927">
            <w:pPr>
              <w:spacing w:after="0"/>
              <w:jc w:val="center"/>
              <w:rPr>
                <w:rFonts w:eastAsia="游明朝"/>
                <w:lang w:eastAsia="ja-JP"/>
              </w:rPr>
            </w:pPr>
            <w:r>
              <w:rPr>
                <w:rFonts w:eastAsia="游明朝" w:hint="eastAsia"/>
                <w:lang w:eastAsia="ja-JP"/>
              </w:rPr>
              <w:t>P</w:t>
            </w:r>
            <w:r>
              <w:rPr>
                <w:rFonts w:eastAsia="游明朝"/>
                <w:lang w:eastAsia="ja-JP"/>
              </w:rPr>
              <w:t>anasonic</w:t>
            </w:r>
          </w:p>
        </w:tc>
        <w:tc>
          <w:tcPr>
            <w:tcW w:w="2977" w:type="dxa"/>
          </w:tcPr>
          <w:p w14:paraId="483A8702" w14:textId="77777777" w:rsidR="00E151AA" w:rsidRDefault="00BF6927">
            <w:pPr>
              <w:spacing w:after="0"/>
              <w:jc w:val="center"/>
              <w:rPr>
                <w:rFonts w:eastAsia="游明朝"/>
                <w:lang w:val="en-US" w:eastAsia="ja-JP"/>
              </w:rPr>
            </w:pPr>
            <w:r>
              <w:rPr>
                <w:rFonts w:eastAsia="游明朝" w:hint="eastAsia"/>
                <w:lang w:val="en-US" w:eastAsia="ja-JP"/>
              </w:rPr>
              <w:t>S</w:t>
            </w:r>
            <w:r>
              <w:rPr>
                <w:rFonts w:eastAsia="游明朝"/>
                <w:lang w:val="en-US" w:eastAsia="ja-JP"/>
              </w:rPr>
              <w:t>hotaro Maki</w:t>
            </w:r>
          </w:p>
        </w:tc>
        <w:tc>
          <w:tcPr>
            <w:tcW w:w="4139" w:type="dxa"/>
          </w:tcPr>
          <w:p w14:paraId="483A8703" w14:textId="77777777" w:rsidR="00E151AA" w:rsidRDefault="00BF6927">
            <w:pPr>
              <w:spacing w:after="0"/>
              <w:jc w:val="center"/>
              <w:rPr>
                <w:rFonts w:eastAsiaTheme="minorEastAsia"/>
                <w:lang w:val="en-US" w:eastAsia="zh-CN"/>
              </w:rPr>
            </w:pPr>
            <w:r>
              <w:rPr>
                <w:rFonts w:eastAsia="游明朝"/>
                <w:lang w:val="en-US" w:eastAsia="ja-JP"/>
              </w:rPr>
              <w:t>maki.shotaro@jp.panasonic.com</w:t>
            </w:r>
          </w:p>
        </w:tc>
      </w:tr>
      <w:tr w:rsidR="00E151AA" w14:paraId="483A8708" w14:textId="77777777">
        <w:tc>
          <w:tcPr>
            <w:tcW w:w="2518" w:type="dxa"/>
          </w:tcPr>
          <w:p w14:paraId="483A8705" w14:textId="77777777" w:rsidR="00E151AA" w:rsidRDefault="00BF6927">
            <w:pPr>
              <w:spacing w:after="0"/>
              <w:jc w:val="center"/>
              <w:rPr>
                <w:rFonts w:eastAsia="游明朝"/>
                <w:lang w:eastAsia="ja-JP"/>
              </w:rPr>
            </w:pPr>
            <w:r>
              <w:rPr>
                <w:rFonts w:eastAsia="游明朝"/>
                <w:lang w:eastAsia="ja-JP"/>
              </w:rPr>
              <w:t>Sierra Wireless</w:t>
            </w:r>
          </w:p>
        </w:tc>
        <w:tc>
          <w:tcPr>
            <w:tcW w:w="2977" w:type="dxa"/>
          </w:tcPr>
          <w:p w14:paraId="483A8706" w14:textId="77777777" w:rsidR="00E151AA" w:rsidRDefault="00BF6927">
            <w:pPr>
              <w:spacing w:after="0"/>
              <w:jc w:val="center"/>
              <w:rPr>
                <w:rFonts w:eastAsia="游明朝"/>
                <w:lang w:val="en-US" w:eastAsia="ja-JP"/>
              </w:rPr>
            </w:pPr>
            <w:r>
              <w:rPr>
                <w:rFonts w:eastAsia="游明朝"/>
                <w:lang w:val="en-US" w:eastAsia="ja-JP"/>
              </w:rPr>
              <w:t>Serkan Dost</w:t>
            </w:r>
          </w:p>
        </w:tc>
        <w:tc>
          <w:tcPr>
            <w:tcW w:w="4139" w:type="dxa"/>
          </w:tcPr>
          <w:p w14:paraId="483A8707" w14:textId="77777777" w:rsidR="00E151AA" w:rsidRDefault="00387431">
            <w:pPr>
              <w:spacing w:after="0"/>
              <w:jc w:val="center"/>
              <w:rPr>
                <w:rFonts w:eastAsia="游明朝"/>
                <w:lang w:val="en-US" w:eastAsia="ja-JP"/>
              </w:rPr>
            </w:pPr>
            <w:hyperlink r:id="rId12" w:history="1">
              <w:r w:rsidR="00BF6927">
                <w:rPr>
                  <w:rStyle w:val="afa"/>
                  <w:rFonts w:eastAsia="游明朝"/>
                  <w:lang w:val="en-US" w:eastAsia="ja-JP"/>
                </w:rPr>
                <w:t>sdost@sierrawireless.com</w:t>
              </w:r>
            </w:hyperlink>
          </w:p>
        </w:tc>
      </w:tr>
      <w:tr w:rsidR="00E151AA" w14:paraId="483A870C" w14:textId="77777777">
        <w:tc>
          <w:tcPr>
            <w:tcW w:w="2518" w:type="dxa"/>
          </w:tcPr>
          <w:p w14:paraId="483A8709" w14:textId="77777777" w:rsidR="00E151AA" w:rsidRDefault="00BF6927">
            <w:pPr>
              <w:spacing w:after="0"/>
              <w:jc w:val="center"/>
              <w:rPr>
                <w:rFonts w:eastAsia="游明朝"/>
                <w:lang w:eastAsia="ja-JP"/>
              </w:rPr>
            </w:pPr>
            <w:r>
              <w:rPr>
                <w:rFonts w:eastAsia="PMingLiU"/>
                <w:lang w:eastAsia="zh-TW"/>
              </w:rPr>
              <w:t>NEC</w:t>
            </w:r>
          </w:p>
        </w:tc>
        <w:tc>
          <w:tcPr>
            <w:tcW w:w="2977" w:type="dxa"/>
          </w:tcPr>
          <w:p w14:paraId="483A870A" w14:textId="77777777" w:rsidR="00E151AA" w:rsidRDefault="00BF6927">
            <w:pPr>
              <w:spacing w:after="0"/>
              <w:jc w:val="center"/>
              <w:rPr>
                <w:rFonts w:eastAsia="游明朝"/>
                <w:lang w:val="en-US" w:eastAsia="ja-JP"/>
              </w:rPr>
            </w:pPr>
            <w:r>
              <w:rPr>
                <w:rFonts w:eastAsia="游明朝" w:hint="eastAsia"/>
                <w:lang w:val="en-US" w:eastAsia="ja-JP"/>
              </w:rPr>
              <w:t>T</w:t>
            </w:r>
            <w:r>
              <w:rPr>
                <w:rFonts w:eastAsia="游明朝"/>
                <w:lang w:val="en-US" w:eastAsia="ja-JP"/>
              </w:rPr>
              <w:t>akahiro Sasaki</w:t>
            </w:r>
          </w:p>
        </w:tc>
        <w:tc>
          <w:tcPr>
            <w:tcW w:w="4139" w:type="dxa"/>
          </w:tcPr>
          <w:p w14:paraId="483A870B" w14:textId="77777777" w:rsidR="00E151AA" w:rsidRDefault="00BF6927">
            <w:pPr>
              <w:spacing w:after="0"/>
              <w:jc w:val="center"/>
              <w:rPr>
                <w:rFonts w:eastAsia="游明朝"/>
                <w:lang w:val="en-US" w:eastAsia="ja-JP"/>
              </w:rPr>
            </w:pPr>
            <w:r>
              <w:rPr>
                <w:rFonts w:eastAsia="游明朝" w:hint="eastAsia"/>
                <w:lang w:val="en-US" w:eastAsia="ja-JP"/>
              </w:rPr>
              <w:t>t</w:t>
            </w:r>
            <w:r>
              <w:rPr>
                <w:rFonts w:eastAsia="游明朝"/>
                <w:lang w:val="en-US" w:eastAsia="ja-JP"/>
              </w:rPr>
              <w:t>akahiro.sasaki@nec.com</w:t>
            </w:r>
          </w:p>
        </w:tc>
      </w:tr>
      <w:tr w:rsidR="00954F0A" w14:paraId="483A8710" w14:textId="77777777" w:rsidTr="00954F0A">
        <w:tc>
          <w:tcPr>
            <w:tcW w:w="2518" w:type="dxa"/>
          </w:tcPr>
          <w:p w14:paraId="483A870D" w14:textId="77777777" w:rsidR="00954F0A" w:rsidRDefault="00954F0A" w:rsidP="009856CF">
            <w:pPr>
              <w:spacing w:after="0"/>
              <w:jc w:val="center"/>
              <w:rPr>
                <w:rFonts w:eastAsia="PMingLiU"/>
                <w:lang w:eastAsia="zh-TW"/>
              </w:rPr>
            </w:pPr>
            <w:r>
              <w:rPr>
                <w:rFonts w:eastAsia="PMingLiU"/>
                <w:lang w:eastAsia="zh-TW"/>
              </w:rPr>
              <w:t>OPPO</w:t>
            </w:r>
          </w:p>
        </w:tc>
        <w:tc>
          <w:tcPr>
            <w:tcW w:w="2977" w:type="dxa"/>
          </w:tcPr>
          <w:p w14:paraId="483A870E" w14:textId="77777777" w:rsidR="00954F0A" w:rsidRDefault="00954F0A" w:rsidP="009856CF">
            <w:pPr>
              <w:spacing w:after="0"/>
              <w:jc w:val="center"/>
              <w:rPr>
                <w:rFonts w:eastAsia="游明朝"/>
                <w:lang w:val="en-US" w:eastAsia="ja-JP"/>
              </w:rPr>
            </w:pPr>
            <w:proofErr w:type="spellStart"/>
            <w:r>
              <w:rPr>
                <w:rFonts w:eastAsia="游明朝"/>
                <w:lang w:val="en-US" w:eastAsia="ja-JP"/>
              </w:rPr>
              <w:t>Zhisong</w:t>
            </w:r>
            <w:proofErr w:type="spellEnd"/>
            <w:r>
              <w:rPr>
                <w:rFonts w:eastAsia="游明朝"/>
                <w:lang w:val="en-US" w:eastAsia="ja-JP"/>
              </w:rPr>
              <w:t xml:space="preserve"> </w:t>
            </w:r>
            <w:proofErr w:type="spellStart"/>
            <w:r>
              <w:rPr>
                <w:rFonts w:eastAsia="游明朝"/>
                <w:lang w:val="en-US" w:eastAsia="ja-JP"/>
              </w:rPr>
              <w:t>Zuo</w:t>
            </w:r>
            <w:proofErr w:type="spellEnd"/>
          </w:p>
        </w:tc>
        <w:tc>
          <w:tcPr>
            <w:tcW w:w="4139" w:type="dxa"/>
          </w:tcPr>
          <w:p w14:paraId="483A870F" w14:textId="77777777" w:rsidR="00954F0A" w:rsidRDefault="00954F0A" w:rsidP="009856CF">
            <w:pPr>
              <w:spacing w:after="0"/>
              <w:jc w:val="center"/>
              <w:rPr>
                <w:rFonts w:eastAsia="游明朝"/>
                <w:lang w:val="en-US" w:eastAsia="ja-JP"/>
              </w:rPr>
            </w:pPr>
            <w:r>
              <w:rPr>
                <w:rFonts w:eastAsia="游明朝"/>
                <w:lang w:val="en-US" w:eastAsia="ja-JP"/>
              </w:rPr>
              <w:t>zuozhisong@oppo.com</w:t>
            </w:r>
          </w:p>
        </w:tc>
      </w:tr>
      <w:tr w:rsidR="00CF3603" w14:paraId="1856D82E" w14:textId="77777777" w:rsidTr="00954F0A">
        <w:tc>
          <w:tcPr>
            <w:tcW w:w="2518" w:type="dxa"/>
          </w:tcPr>
          <w:p w14:paraId="5A52C6F2" w14:textId="384233DB" w:rsidR="00CF3603" w:rsidRDefault="00CF3603" w:rsidP="00CF3603">
            <w:pPr>
              <w:spacing w:after="0"/>
              <w:jc w:val="center"/>
              <w:rPr>
                <w:rFonts w:eastAsia="PMingLiU"/>
                <w:lang w:eastAsia="zh-TW"/>
              </w:rPr>
            </w:pPr>
            <w:r>
              <w:rPr>
                <w:rFonts w:eastAsia="游明朝" w:hint="eastAsia"/>
                <w:lang w:eastAsia="ja-JP"/>
              </w:rPr>
              <w:t>D</w:t>
            </w:r>
            <w:r>
              <w:rPr>
                <w:rFonts w:eastAsia="游明朝"/>
                <w:lang w:eastAsia="ja-JP"/>
              </w:rPr>
              <w:t>ENSO</w:t>
            </w:r>
          </w:p>
        </w:tc>
        <w:tc>
          <w:tcPr>
            <w:tcW w:w="2977" w:type="dxa"/>
          </w:tcPr>
          <w:p w14:paraId="34A71006" w14:textId="5ECC2B47" w:rsidR="00CF3603" w:rsidRDefault="00CF3603" w:rsidP="00CF3603">
            <w:pPr>
              <w:spacing w:after="0"/>
              <w:jc w:val="center"/>
              <w:rPr>
                <w:rFonts w:eastAsia="游明朝"/>
                <w:lang w:val="en-US" w:eastAsia="ja-JP"/>
              </w:rPr>
            </w:pPr>
            <w:r>
              <w:rPr>
                <w:rFonts w:eastAsia="游明朝" w:hint="eastAsia"/>
                <w:lang w:val="en-US" w:eastAsia="ja-JP"/>
              </w:rPr>
              <w:t>T</w:t>
            </w:r>
            <w:r>
              <w:rPr>
                <w:rFonts w:eastAsia="游明朝"/>
                <w:lang w:val="en-US" w:eastAsia="ja-JP"/>
              </w:rPr>
              <w:t>akahiro Furuyama</w:t>
            </w:r>
          </w:p>
        </w:tc>
        <w:tc>
          <w:tcPr>
            <w:tcW w:w="4139" w:type="dxa"/>
          </w:tcPr>
          <w:p w14:paraId="081E956B" w14:textId="59A53103" w:rsidR="00CF3603" w:rsidRDefault="00CF3603" w:rsidP="00CF3603">
            <w:pPr>
              <w:spacing w:after="0"/>
              <w:jc w:val="center"/>
              <w:rPr>
                <w:rFonts w:eastAsia="游明朝"/>
                <w:lang w:val="en-US" w:eastAsia="ja-JP"/>
              </w:rPr>
            </w:pPr>
            <w:r w:rsidRPr="00835084">
              <w:rPr>
                <w:rFonts w:eastAsia="游明朝"/>
                <w:lang w:val="en-US" w:eastAsia="ja-JP"/>
              </w:rPr>
              <w:t>takahiro.furuyama.j6k@jp.denso.com</w:t>
            </w:r>
          </w:p>
        </w:tc>
      </w:tr>
    </w:tbl>
    <w:p w14:paraId="483A8711" w14:textId="77777777" w:rsidR="00E151AA" w:rsidRDefault="00E151AA">
      <w:pPr>
        <w:rPr>
          <w:szCs w:val="22"/>
          <w:highlight w:val="magenta"/>
          <w:lang w:val="en-US"/>
        </w:rPr>
      </w:pPr>
    </w:p>
    <w:p w14:paraId="483A8712" w14:textId="77777777" w:rsidR="00E151AA" w:rsidRDefault="00BF6927">
      <w:pPr>
        <w:pStyle w:val="1"/>
        <w:numPr>
          <w:ilvl w:val="0"/>
          <w:numId w:val="0"/>
        </w:numPr>
        <w:ind w:left="1134" w:hanging="1134"/>
        <w:rPr>
          <w:lang w:val="en-US"/>
        </w:rPr>
      </w:pPr>
      <w:bookmarkStart w:id="3" w:name="_Toc101519362"/>
      <w:r>
        <w:rPr>
          <w:lang w:val="en-US"/>
        </w:rPr>
        <w:t>2</w:t>
      </w:r>
      <w:r>
        <w:rPr>
          <w:lang w:val="en-US"/>
        </w:rPr>
        <w:tab/>
      </w:r>
      <w:bookmarkEnd w:id="3"/>
      <w:r>
        <w:rPr>
          <w:lang w:val="en-US"/>
        </w:rPr>
        <w:t>UE BB bandwidth reduction</w:t>
      </w:r>
    </w:p>
    <w:p w14:paraId="483A8713" w14:textId="77777777"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14:paraId="483A8714" w14:textId="77777777" w:rsidR="00E151AA" w:rsidRDefault="00BF6927">
      <w:pPr>
        <w:rPr>
          <w:lang w:val="en-US"/>
        </w:rPr>
      </w:pPr>
      <w:r>
        <w:rPr>
          <w:lang w:val="en-US"/>
        </w:rPr>
        <w:t>RAN1 has made the following agreements for UE BB bandwidth reduction [7]:</w:t>
      </w:r>
    </w:p>
    <w:tbl>
      <w:tblPr>
        <w:tblStyle w:val="af7"/>
        <w:tblW w:w="0" w:type="auto"/>
        <w:tblLook w:val="04A0" w:firstRow="1" w:lastRow="0" w:firstColumn="1" w:lastColumn="0" w:noHBand="0" w:noVBand="1"/>
      </w:tblPr>
      <w:tblGrid>
        <w:gridCol w:w="9630"/>
      </w:tblGrid>
      <w:tr w:rsidR="00E151AA" w14:paraId="483A8776" w14:textId="77777777">
        <w:tc>
          <w:tcPr>
            <w:tcW w:w="9630" w:type="dxa"/>
          </w:tcPr>
          <w:p w14:paraId="483A8715" w14:textId="77777777"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t>Initial BWP</w:t>
            </w:r>
          </w:p>
          <w:p w14:paraId="483A8716" w14:textId="77777777" w:rsidR="00E151AA" w:rsidRDefault="00E151AA">
            <w:pPr>
              <w:spacing w:after="0" w:line="240" w:lineRule="auto"/>
              <w:jc w:val="left"/>
              <w:rPr>
                <w:rFonts w:ascii="Times" w:hAnsi="Times"/>
                <w:szCs w:val="24"/>
                <w:lang w:val="en-US"/>
              </w:rPr>
            </w:pPr>
          </w:p>
          <w:p w14:paraId="483A8717" w14:textId="77777777" w:rsidR="00E151AA" w:rsidRDefault="00BF6927">
            <w:pPr>
              <w:spacing w:after="0" w:line="240" w:lineRule="auto"/>
              <w:jc w:val="left"/>
              <w:rPr>
                <w:rFonts w:ascii="Times" w:hAnsi="Times"/>
                <w:szCs w:val="24"/>
                <w:lang w:val="en-US"/>
              </w:rPr>
            </w:pPr>
            <w:r>
              <w:rPr>
                <w:rFonts w:ascii="Times" w:hAnsi="Times"/>
                <w:szCs w:val="24"/>
                <w:highlight w:val="green"/>
                <w:lang w:val="en-US"/>
              </w:rPr>
              <w:t>Agreement:</w:t>
            </w:r>
          </w:p>
          <w:p w14:paraId="483A8718" w14:textId="77777777" w:rsidR="00E151AA" w:rsidRDefault="00BF6927">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483A8719" w14:textId="77777777" w:rsidR="00E151AA" w:rsidRDefault="00BF6927">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483A871A" w14:textId="77777777" w:rsidR="00E151AA" w:rsidRDefault="00BF6927">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483A871B" w14:textId="77777777" w:rsidR="00E151AA" w:rsidRDefault="00E151AA">
            <w:pPr>
              <w:spacing w:after="0" w:line="240" w:lineRule="auto"/>
              <w:jc w:val="left"/>
              <w:rPr>
                <w:rFonts w:ascii="Times" w:hAnsi="Times"/>
                <w:szCs w:val="24"/>
                <w:lang w:val="en-US"/>
              </w:rPr>
            </w:pPr>
          </w:p>
          <w:p w14:paraId="483A871C" w14:textId="77777777" w:rsidR="00E151AA" w:rsidRDefault="00BF6927">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483A871D" w14:textId="77777777" w:rsidR="00E151AA" w:rsidRDefault="00BF6927">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483A871E" w14:textId="77777777" w:rsidR="00E151AA" w:rsidRDefault="00E151AA">
            <w:pPr>
              <w:spacing w:after="0" w:line="240" w:lineRule="auto"/>
              <w:jc w:val="left"/>
              <w:rPr>
                <w:rFonts w:ascii="Times" w:hAnsi="Times"/>
                <w:szCs w:val="24"/>
                <w:lang w:val="en-US"/>
              </w:rPr>
            </w:pPr>
          </w:p>
          <w:p w14:paraId="483A871F" w14:textId="77777777" w:rsidR="00E151AA" w:rsidRDefault="00E151AA">
            <w:pPr>
              <w:tabs>
                <w:tab w:val="left" w:pos="720"/>
              </w:tabs>
              <w:spacing w:after="0" w:line="240" w:lineRule="auto"/>
              <w:jc w:val="left"/>
              <w:rPr>
                <w:rFonts w:ascii="Times" w:hAnsi="Times"/>
                <w:szCs w:val="24"/>
                <w:lang w:val="en-US"/>
              </w:rPr>
            </w:pPr>
          </w:p>
          <w:p w14:paraId="483A8720" w14:textId="77777777"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14:paraId="483A8721" w14:textId="77777777" w:rsidR="00E151AA" w:rsidRDefault="00E151AA">
            <w:pPr>
              <w:spacing w:after="0" w:line="240" w:lineRule="auto"/>
              <w:jc w:val="left"/>
              <w:rPr>
                <w:rFonts w:ascii="Times" w:hAnsi="Times"/>
                <w:szCs w:val="24"/>
                <w:lang w:val="en-US"/>
              </w:rPr>
            </w:pPr>
          </w:p>
          <w:p w14:paraId="483A8722" w14:textId="77777777"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83A8723" w14:textId="77777777" w:rsidR="00E151AA" w:rsidRDefault="00BF6927">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483A8724" w14:textId="77777777" w:rsidR="00E151AA" w:rsidRDefault="00BF6927">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483A8725" w14:textId="77777777" w:rsidR="00E151AA" w:rsidRDefault="00BF6927">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483A8726" w14:textId="77777777" w:rsidR="00E151AA" w:rsidRDefault="00BF6927">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483A8727" w14:textId="77777777" w:rsidR="00E151AA" w:rsidRDefault="00BF6927">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483A8728" w14:textId="77777777" w:rsidR="00E151AA" w:rsidRDefault="00E151AA">
            <w:pPr>
              <w:spacing w:after="0" w:line="240" w:lineRule="auto"/>
              <w:jc w:val="left"/>
              <w:rPr>
                <w:rFonts w:ascii="Times" w:hAnsi="Times"/>
                <w:szCs w:val="24"/>
                <w:lang w:val="en-US"/>
              </w:rPr>
            </w:pPr>
          </w:p>
          <w:p w14:paraId="483A8729" w14:textId="77777777" w:rsidR="00E151AA" w:rsidRDefault="00E151AA">
            <w:pPr>
              <w:spacing w:after="0" w:line="240" w:lineRule="auto"/>
              <w:jc w:val="left"/>
              <w:rPr>
                <w:rFonts w:ascii="Times" w:hAnsi="Times"/>
                <w:szCs w:val="24"/>
                <w:lang w:val="en-US"/>
              </w:rPr>
            </w:pPr>
          </w:p>
          <w:p w14:paraId="483A872A" w14:textId="77777777" w:rsidR="00E151AA" w:rsidRDefault="00BF6927">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t>PUSCH bandwidth</w:t>
            </w:r>
          </w:p>
          <w:p w14:paraId="483A872B" w14:textId="77777777" w:rsidR="00E151AA" w:rsidRDefault="00E151AA">
            <w:pPr>
              <w:spacing w:after="0" w:line="240" w:lineRule="auto"/>
              <w:jc w:val="left"/>
              <w:rPr>
                <w:rFonts w:ascii="Times" w:eastAsia="Microsoft YaHei UI" w:hAnsi="Times"/>
                <w:szCs w:val="22"/>
                <w:lang w:val="en-US" w:eastAsia="zh-CN"/>
              </w:rPr>
            </w:pPr>
          </w:p>
          <w:p w14:paraId="483A872C" w14:textId="77777777" w:rsidR="00E151AA" w:rsidRDefault="00BF6927">
            <w:pPr>
              <w:spacing w:after="0" w:line="240" w:lineRule="auto"/>
              <w:jc w:val="left"/>
              <w:rPr>
                <w:rFonts w:ascii="Times" w:hAnsi="Times"/>
                <w:szCs w:val="24"/>
                <w:lang w:val="en-US"/>
              </w:rPr>
            </w:pPr>
            <w:r>
              <w:rPr>
                <w:rFonts w:ascii="Times" w:hAnsi="Times"/>
                <w:szCs w:val="24"/>
                <w:highlight w:val="green"/>
                <w:lang w:val="en-US"/>
              </w:rPr>
              <w:t>Agreement:</w:t>
            </w:r>
          </w:p>
          <w:p w14:paraId="483A872D" w14:textId="77777777" w:rsidR="00E151AA" w:rsidRDefault="00BF6927">
            <w:pPr>
              <w:spacing w:after="0" w:line="240" w:lineRule="auto"/>
              <w:jc w:val="left"/>
              <w:rPr>
                <w:szCs w:val="22"/>
                <w:lang w:val="en-US"/>
              </w:rPr>
            </w:pPr>
            <w:r>
              <w:rPr>
                <w:szCs w:val="22"/>
                <w:lang w:val="en-US"/>
              </w:rPr>
              <w:lastRenderedPageBreak/>
              <w:t>For UE BB bandwidth reduction, a UE is not expected to receive an UL grant in a DCI with a PUSCH resource allocation spanning a bandwidth of more than ~5 MHz per slot or per hop, if applicable.</w:t>
            </w:r>
          </w:p>
          <w:p w14:paraId="483A872E" w14:textId="77777777" w:rsidR="00E151AA" w:rsidRDefault="00E151AA">
            <w:pPr>
              <w:spacing w:after="0" w:line="240" w:lineRule="auto"/>
              <w:jc w:val="left"/>
              <w:rPr>
                <w:rFonts w:ascii="Times" w:hAnsi="Times"/>
                <w:szCs w:val="24"/>
                <w:lang w:val="en-US"/>
              </w:rPr>
            </w:pPr>
          </w:p>
          <w:p w14:paraId="483A872F" w14:textId="77777777" w:rsidR="00E151AA" w:rsidRDefault="00BF6927">
            <w:pPr>
              <w:spacing w:after="0" w:line="240" w:lineRule="auto"/>
              <w:jc w:val="left"/>
              <w:rPr>
                <w:rFonts w:ascii="Times" w:hAnsi="Times"/>
                <w:szCs w:val="24"/>
                <w:lang w:val="en-US"/>
              </w:rPr>
            </w:pPr>
            <w:r>
              <w:rPr>
                <w:rFonts w:ascii="Times" w:hAnsi="Times"/>
                <w:szCs w:val="24"/>
                <w:highlight w:val="green"/>
                <w:lang w:val="en-US"/>
              </w:rPr>
              <w:t>Agreement:</w:t>
            </w:r>
          </w:p>
          <w:p w14:paraId="483A8730" w14:textId="77777777" w:rsidR="00E151AA" w:rsidRDefault="00BF6927">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14:paraId="483A8731" w14:textId="77777777" w:rsidR="00E151AA" w:rsidRDefault="00E151AA">
            <w:pPr>
              <w:spacing w:after="0" w:line="240" w:lineRule="auto"/>
              <w:jc w:val="left"/>
              <w:rPr>
                <w:rFonts w:ascii="Times" w:hAnsi="Times"/>
                <w:szCs w:val="24"/>
                <w:lang w:val="en-US"/>
              </w:rPr>
            </w:pPr>
          </w:p>
          <w:p w14:paraId="483A8732" w14:textId="77777777"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83A8733" w14:textId="77777777" w:rsidR="00E151AA" w:rsidRDefault="00BF6927">
            <w:pPr>
              <w:spacing w:after="0" w:line="240" w:lineRule="auto"/>
              <w:jc w:val="left"/>
              <w:rPr>
                <w:szCs w:val="22"/>
                <w:lang w:val="en-US"/>
              </w:rPr>
            </w:pPr>
            <w:r>
              <w:rPr>
                <w:szCs w:val="22"/>
                <w:lang w:val="en-US"/>
              </w:rPr>
              <w:t>For UE BB complexity reduction, a UE is not expected to receive an UL grant in a RAR or in a DCI scrambled with TC-RNTI with a Msg3 PUSCH resource allocation spanning a bandwidth of more than ~5 MHz per slot or per hop, if applicable.</w:t>
            </w:r>
          </w:p>
          <w:p w14:paraId="483A8734" w14:textId="77777777" w:rsidR="00E151AA" w:rsidRDefault="00E151AA">
            <w:pPr>
              <w:spacing w:after="0" w:line="240" w:lineRule="auto"/>
              <w:jc w:val="left"/>
              <w:rPr>
                <w:rFonts w:ascii="Times" w:hAnsi="Times"/>
                <w:szCs w:val="24"/>
                <w:lang w:val="en-US"/>
              </w:rPr>
            </w:pPr>
          </w:p>
          <w:p w14:paraId="483A8735" w14:textId="77777777"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83A8736" w14:textId="77777777" w:rsidR="00E151AA" w:rsidRDefault="00BF6927">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 xml:space="preserve">o perform 2-step RACH with a </w:t>
            </w:r>
            <w:proofErr w:type="spellStart"/>
            <w:r>
              <w:rPr>
                <w:rFonts w:ascii="Times" w:hAnsi="Times"/>
                <w:color w:val="000000"/>
                <w:szCs w:val="24"/>
                <w:lang w:val="en-US"/>
              </w:rPr>
              <w:t>MsgA</w:t>
            </w:r>
            <w:proofErr w:type="spellEnd"/>
            <w:r>
              <w:rPr>
                <w:rFonts w:ascii="Times" w:hAnsi="Times"/>
                <w:color w:val="000000"/>
                <w:szCs w:val="24"/>
                <w:lang w:val="en-US"/>
              </w:rPr>
              <w:t xml:space="preserve"> PUSCH resource spanning a bandwidth of more than ~5 MHz per slot or per hop, if applicable.</w:t>
            </w:r>
          </w:p>
          <w:p w14:paraId="483A8737" w14:textId="77777777" w:rsidR="00E151AA" w:rsidRDefault="00E151AA">
            <w:pPr>
              <w:spacing w:after="0" w:line="240" w:lineRule="auto"/>
              <w:jc w:val="left"/>
              <w:rPr>
                <w:rFonts w:ascii="Times" w:hAnsi="Times"/>
                <w:szCs w:val="24"/>
                <w:lang w:val="en-US"/>
              </w:rPr>
            </w:pPr>
          </w:p>
          <w:p w14:paraId="483A8738" w14:textId="77777777" w:rsidR="00E151AA" w:rsidRDefault="00E151AA">
            <w:pPr>
              <w:spacing w:after="0" w:line="240" w:lineRule="auto"/>
              <w:jc w:val="left"/>
              <w:rPr>
                <w:rFonts w:ascii="Times" w:hAnsi="Times"/>
                <w:szCs w:val="24"/>
                <w:lang w:val="en-US"/>
              </w:rPr>
            </w:pPr>
          </w:p>
          <w:p w14:paraId="483A8739" w14:textId="77777777"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14:paraId="483A873A" w14:textId="77777777" w:rsidR="00E151AA" w:rsidRDefault="00E151AA">
            <w:pPr>
              <w:spacing w:after="0" w:line="240" w:lineRule="auto"/>
              <w:jc w:val="left"/>
              <w:rPr>
                <w:rFonts w:ascii="Times" w:hAnsi="Times"/>
                <w:szCs w:val="24"/>
                <w:lang w:val="en-US"/>
              </w:rPr>
            </w:pPr>
          </w:p>
          <w:p w14:paraId="483A873B" w14:textId="77777777" w:rsidR="00E151AA" w:rsidRDefault="00BF6927">
            <w:pPr>
              <w:spacing w:after="0" w:line="240" w:lineRule="auto"/>
              <w:jc w:val="left"/>
              <w:rPr>
                <w:rFonts w:ascii="Times" w:hAnsi="Times"/>
                <w:szCs w:val="24"/>
                <w:lang w:val="en-US"/>
              </w:rPr>
            </w:pPr>
            <w:r>
              <w:rPr>
                <w:rFonts w:ascii="Times" w:hAnsi="Times"/>
                <w:szCs w:val="24"/>
                <w:lang w:val="en-US"/>
              </w:rPr>
              <w:t>Conclusion:</w:t>
            </w:r>
          </w:p>
          <w:p w14:paraId="483A873C" w14:textId="77777777" w:rsidR="00E151AA" w:rsidRDefault="00BF6927">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14:paraId="483A873D" w14:textId="77777777" w:rsidR="00E151AA" w:rsidRDefault="00E151AA">
            <w:pPr>
              <w:tabs>
                <w:tab w:val="left" w:pos="720"/>
              </w:tabs>
              <w:spacing w:after="0" w:line="240" w:lineRule="auto"/>
              <w:jc w:val="left"/>
              <w:rPr>
                <w:rFonts w:ascii="Times" w:hAnsi="Times"/>
                <w:szCs w:val="24"/>
                <w:lang w:val="en-US"/>
              </w:rPr>
            </w:pPr>
          </w:p>
          <w:p w14:paraId="483A873E" w14:textId="77777777" w:rsidR="00E151AA" w:rsidRDefault="00E151AA">
            <w:pPr>
              <w:spacing w:after="0" w:line="240" w:lineRule="auto"/>
              <w:jc w:val="left"/>
              <w:rPr>
                <w:rFonts w:ascii="Times" w:hAnsi="Times"/>
                <w:szCs w:val="24"/>
                <w:lang w:val="en-US"/>
              </w:rPr>
            </w:pPr>
          </w:p>
          <w:p w14:paraId="483A873F" w14:textId="77777777" w:rsidR="00E151AA" w:rsidRDefault="00BF6927">
            <w:pPr>
              <w:spacing w:after="0" w:line="240" w:lineRule="auto"/>
              <w:jc w:val="left"/>
              <w:rPr>
                <w:rFonts w:ascii="Times" w:hAnsi="Times"/>
                <w:b/>
                <w:bCs/>
                <w:szCs w:val="24"/>
                <w:u w:val="single"/>
              </w:rPr>
            </w:pPr>
            <w:r>
              <w:rPr>
                <w:rFonts w:ascii="Times" w:hAnsi="Times"/>
                <w:b/>
                <w:bCs/>
                <w:szCs w:val="24"/>
                <w:u w:val="single"/>
              </w:rPr>
              <w:t>Unicast PDSCH bandwidth</w:t>
            </w:r>
          </w:p>
          <w:p w14:paraId="483A8740" w14:textId="77777777" w:rsidR="00E151AA" w:rsidRDefault="00E151AA">
            <w:pPr>
              <w:spacing w:after="0" w:line="240" w:lineRule="auto"/>
              <w:jc w:val="left"/>
              <w:rPr>
                <w:rFonts w:ascii="Times" w:hAnsi="Times"/>
                <w:szCs w:val="24"/>
              </w:rPr>
            </w:pPr>
          </w:p>
          <w:p w14:paraId="483A8741" w14:textId="77777777"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83A8742" w14:textId="77777777" w:rsidR="00E151AA" w:rsidRDefault="00BF6927">
            <w:pPr>
              <w:numPr>
                <w:ilvl w:val="0"/>
                <w:numId w:val="17"/>
              </w:numPr>
              <w:spacing w:after="0" w:line="240" w:lineRule="auto"/>
              <w:jc w:val="left"/>
              <w:rPr>
                <w:rFonts w:ascii="Times" w:hAnsi="Times"/>
                <w:szCs w:val="24"/>
                <w:lang w:val="en-US"/>
              </w:rPr>
            </w:pPr>
            <w:r>
              <w:rPr>
                <w:rFonts w:ascii="Times" w:hAnsi="Times"/>
                <w:szCs w:val="24"/>
                <w:lang w:val="en-US"/>
              </w:rPr>
              <w:t>For UE BB complexity reduction, a UE is able to receive a DL assignment in a DCI with a unicast PDSCH resource allocation spanning a bandwidth of more than ~5 MHz per slot.</w:t>
            </w:r>
          </w:p>
          <w:p w14:paraId="483A8743" w14:textId="77777777" w:rsidR="00E151AA" w:rsidRDefault="00BF6927">
            <w:pPr>
              <w:numPr>
                <w:ilvl w:val="0"/>
                <w:numId w:val="17"/>
              </w:numPr>
              <w:spacing w:after="0" w:line="240" w:lineRule="auto"/>
              <w:jc w:val="left"/>
              <w:rPr>
                <w:rFonts w:ascii="Times" w:hAnsi="Times"/>
                <w:szCs w:val="24"/>
                <w:lang w:val="en-US"/>
              </w:rPr>
            </w:pPr>
            <w:r>
              <w:rPr>
                <w:rFonts w:ascii="Times" w:hAnsi="Times"/>
                <w:szCs w:val="24"/>
                <w:lang w:val="en-US"/>
              </w:rPr>
              <w:t>T</w:t>
            </w:r>
            <w:r>
              <w:rPr>
                <w:rFonts w:ascii="Times" w:eastAsia="DengXian" w:hAnsi="Times"/>
                <w:szCs w:val="24"/>
                <w:lang w:val="en-US" w:eastAsia="zh-CN"/>
              </w:rPr>
              <w:t>he number of PRB scheduled in DCI is not larger than the maximum number of PRB agreed in previous agreement from 110b-e</w:t>
            </w:r>
          </w:p>
          <w:p w14:paraId="483A8744" w14:textId="77777777" w:rsidR="00E151AA" w:rsidRDefault="00E151AA">
            <w:pPr>
              <w:tabs>
                <w:tab w:val="left" w:pos="720"/>
              </w:tabs>
              <w:spacing w:after="0" w:line="240" w:lineRule="auto"/>
              <w:jc w:val="left"/>
              <w:rPr>
                <w:rFonts w:ascii="Times" w:hAnsi="Times"/>
                <w:szCs w:val="24"/>
                <w:lang w:val="en-US"/>
              </w:rPr>
            </w:pPr>
          </w:p>
          <w:p w14:paraId="483A8745" w14:textId="77777777" w:rsidR="00E151AA" w:rsidRDefault="00E151AA">
            <w:pPr>
              <w:spacing w:after="0" w:line="240" w:lineRule="auto"/>
              <w:jc w:val="left"/>
              <w:rPr>
                <w:rFonts w:ascii="Times" w:hAnsi="Times"/>
                <w:szCs w:val="24"/>
              </w:rPr>
            </w:pPr>
          </w:p>
          <w:p w14:paraId="483A8746" w14:textId="77777777"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483A8747" w14:textId="77777777" w:rsidR="00E151AA" w:rsidRDefault="00E151AA">
            <w:pPr>
              <w:spacing w:after="0" w:line="240" w:lineRule="auto"/>
              <w:jc w:val="left"/>
              <w:rPr>
                <w:rFonts w:ascii="Times" w:hAnsi="Times"/>
                <w:szCs w:val="24"/>
                <w:lang w:val="en-US"/>
              </w:rPr>
            </w:pPr>
          </w:p>
          <w:p w14:paraId="483A8748" w14:textId="77777777" w:rsidR="00E151AA" w:rsidRDefault="00BF6927">
            <w:pPr>
              <w:spacing w:after="0" w:line="240" w:lineRule="auto"/>
              <w:jc w:val="left"/>
              <w:rPr>
                <w:rFonts w:ascii="Times" w:hAnsi="Times"/>
                <w:szCs w:val="24"/>
                <w:lang w:val="en-US"/>
              </w:rPr>
            </w:pPr>
            <w:r>
              <w:rPr>
                <w:rFonts w:ascii="Times" w:hAnsi="Times"/>
                <w:szCs w:val="24"/>
                <w:highlight w:val="green"/>
                <w:lang w:val="en-US"/>
              </w:rPr>
              <w:t>Agreement:</w:t>
            </w:r>
          </w:p>
          <w:p w14:paraId="483A8749" w14:textId="77777777" w:rsidR="00E151AA" w:rsidRDefault="00BF6927">
            <w:pPr>
              <w:spacing w:after="0" w:line="240" w:lineRule="auto"/>
              <w:jc w:val="left"/>
              <w:rPr>
                <w:rFonts w:ascii="Times" w:hAnsi="Times"/>
                <w:szCs w:val="24"/>
                <w:lang w:val="en-US"/>
              </w:rPr>
            </w:pPr>
            <w:r>
              <w:rPr>
                <w:rFonts w:ascii="Times" w:hAnsi="Times"/>
                <w:szCs w:val="24"/>
                <w:lang w:val="en-US"/>
              </w:rPr>
              <w:t>For UE BB bandwidth reduction, for SIB1 (PDSCH),</w:t>
            </w:r>
          </w:p>
          <w:p w14:paraId="483A874A" w14:textId="77777777" w:rsidR="00E151AA" w:rsidRDefault="00BF6927">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483A874B" w14:textId="77777777" w:rsidR="00E151AA" w:rsidRDefault="00E151AA">
            <w:pPr>
              <w:tabs>
                <w:tab w:val="left" w:pos="720"/>
              </w:tabs>
              <w:spacing w:after="0" w:line="240" w:lineRule="auto"/>
              <w:jc w:val="left"/>
              <w:rPr>
                <w:rFonts w:ascii="Times" w:hAnsi="Times"/>
                <w:szCs w:val="24"/>
                <w:lang w:val="en-US"/>
              </w:rPr>
            </w:pPr>
          </w:p>
          <w:p w14:paraId="483A874C" w14:textId="77777777" w:rsidR="00E151AA" w:rsidRDefault="00BF6927">
            <w:pPr>
              <w:spacing w:after="0" w:line="240" w:lineRule="auto"/>
              <w:jc w:val="left"/>
              <w:rPr>
                <w:rFonts w:ascii="Times" w:hAnsi="Times"/>
                <w:szCs w:val="24"/>
                <w:lang w:val="en-US"/>
              </w:rPr>
            </w:pPr>
            <w:r>
              <w:rPr>
                <w:rFonts w:ascii="Times" w:hAnsi="Times"/>
                <w:szCs w:val="24"/>
                <w:highlight w:val="green"/>
                <w:lang w:val="en-US"/>
              </w:rPr>
              <w:t>Agreement:</w:t>
            </w:r>
          </w:p>
          <w:p w14:paraId="483A874D" w14:textId="77777777" w:rsidR="00E151AA" w:rsidRDefault="00BF6927">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483A874E" w14:textId="77777777" w:rsidR="00E151AA" w:rsidRDefault="00BF6927">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483A874F" w14:textId="77777777" w:rsidR="00E151AA" w:rsidRDefault="00BF6927">
            <w:pPr>
              <w:spacing w:after="0" w:line="240" w:lineRule="auto"/>
              <w:jc w:val="left"/>
              <w:rPr>
                <w:rFonts w:ascii="Times" w:hAnsi="Times"/>
                <w:szCs w:val="24"/>
                <w:lang w:val="en-US"/>
              </w:rPr>
            </w:pPr>
            <w:r>
              <w:rPr>
                <w:rFonts w:ascii="Times" w:hAnsi="Times"/>
                <w:szCs w:val="24"/>
                <w:lang w:val="en-US"/>
              </w:rPr>
              <w:t> </w:t>
            </w:r>
          </w:p>
          <w:p w14:paraId="483A8750" w14:textId="77777777" w:rsidR="00E151AA" w:rsidRDefault="00BF6927">
            <w:pPr>
              <w:spacing w:after="0" w:line="240" w:lineRule="auto"/>
              <w:jc w:val="left"/>
              <w:rPr>
                <w:rFonts w:ascii="Times" w:hAnsi="Times"/>
                <w:szCs w:val="24"/>
                <w:lang w:val="en-US"/>
              </w:rPr>
            </w:pPr>
            <w:r>
              <w:rPr>
                <w:rFonts w:ascii="Times" w:hAnsi="Times"/>
                <w:szCs w:val="24"/>
                <w:lang w:val="en-US"/>
              </w:rPr>
              <w:t>Conclusion:</w:t>
            </w:r>
          </w:p>
          <w:p w14:paraId="483A8751" w14:textId="77777777" w:rsidR="00E151AA" w:rsidRDefault="00BF6927">
            <w:pPr>
              <w:spacing w:after="0" w:line="240" w:lineRule="auto"/>
              <w:jc w:val="left"/>
              <w:rPr>
                <w:szCs w:val="22"/>
                <w:lang w:val="en-US"/>
              </w:rPr>
            </w:pPr>
            <w:r>
              <w:rPr>
                <w:szCs w:val="22"/>
                <w:lang w:val="en-US"/>
              </w:rPr>
              <w:t>For UE BB complexity reduction, broadcast of separate SIB1/OSI (PDSCH) to Rel-18 RedCap UEs is not supported.</w:t>
            </w:r>
          </w:p>
          <w:p w14:paraId="483A8752" w14:textId="77777777" w:rsidR="00E151AA" w:rsidRDefault="00E151AA">
            <w:pPr>
              <w:spacing w:after="0" w:line="240" w:lineRule="auto"/>
              <w:jc w:val="left"/>
              <w:rPr>
                <w:rFonts w:ascii="Times" w:hAnsi="Times"/>
                <w:szCs w:val="24"/>
                <w:lang w:val="en-US"/>
              </w:rPr>
            </w:pPr>
          </w:p>
          <w:p w14:paraId="483A8753" w14:textId="77777777" w:rsidR="00E151AA" w:rsidRDefault="00E151AA">
            <w:pPr>
              <w:spacing w:after="0" w:line="240" w:lineRule="auto"/>
              <w:jc w:val="left"/>
              <w:rPr>
                <w:rFonts w:ascii="Times" w:hAnsi="Times"/>
                <w:szCs w:val="24"/>
                <w:lang w:val="en-US"/>
              </w:rPr>
            </w:pPr>
          </w:p>
          <w:p w14:paraId="483A8754" w14:textId="77777777"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483A8755" w14:textId="77777777" w:rsidR="00E151AA" w:rsidRDefault="00E151AA">
            <w:pPr>
              <w:spacing w:after="0" w:line="240" w:lineRule="auto"/>
              <w:jc w:val="left"/>
              <w:rPr>
                <w:rFonts w:ascii="Times" w:hAnsi="Times"/>
                <w:szCs w:val="24"/>
                <w:lang w:val="en-US"/>
              </w:rPr>
            </w:pPr>
          </w:p>
          <w:p w14:paraId="483A8756" w14:textId="77777777"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83A8757" w14:textId="77777777" w:rsidR="00E151AA" w:rsidRDefault="00BF6927">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483A8758" w14:textId="77777777" w:rsidR="00E151AA" w:rsidRDefault="00E151AA">
            <w:pPr>
              <w:spacing w:after="0" w:line="240" w:lineRule="auto"/>
              <w:jc w:val="left"/>
              <w:rPr>
                <w:rFonts w:ascii="Times" w:eastAsia="Microsoft YaHei UI" w:hAnsi="Times"/>
                <w:szCs w:val="22"/>
                <w:lang w:val="en-US" w:eastAsia="zh-CN"/>
              </w:rPr>
            </w:pPr>
          </w:p>
          <w:p w14:paraId="483A8759" w14:textId="77777777" w:rsidR="00E151AA" w:rsidRDefault="00E151AA">
            <w:pPr>
              <w:spacing w:after="0" w:line="240" w:lineRule="auto"/>
              <w:jc w:val="left"/>
              <w:rPr>
                <w:rFonts w:ascii="Times" w:eastAsia="Microsoft YaHei UI" w:hAnsi="Times"/>
                <w:szCs w:val="22"/>
                <w:lang w:val="en-US" w:eastAsia="zh-CN"/>
              </w:rPr>
            </w:pPr>
          </w:p>
          <w:p w14:paraId="483A875A" w14:textId="77777777"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t>RAR bandwidth</w:t>
            </w:r>
          </w:p>
          <w:p w14:paraId="483A875B" w14:textId="77777777" w:rsidR="00E151AA" w:rsidRDefault="00E151AA">
            <w:pPr>
              <w:spacing w:after="0" w:line="240" w:lineRule="auto"/>
              <w:jc w:val="left"/>
              <w:rPr>
                <w:rFonts w:ascii="Times" w:hAnsi="Times"/>
                <w:szCs w:val="24"/>
                <w:lang w:val="en-US"/>
              </w:rPr>
            </w:pPr>
          </w:p>
          <w:p w14:paraId="483A875C" w14:textId="77777777" w:rsidR="00E151AA" w:rsidRDefault="00BF6927">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483A875D" w14:textId="77777777" w:rsidR="00E151AA" w:rsidRDefault="00BF6927">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ＭＳ Ｐゴシック" w:hAnsi="Times"/>
                <w:szCs w:val="24"/>
                <w:lang w:val="en-US" w:eastAsia="ja-JP"/>
              </w:rPr>
              <w:t xml:space="preserve"> scheduling of RAR PDSCH is allowed to be larger than the maximum number of unicast PRBs that the UE can process per slot.</w:t>
            </w:r>
          </w:p>
          <w:p w14:paraId="483A875E" w14:textId="77777777" w:rsidR="00E151AA" w:rsidRDefault="00BF6927">
            <w:pPr>
              <w:numPr>
                <w:ilvl w:val="0"/>
                <w:numId w:val="16"/>
              </w:numPr>
              <w:spacing w:after="0" w:line="240" w:lineRule="auto"/>
              <w:jc w:val="left"/>
              <w:rPr>
                <w:lang w:val="en-US" w:eastAsia="zh-CN"/>
              </w:rPr>
            </w:pPr>
            <w:r>
              <w:rPr>
                <w:rFonts w:eastAsia="ＭＳ Ｐゴシック"/>
                <w:lang w:eastAsia="zh-CN"/>
              </w:rPr>
              <w:lastRenderedPageBreak/>
              <w:t>When the scheduling of RAR PDSCH is within the maximum number of unicast PRBs that the UE can process per slot, the legacy time between RAR reception and Msg3 transmission (not smaller than N</w:t>
            </w:r>
            <w:r>
              <w:rPr>
                <w:rFonts w:eastAsia="ＭＳ Ｐゴシック"/>
                <w:vertAlign w:val="subscript"/>
                <w:lang w:eastAsia="zh-CN"/>
              </w:rPr>
              <w:t>T,1</w:t>
            </w:r>
            <w:r>
              <w:rPr>
                <w:rFonts w:eastAsia="ＭＳ Ｐゴシック"/>
                <w:lang w:eastAsia="zh-CN"/>
              </w:rPr>
              <w:t xml:space="preserve"> + N</w:t>
            </w:r>
            <w:r>
              <w:rPr>
                <w:rFonts w:eastAsia="ＭＳ Ｐゴシック"/>
                <w:vertAlign w:val="subscript"/>
                <w:lang w:eastAsia="zh-CN"/>
              </w:rPr>
              <w:t>T,2</w:t>
            </w:r>
            <w:r>
              <w:rPr>
                <w:rFonts w:eastAsia="ＭＳ Ｐゴシック"/>
                <w:lang w:eastAsia="zh-CN"/>
              </w:rPr>
              <w:t xml:space="preserve"> + 0.5 </w:t>
            </w:r>
            <w:proofErr w:type="spellStart"/>
            <w:r>
              <w:rPr>
                <w:rFonts w:eastAsia="ＭＳ Ｐゴシック"/>
                <w:lang w:eastAsia="zh-CN"/>
              </w:rPr>
              <w:t>ms</w:t>
            </w:r>
            <w:proofErr w:type="spellEnd"/>
            <w:r>
              <w:rPr>
                <w:rFonts w:eastAsia="ＭＳ Ｐゴシック"/>
                <w:lang w:eastAsia="zh-CN"/>
              </w:rPr>
              <w:t>) is applied.</w:t>
            </w:r>
          </w:p>
          <w:p w14:paraId="483A875F" w14:textId="77777777" w:rsidR="00E151AA" w:rsidRDefault="00BF6927">
            <w:pPr>
              <w:numPr>
                <w:ilvl w:val="0"/>
                <w:numId w:val="16"/>
              </w:numPr>
              <w:spacing w:after="0" w:line="240" w:lineRule="auto"/>
              <w:jc w:val="left"/>
              <w:rPr>
                <w:lang w:val="en-US"/>
              </w:rPr>
            </w:pPr>
            <w:r>
              <w:rPr>
                <w:rFonts w:eastAsia="ＭＳ Ｐゴシック"/>
                <w:lang w:val="en-US" w:eastAsia="zh-CN"/>
              </w:rPr>
              <w:t>When the scheduling of RAR PDSCH is larger than the maximum number of unicast PRBs that the UE can process per slot,</w:t>
            </w:r>
          </w:p>
          <w:p w14:paraId="483A8760" w14:textId="77777777" w:rsidR="00E151AA" w:rsidRDefault="00BF6927">
            <w:pPr>
              <w:numPr>
                <w:ilvl w:val="1"/>
                <w:numId w:val="16"/>
              </w:numPr>
              <w:spacing w:after="0" w:line="240" w:lineRule="auto"/>
              <w:jc w:val="left"/>
              <w:rPr>
                <w:lang w:val="en-US"/>
              </w:rPr>
            </w:pPr>
            <w:r>
              <w:rPr>
                <w:rFonts w:ascii="Times" w:eastAsia="ＭＳ Ｐゴシック"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ＭＳ Ｐゴシック" w:hAnsi="Times"/>
                <w:szCs w:val="24"/>
                <w:vertAlign w:val="subscript"/>
                <w:lang w:val="en-US" w:eastAsia="ja-JP"/>
              </w:rPr>
              <w:t>T,1</w:t>
            </w:r>
            <w:r>
              <w:rPr>
                <w:rFonts w:ascii="Times" w:eastAsia="ＭＳ Ｐゴシック" w:hAnsi="Times"/>
                <w:szCs w:val="24"/>
                <w:lang w:val="en-US" w:eastAsia="ja-JP"/>
              </w:rPr>
              <w:t xml:space="preserve"> + N</w:t>
            </w:r>
            <w:r>
              <w:rPr>
                <w:rFonts w:ascii="Times" w:eastAsia="ＭＳ Ｐゴシック" w:hAnsi="Times"/>
                <w:szCs w:val="24"/>
                <w:vertAlign w:val="subscript"/>
                <w:lang w:val="en-US" w:eastAsia="ja-JP"/>
              </w:rPr>
              <w:t>T,2</w:t>
            </w:r>
            <w:r>
              <w:rPr>
                <w:rFonts w:ascii="Times" w:eastAsia="ＭＳ Ｐゴシック" w:hAnsi="Times"/>
                <w:szCs w:val="24"/>
                <w:lang w:val="en-US" w:eastAsia="ja-JP"/>
              </w:rPr>
              <w:t xml:space="preserve"> + 0.5 + X </w:t>
            </w:r>
            <w:proofErr w:type="spellStart"/>
            <w:r>
              <w:rPr>
                <w:rFonts w:ascii="Times" w:eastAsia="ＭＳ Ｐゴシック" w:hAnsi="Times"/>
                <w:szCs w:val="24"/>
                <w:lang w:val="en-US" w:eastAsia="ja-JP"/>
              </w:rPr>
              <w:t>ms.</w:t>
            </w:r>
            <w:proofErr w:type="spellEnd"/>
          </w:p>
          <w:p w14:paraId="483A8761" w14:textId="77777777" w:rsidR="00E151AA" w:rsidRDefault="00BF6927">
            <w:pPr>
              <w:numPr>
                <w:ilvl w:val="2"/>
                <w:numId w:val="16"/>
              </w:numPr>
              <w:spacing w:after="0" w:line="240" w:lineRule="auto"/>
              <w:jc w:val="left"/>
              <w:rPr>
                <w:lang w:val="en-US"/>
              </w:rPr>
            </w:pPr>
            <w:r>
              <w:rPr>
                <w:rFonts w:ascii="Times" w:eastAsia="ＭＳ Ｐゴシック" w:hAnsi="Times"/>
                <w:szCs w:val="24"/>
                <w:lang w:val="en-US" w:eastAsia="ja-JP"/>
              </w:rPr>
              <w:t>FFS: value(s) of X</w:t>
            </w:r>
          </w:p>
          <w:p w14:paraId="483A8762" w14:textId="77777777" w:rsidR="00E151AA" w:rsidRDefault="00BF6927">
            <w:pPr>
              <w:numPr>
                <w:ilvl w:val="1"/>
                <w:numId w:val="16"/>
              </w:numPr>
              <w:tabs>
                <w:tab w:val="left" w:pos="720"/>
              </w:tabs>
              <w:spacing w:after="0" w:line="240" w:lineRule="auto"/>
              <w:jc w:val="left"/>
              <w:rPr>
                <w:lang w:val="en-US"/>
              </w:rPr>
            </w:pPr>
            <w:r>
              <w:rPr>
                <w:rFonts w:ascii="Times" w:eastAsia="ＭＳ Ｐゴシック" w:hAnsi="Times"/>
                <w:szCs w:val="24"/>
                <w:lang w:val="en-US" w:eastAsia="ja-JP"/>
              </w:rPr>
              <w:t>Otherwise, the UE behavior is up to the UE implementation.</w:t>
            </w:r>
          </w:p>
          <w:p w14:paraId="483A8763" w14:textId="77777777" w:rsidR="00E151AA" w:rsidRDefault="00BF6927">
            <w:pPr>
              <w:numPr>
                <w:ilvl w:val="0"/>
                <w:numId w:val="16"/>
              </w:numPr>
              <w:spacing w:after="0" w:line="240" w:lineRule="auto"/>
              <w:jc w:val="left"/>
              <w:rPr>
                <w:rFonts w:ascii="Times" w:eastAsia="ＭＳ Ｐゴシック" w:hAnsi="Times"/>
                <w:szCs w:val="24"/>
                <w:lang w:val="en-US" w:eastAsia="ja-JP"/>
              </w:rPr>
            </w:pPr>
            <w:r>
              <w:rPr>
                <w:rFonts w:ascii="Times" w:eastAsia="DengXian" w:hAnsi="Times"/>
                <w:szCs w:val="24"/>
                <w:lang w:val="en-US" w:eastAsia="zh-CN"/>
              </w:rPr>
              <w:t>Note: it does not mean early indication is needed</w:t>
            </w:r>
          </w:p>
          <w:p w14:paraId="483A8764" w14:textId="77777777" w:rsidR="00E151AA" w:rsidRDefault="00BF6927">
            <w:pPr>
              <w:numPr>
                <w:ilvl w:val="0"/>
                <w:numId w:val="16"/>
              </w:numPr>
              <w:spacing w:after="0" w:line="240" w:lineRule="auto"/>
              <w:jc w:val="left"/>
              <w:rPr>
                <w:rFonts w:ascii="Times" w:eastAsia="ＭＳ Ｐゴシック"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483A8765" w14:textId="77777777" w:rsidR="00E151AA" w:rsidRDefault="00BF6927">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483A8766" w14:textId="77777777" w:rsidR="00E151AA" w:rsidRDefault="00BF6927">
            <w:pPr>
              <w:numPr>
                <w:ilvl w:val="0"/>
                <w:numId w:val="16"/>
              </w:numPr>
              <w:spacing w:after="0" w:line="240" w:lineRule="auto"/>
              <w:jc w:val="left"/>
              <w:rPr>
                <w:rFonts w:ascii="Times" w:hAnsi="Times"/>
                <w:color w:val="000000"/>
                <w:szCs w:val="24"/>
                <w:lang w:val="en-US"/>
              </w:rPr>
            </w:pPr>
            <w:r>
              <w:rPr>
                <w:rFonts w:ascii="Times" w:eastAsia="ＭＳ Ｐゴシック" w:hAnsi="Times"/>
                <w:color w:val="000000"/>
                <w:szCs w:val="24"/>
                <w:lang w:val="en-US" w:eastAsia="ja-JP"/>
              </w:rPr>
              <w:t xml:space="preserve">X = [0.5/0.25 or 1/0.5 or 2/1] </w:t>
            </w:r>
            <w:proofErr w:type="spellStart"/>
            <w:r>
              <w:rPr>
                <w:rFonts w:ascii="Times" w:eastAsia="ＭＳ Ｐゴシック" w:hAnsi="Times"/>
                <w:color w:val="000000"/>
                <w:szCs w:val="24"/>
                <w:lang w:val="en-US" w:eastAsia="ja-JP"/>
              </w:rPr>
              <w:t>ms</w:t>
            </w:r>
            <w:proofErr w:type="spellEnd"/>
            <w:r>
              <w:rPr>
                <w:rFonts w:ascii="Times" w:eastAsia="ＭＳ Ｐゴシック" w:hAnsi="Times"/>
                <w:color w:val="000000"/>
                <w:szCs w:val="24"/>
                <w:lang w:val="en-US" w:eastAsia="ja-JP"/>
              </w:rPr>
              <w:t xml:space="preserve"> for 15/30kHz SCS</w:t>
            </w:r>
          </w:p>
          <w:p w14:paraId="483A8767" w14:textId="77777777" w:rsidR="00E151AA" w:rsidRDefault="00BF6927">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ote: Single Value pair for X is to selected for SCSs</w:t>
            </w:r>
          </w:p>
          <w:p w14:paraId="483A8768" w14:textId="77777777" w:rsidR="00E151AA" w:rsidRDefault="00E151AA">
            <w:pPr>
              <w:spacing w:after="0" w:line="240" w:lineRule="auto"/>
              <w:jc w:val="left"/>
              <w:rPr>
                <w:rFonts w:ascii="Times" w:hAnsi="Times"/>
                <w:szCs w:val="24"/>
                <w:lang w:val="en-US"/>
              </w:rPr>
            </w:pPr>
          </w:p>
          <w:p w14:paraId="483A8769" w14:textId="77777777" w:rsidR="00E151AA" w:rsidRDefault="00E151AA">
            <w:pPr>
              <w:spacing w:after="0" w:line="240" w:lineRule="auto"/>
              <w:jc w:val="left"/>
              <w:rPr>
                <w:rFonts w:ascii="Times" w:hAnsi="Times"/>
                <w:szCs w:val="24"/>
                <w:lang w:val="en-US"/>
              </w:rPr>
            </w:pPr>
          </w:p>
          <w:p w14:paraId="483A876A" w14:textId="77777777"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14:paraId="483A876B" w14:textId="77777777" w:rsidR="00E151AA" w:rsidRDefault="00E151AA">
            <w:pPr>
              <w:spacing w:after="0" w:line="240" w:lineRule="auto"/>
              <w:jc w:val="left"/>
              <w:rPr>
                <w:rFonts w:ascii="Times" w:hAnsi="Times"/>
                <w:szCs w:val="24"/>
                <w:lang w:val="en-US"/>
              </w:rPr>
            </w:pPr>
          </w:p>
          <w:p w14:paraId="483A876C" w14:textId="77777777" w:rsidR="00E151AA" w:rsidRDefault="00BF6927">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483A876D" w14:textId="77777777" w:rsidR="00E151AA" w:rsidRDefault="00BF6927">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483A876E" w14:textId="77777777" w:rsidR="00E151AA" w:rsidRDefault="00BF6927">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483A876F" w14:textId="77777777" w:rsidR="00E151AA" w:rsidRDefault="00E151AA">
            <w:pPr>
              <w:spacing w:after="0" w:line="240" w:lineRule="auto"/>
              <w:jc w:val="left"/>
              <w:rPr>
                <w:rFonts w:ascii="Times" w:hAnsi="Times"/>
                <w:szCs w:val="24"/>
                <w:lang w:val="en-US"/>
              </w:rPr>
            </w:pPr>
          </w:p>
          <w:p w14:paraId="483A8770" w14:textId="77777777" w:rsidR="00E151AA" w:rsidRDefault="00E151AA">
            <w:pPr>
              <w:spacing w:after="0" w:line="240" w:lineRule="auto"/>
              <w:jc w:val="left"/>
              <w:rPr>
                <w:rFonts w:ascii="Times" w:hAnsi="Times"/>
                <w:szCs w:val="24"/>
                <w:lang w:val="en-US"/>
              </w:rPr>
            </w:pPr>
          </w:p>
          <w:p w14:paraId="483A8771" w14:textId="77777777"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14:paraId="483A8772" w14:textId="77777777" w:rsidR="00E151AA" w:rsidRDefault="00E151AA">
            <w:pPr>
              <w:tabs>
                <w:tab w:val="left" w:pos="720"/>
              </w:tabs>
              <w:spacing w:after="0" w:line="240" w:lineRule="auto"/>
              <w:jc w:val="left"/>
              <w:rPr>
                <w:rFonts w:ascii="Times" w:hAnsi="Times"/>
                <w:szCs w:val="24"/>
                <w:lang w:val="en-US"/>
              </w:rPr>
            </w:pPr>
          </w:p>
          <w:p w14:paraId="483A8773" w14:textId="77777777" w:rsidR="00E151AA" w:rsidRDefault="00BF6927">
            <w:pPr>
              <w:tabs>
                <w:tab w:val="left" w:pos="720"/>
              </w:tabs>
              <w:spacing w:after="0" w:line="240" w:lineRule="auto"/>
              <w:jc w:val="left"/>
              <w:rPr>
                <w:rFonts w:ascii="Times" w:hAnsi="Times"/>
                <w:szCs w:val="24"/>
                <w:lang w:val="en-US"/>
              </w:rPr>
            </w:pPr>
            <w:r>
              <w:rPr>
                <w:rFonts w:ascii="Times" w:hAnsi="Times"/>
                <w:szCs w:val="24"/>
                <w:lang w:val="en-US"/>
              </w:rPr>
              <w:t>Conclusion:</w:t>
            </w:r>
          </w:p>
          <w:p w14:paraId="483A8774" w14:textId="77777777" w:rsidR="00E151AA" w:rsidRDefault="00BF6927">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483A8775" w14:textId="77777777" w:rsidR="00E151AA" w:rsidRDefault="00E151AA">
            <w:pPr>
              <w:spacing w:after="0" w:line="240" w:lineRule="auto"/>
              <w:jc w:val="left"/>
              <w:rPr>
                <w:rFonts w:ascii="Times" w:hAnsi="Times"/>
                <w:szCs w:val="24"/>
                <w:lang w:val="en-US"/>
              </w:rPr>
            </w:pPr>
          </w:p>
        </w:tc>
      </w:tr>
    </w:tbl>
    <w:p w14:paraId="483A8777" w14:textId="77777777" w:rsidR="00E151AA" w:rsidRDefault="00E151AA">
      <w:pPr>
        <w:rPr>
          <w:lang w:val="en-US"/>
        </w:rPr>
      </w:pPr>
    </w:p>
    <w:p w14:paraId="483A8778" w14:textId="77777777"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14:paraId="483A8779" w14:textId="77777777" w:rsidR="00E151AA" w:rsidRDefault="00BF6927">
      <w:pPr>
        <w:rPr>
          <w:lang w:val="en-US"/>
        </w:rPr>
      </w:pPr>
      <w:r>
        <w:rPr>
          <w:lang w:val="en-US"/>
        </w:rPr>
        <w:t>RAN1 has made the following agreement regarding the maximum number of PRBs for PUSCH and PDSCH [7]:</w:t>
      </w:r>
    </w:p>
    <w:tbl>
      <w:tblPr>
        <w:tblStyle w:val="af7"/>
        <w:tblW w:w="0" w:type="auto"/>
        <w:tblLook w:val="04A0" w:firstRow="1" w:lastRow="0" w:firstColumn="1" w:lastColumn="0" w:noHBand="0" w:noVBand="1"/>
      </w:tblPr>
      <w:tblGrid>
        <w:gridCol w:w="9630"/>
      </w:tblGrid>
      <w:tr w:rsidR="00E151AA" w14:paraId="483A8781" w14:textId="77777777">
        <w:tc>
          <w:tcPr>
            <w:tcW w:w="9630" w:type="dxa"/>
          </w:tcPr>
          <w:p w14:paraId="483A877A" w14:textId="77777777"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83A877B" w14:textId="77777777" w:rsidR="00E151AA" w:rsidRDefault="00BF6927">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483A877C" w14:textId="77777777" w:rsidR="00E151AA" w:rsidRDefault="00BF6927">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483A877D" w14:textId="77777777" w:rsidR="00E151AA" w:rsidRDefault="00BF6927">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483A877E" w14:textId="77777777" w:rsidR="00E151AA" w:rsidRDefault="00BF6927">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483A877F" w14:textId="77777777" w:rsidR="00E151AA" w:rsidRDefault="00BF6927">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483A8780" w14:textId="77777777" w:rsidR="00E151AA" w:rsidRDefault="00E151AA">
            <w:pPr>
              <w:spacing w:after="0" w:line="240" w:lineRule="auto"/>
              <w:jc w:val="left"/>
              <w:rPr>
                <w:rFonts w:ascii="Times" w:hAnsi="Times"/>
                <w:szCs w:val="24"/>
                <w:lang w:val="en-US"/>
              </w:rPr>
            </w:pPr>
          </w:p>
        </w:tc>
      </w:tr>
    </w:tbl>
    <w:p w14:paraId="483A8782" w14:textId="77777777" w:rsidR="00E151AA" w:rsidRDefault="00BF6927">
      <w:pPr>
        <w:rPr>
          <w:lang w:val="en-US"/>
        </w:rPr>
      </w:pPr>
      <w:r>
        <w:rPr>
          <w:lang w:val="en-US"/>
        </w:rPr>
        <w:br/>
        <w:t>Contribution [37] proposes to revise the agreement by reducing the 25 PRBs to 24 PRBs, so that the same bandwidth is achieved for 15 and 30 kHz SCS, which may simplify the peak rate constraint discussion in Section 3.</w:t>
      </w:r>
    </w:p>
    <w:p w14:paraId="483A8783" w14:textId="77777777" w:rsidR="00E151AA" w:rsidRDefault="00BF6927">
      <w:pPr>
        <w:rPr>
          <w:b/>
          <w:bCs/>
          <w:lang w:val="en-US"/>
        </w:rPr>
      </w:pPr>
      <w:r>
        <w:rPr>
          <w:b/>
          <w:highlight w:val="yellow"/>
          <w:lang w:val="en-US"/>
        </w:rPr>
        <w:t>FL1 High Priority Question 2.1-1a</w:t>
      </w:r>
      <w:r>
        <w:rPr>
          <w:b/>
          <w:bCs/>
          <w:lang w:val="en-US"/>
        </w:rPr>
        <w:t>: Should the maximum number of PRBs be changed from 25 to 24 PRBs?</w:t>
      </w:r>
    </w:p>
    <w:tbl>
      <w:tblPr>
        <w:tblStyle w:val="af7"/>
        <w:tblW w:w="9631" w:type="dxa"/>
        <w:tblLayout w:type="fixed"/>
        <w:tblLook w:val="04A0" w:firstRow="1" w:lastRow="0" w:firstColumn="1" w:lastColumn="0" w:noHBand="0" w:noVBand="1"/>
      </w:tblPr>
      <w:tblGrid>
        <w:gridCol w:w="1479"/>
        <w:gridCol w:w="1372"/>
        <w:gridCol w:w="6780"/>
      </w:tblGrid>
      <w:tr w:rsidR="00E151AA" w14:paraId="483A8787" w14:textId="77777777">
        <w:tc>
          <w:tcPr>
            <w:tcW w:w="1479" w:type="dxa"/>
            <w:shd w:val="clear" w:color="auto" w:fill="D9D9D9" w:themeFill="background1" w:themeFillShade="D9"/>
          </w:tcPr>
          <w:p w14:paraId="483A8784" w14:textId="77777777" w:rsidR="00E151AA" w:rsidRDefault="00BF6927">
            <w:pPr>
              <w:jc w:val="left"/>
              <w:rPr>
                <w:b/>
                <w:bCs/>
                <w:lang w:val="en-US"/>
              </w:rPr>
            </w:pPr>
            <w:r>
              <w:rPr>
                <w:b/>
                <w:bCs/>
                <w:lang w:val="en-US"/>
              </w:rPr>
              <w:t>Company</w:t>
            </w:r>
          </w:p>
        </w:tc>
        <w:tc>
          <w:tcPr>
            <w:tcW w:w="1372" w:type="dxa"/>
            <w:shd w:val="clear" w:color="auto" w:fill="D9D9D9" w:themeFill="background1" w:themeFillShade="D9"/>
          </w:tcPr>
          <w:p w14:paraId="483A8785" w14:textId="77777777" w:rsidR="00E151AA" w:rsidRDefault="00BF6927">
            <w:pPr>
              <w:jc w:val="left"/>
              <w:rPr>
                <w:b/>
                <w:bCs/>
                <w:lang w:val="en-US"/>
              </w:rPr>
            </w:pPr>
            <w:r>
              <w:rPr>
                <w:b/>
                <w:bCs/>
                <w:lang w:val="en-US"/>
              </w:rPr>
              <w:t>Y/N</w:t>
            </w:r>
          </w:p>
        </w:tc>
        <w:tc>
          <w:tcPr>
            <w:tcW w:w="6780" w:type="dxa"/>
            <w:shd w:val="clear" w:color="auto" w:fill="D9D9D9" w:themeFill="background1" w:themeFillShade="D9"/>
          </w:tcPr>
          <w:p w14:paraId="483A8786" w14:textId="77777777" w:rsidR="00E151AA" w:rsidRDefault="00BF6927">
            <w:pPr>
              <w:jc w:val="left"/>
              <w:rPr>
                <w:b/>
                <w:bCs/>
                <w:lang w:val="en-US"/>
              </w:rPr>
            </w:pPr>
            <w:r>
              <w:rPr>
                <w:b/>
                <w:bCs/>
                <w:lang w:val="en-US"/>
              </w:rPr>
              <w:t>Comments</w:t>
            </w:r>
          </w:p>
        </w:tc>
      </w:tr>
      <w:tr w:rsidR="00E151AA" w14:paraId="483A878B" w14:textId="77777777">
        <w:tc>
          <w:tcPr>
            <w:tcW w:w="1479" w:type="dxa"/>
          </w:tcPr>
          <w:p w14:paraId="483A8788" w14:textId="77777777" w:rsidR="00E151AA" w:rsidRDefault="00BF6927">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483A8789" w14:textId="77777777" w:rsidR="00E151AA" w:rsidRDefault="00E151AA">
            <w:pPr>
              <w:tabs>
                <w:tab w:val="left" w:pos="551"/>
              </w:tabs>
              <w:jc w:val="left"/>
              <w:rPr>
                <w:rFonts w:eastAsia="游明朝"/>
                <w:lang w:val="en-US" w:eastAsia="ja-JP"/>
              </w:rPr>
            </w:pPr>
          </w:p>
        </w:tc>
        <w:tc>
          <w:tcPr>
            <w:tcW w:w="6780" w:type="dxa"/>
          </w:tcPr>
          <w:p w14:paraId="483A878A" w14:textId="77777777" w:rsidR="00E151AA" w:rsidRDefault="00BF6927">
            <w:pPr>
              <w:jc w:val="left"/>
              <w:rPr>
                <w:rFonts w:eastAsia="游明朝"/>
                <w:lang w:val="en-US" w:eastAsia="ja-JP"/>
              </w:rPr>
            </w:pPr>
            <w:r>
              <w:rPr>
                <w:rFonts w:eastAsia="游明朝"/>
                <w:lang w:val="en-US" w:eastAsia="ja-JP"/>
              </w:rPr>
              <w:t>We don’t see the strong need to revise the agreement.</w:t>
            </w:r>
          </w:p>
        </w:tc>
      </w:tr>
      <w:tr w:rsidR="00E151AA" w14:paraId="483A878F" w14:textId="77777777">
        <w:tc>
          <w:tcPr>
            <w:tcW w:w="1479" w:type="dxa"/>
          </w:tcPr>
          <w:p w14:paraId="483A878C" w14:textId="77777777"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83A878D" w14:textId="77777777" w:rsidR="00E151AA" w:rsidRDefault="00E151AA">
            <w:pPr>
              <w:tabs>
                <w:tab w:val="left" w:pos="551"/>
              </w:tabs>
              <w:jc w:val="left"/>
              <w:rPr>
                <w:rFonts w:eastAsiaTheme="minorEastAsia"/>
                <w:lang w:val="en-US" w:eastAsia="zh-CN"/>
              </w:rPr>
            </w:pPr>
          </w:p>
        </w:tc>
        <w:tc>
          <w:tcPr>
            <w:tcW w:w="6780" w:type="dxa"/>
          </w:tcPr>
          <w:p w14:paraId="483A878E" w14:textId="77777777" w:rsidR="00E151AA" w:rsidRDefault="00BF6927">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E151AA" w14:paraId="483A8793" w14:textId="77777777">
        <w:tc>
          <w:tcPr>
            <w:tcW w:w="1479" w:type="dxa"/>
          </w:tcPr>
          <w:p w14:paraId="483A8790" w14:textId="77777777" w:rsidR="00E151AA" w:rsidRDefault="00BF6927">
            <w:pPr>
              <w:jc w:val="left"/>
              <w:rPr>
                <w:rFonts w:eastAsiaTheme="minorEastAsia"/>
                <w:lang w:eastAsia="zh-CN"/>
              </w:rPr>
            </w:pPr>
            <w:r>
              <w:rPr>
                <w:rFonts w:eastAsiaTheme="minorEastAsia"/>
                <w:lang w:val="en-US" w:eastAsia="zh-CN"/>
              </w:rPr>
              <w:lastRenderedPageBreak/>
              <w:t xml:space="preserve">Nordic </w:t>
            </w:r>
          </w:p>
        </w:tc>
        <w:tc>
          <w:tcPr>
            <w:tcW w:w="1372" w:type="dxa"/>
          </w:tcPr>
          <w:p w14:paraId="483A8791"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792" w14:textId="77777777" w:rsidR="00E151AA" w:rsidRDefault="00BF6927">
            <w:pPr>
              <w:jc w:val="left"/>
              <w:rPr>
                <w:rFonts w:eastAsiaTheme="minorEastAsia"/>
                <w:lang w:val="en-US" w:eastAsia="zh-CN"/>
              </w:rPr>
            </w:pPr>
            <w:r>
              <w:rPr>
                <w:rFonts w:eastAsiaTheme="minorEastAsia"/>
                <w:lang w:val="en-US" w:eastAsia="zh-CN"/>
              </w:rPr>
              <w:t>We this as a good idea, it also helps with FDM multiplexing with legacy UEs</w:t>
            </w:r>
          </w:p>
        </w:tc>
      </w:tr>
      <w:tr w:rsidR="00E151AA" w14:paraId="483A8797" w14:textId="77777777">
        <w:tc>
          <w:tcPr>
            <w:tcW w:w="1479" w:type="dxa"/>
          </w:tcPr>
          <w:p w14:paraId="483A8794" w14:textId="77777777" w:rsidR="00E151AA" w:rsidRDefault="00BF6927">
            <w:pPr>
              <w:jc w:val="left"/>
              <w:rPr>
                <w:rFonts w:eastAsiaTheme="minorEastAsia"/>
                <w:lang w:val="en-US" w:eastAsia="zh-CN"/>
              </w:rPr>
            </w:pPr>
            <w:r>
              <w:rPr>
                <w:rFonts w:eastAsiaTheme="minorEastAsia"/>
                <w:lang w:val="en-US" w:eastAsia="zh-CN"/>
              </w:rPr>
              <w:t>CMCC</w:t>
            </w:r>
          </w:p>
        </w:tc>
        <w:tc>
          <w:tcPr>
            <w:tcW w:w="1372" w:type="dxa"/>
          </w:tcPr>
          <w:p w14:paraId="483A8795" w14:textId="77777777" w:rsidR="00E151AA" w:rsidRDefault="00E151AA">
            <w:pPr>
              <w:tabs>
                <w:tab w:val="left" w:pos="551"/>
              </w:tabs>
              <w:jc w:val="left"/>
              <w:rPr>
                <w:rFonts w:eastAsiaTheme="minorEastAsia"/>
                <w:lang w:val="en-US" w:eastAsia="zh-CN"/>
              </w:rPr>
            </w:pPr>
          </w:p>
        </w:tc>
        <w:tc>
          <w:tcPr>
            <w:tcW w:w="6780" w:type="dxa"/>
          </w:tcPr>
          <w:p w14:paraId="483A8796" w14:textId="77777777" w:rsidR="00E151AA" w:rsidRDefault="00BF6927">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E151AA" w14:paraId="483A879B" w14:textId="77777777">
        <w:tc>
          <w:tcPr>
            <w:tcW w:w="1479" w:type="dxa"/>
          </w:tcPr>
          <w:p w14:paraId="483A8798"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83A8799" w14:textId="77777777" w:rsidR="00E151AA" w:rsidRDefault="00E151AA">
            <w:pPr>
              <w:tabs>
                <w:tab w:val="left" w:pos="551"/>
              </w:tabs>
              <w:jc w:val="left"/>
              <w:rPr>
                <w:rFonts w:eastAsiaTheme="minorEastAsia"/>
                <w:lang w:val="en-US" w:eastAsia="zh-CN"/>
              </w:rPr>
            </w:pPr>
          </w:p>
        </w:tc>
        <w:tc>
          <w:tcPr>
            <w:tcW w:w="6780" w:type="dxa"/>
          </w:tcPr>
          <w:p w14:paraId="483A879A" w14:textId="77777777" w:rsidR="00E151AA" w:rsidRDefault="00BF6927">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eedn’t revise the agreement.</w:t>
            </w:r>
          </w:p>
        </w:tc>
      </w:tr>
      <w:tr w:rsidR="00E151AA" w14:paraId="483A879F" w14:textId="77777777">
        <w:tc>
          <w:tcPr>
            <w:tcW w:w="1479" w:type="dxa"/>
          </w:tcPr>
          <w:p w14:paraId="483A879C" w14:textId="77777777" w:rsidR="00E151AA" w:rsidRDefault="00BF6927">
            <w:pPr>
              <w:jc w:val="left"/>
              <w:rPr>
                <w:rFonts w:eastAsia="Malgun Gothic"/>
                <w:lang w:val="en-US" w:eastAsia="ko-KR"/>
              </w:rPr>
            </w:pPr>
            <w:r>
              <w:rPr>
                <w:rFonts w:eastAsia="Malgun Gothic" w:hint="eastAsia"/>
                <w:lang w:val="en-US" w:eastAsia="ko-KR"/>
              </w:rPr>
              <w:t>LG</w:t>
            </w:r>
          </w:p>
        </w:tc>
        <w:tc>
          <w:tcPr>
            <w:tcW w:w="1372" w:type="dxa"/>
          </w:tcPr>
          <w:p w14:paraId="483A879D" w14:textId="77777777" w:rsidR="00E151AA" w:rsidRPr="00020AA6" w:rsidRDefault="00020AA6">
            <w:pPr>
              <w:tabs>
                <w:tab w:val="left" w:pos="551"/>
              </w:tabs>
              <w:jc w:val="left"/>
              <w:rPr>
                <w:rFonts w:eastAsia="Malgun Gothic"/>
                <w:lang w:val="en-US" w:eastAsia="ko-KR"/>
              </w:rPr>
            </w:pPr>
            <w:r>
              <w:rPr>
                <w:rFonts w:eastAsia="Malgun Gothic" w:hint="eastAsia"/>
                <w:lang w:val="en-US" w:eastAsia="ko-KR"/>
              </w:rPr>
              <w:t>N</w:t>
            </w:r>
          </w:p>
        </w:tc>
        <w:tc>
          <w:tcPr>
            <w:tcW w:w="6780" w:type="dxa"/>
          </w:tcPr>
          <w:p w14:paraId="483A879E" w14:textId="77777777" w:rsidR="00E151AA" w:rsidRDefault="00BF6927">
            <w:pPr>
              <w:jc w:val="left"/>
              <w:rPr>
                <w:rFonts w:eastAsia="Malgun Gothic"/>
                <w:lang w:val="en-US" w:eastAsia="ko-KR"/>
              </w:rPr>
            </w:pPr>
            <w:r>
              <w:rPr>
                <w:rFonts w:eastAsia="Malgun Gothic"/>
                <w:lang w:val="en-US" w:eastAsia="ko-KR"/>
              </w:rPr>
              <w:t xml:space="preserve">We didn’t find the reason why to </w:t>
            </w:r>
            <w:r>
              <w:rPr>
                <w:rFonts w:eastAsia="Malgun Gothic" w:hint="eastAsia"/>
                <w:lang w:val="en-US" w:eastAsia="ko-KR"/>
              </w:rPr>
              <w:t>revise the agreem</w:t>
            </w:r>
            <w:r>
              <w:rPr>
                <w:rFonts w:eastAsia="Malgun Gothic"/>
                <w:lang w:val="en-US" w:eastAsia="ko-KR"/>
              </w:rPr>
              <w:t>ent is necessary.</w:t>
            </w:r>
          </w:p>
        </w:tc>
      </w:tr>
      <w:tr w:rsidR="00E151AA" w14:paraId="483A87A3" w14:textId="77777777">
        <w:tc>
          <w:tcPr>
            <w:tcW w:w="1479" w:type="dxa"/>
          </w:tcPr>
          <w:p w14:paraId="483A87A0" w14:textId="77777777" w:rsidR="00E151AA" w:rsidRDefault="00BF6927">
            <w:pPr>
              <w:jc w:val="left"/>
              <w:rPr>
                <w:rFonts w:eastAsia="Malgun Gothic"/>
                <w:lang w:val="en-US" w:eastAsia="ko-KR"/>
              </w:rPr>
            </w:pPr>
            <w:r>
              <w:rPr>
                <w:rFonts w:eastAsiaTheme="minorEastAsia" w:hint="eastAsia"/>
                <w:lang w:eastAsia="zh-CN"/>
              </w:rPr>
              <w:t>CATT</w:t>
            </w:r>
          </w:p>
        </w:tc>
        <w:tc>
          <w:tcPr>
            <w:tcW w:w="1372" w:type="dxa"/>
          </w:tcPr>
          <w:p w14:paraId="483A87A1" w14:textId="77777777" w:rsidR="00E151AA" w:rsidRDefault="00E151AA">
            <w:pPr>
              <w:tabs>
                <w:tab w:val="left" w:pos="551"/>
              </w:tabs>
              <w:jc w:val="left"/>
              <w:rPr>
                <w:rFonts w:eastAsiaTheme="minorEastAsia"/>
                <w:lang w:val="en-US" w:eastAsia="zh-CN"/>
              </w:rPr>
            </w:pPr>
          </w:p>
        </w:tc>
        <w:tc>
          <w:tcPr>
            <w:tcW w:w="6780" w:type="dxa"/>
          </w:tcPr>
          <w:p w14:paraId="483A87A2" w14:textId="77777777" w:rsidR="00E151AA" w:rsidRDefault="00BF6927">
            <w:pPr>
              <w:jc w:val="left"/>
              <w:rPr>
                <w:rFonts w:eastAsia="Malgun Gothic"/>
                <w:lang w:val="en-US" w:eastAsia="ko-KR"/>
              </w:rPr>
            </w:pPr>
            <w:r>
              <w:rPr>
                <w:rFonts w:eastAsiaTheme="minorEastAsia" w:hint="eastAsia"/>
                <w:lang w:val="en-US" w:eastAsia="zh-CN"/>
              </w:rPr>
              <w:t>The motivation is not strong enough to revert the previous agreement.</w:t>
            </w:r>
          </w:p>
        </w:tc>
      </w:tr>
      <w:tr w:rsidR="00E151AA" w14:paraId="483A87A7" w14:textId="77777777">
        <w:tc>
          <w:tcPr>
            <w:tcW w:w="1479" w:type="dxa"/>
          </w:tcPr>
          <w:p w14:paraId="483A87A4" w14:textId="77777777" w:rsidR="00E151AA" w:rsidRDefault="00BF6927">
            <w:pPr>
              <w:jc w:val="left"/>
              <w:rPr>
                <w:rFonts w:eastAsiaTheme="minorEastAsia"/>
                <w:lang w:eastAsia="zh-CN"/>
              </w:rPr>
            </w:pPr>
            <w:r>
              <w:rPr>
                <w:rFonts w:eastAsiaTheme="minorEastAsia"/>
                <w:lang w:eastAsia="zh-CN"/>
              </w:rPr>
              <w:t>FUTUREWEI</w:t>
            </w:r>
          </w:p>
        </w:tc>
        <w:tc>
          <w:tcPr>
            <w:tcW w:w="1372" w:type="dxa"/>
          </w:tcPr>
          <w:p w14:paraId="483A87A5" w14:textId="77777777" w:rsidR="00E151AA" w:rsidRDefault="00E151AA">
            <w:pPr>
              <w:tabs>
                <w:tab w:val="left" w:pos="551"/>
              </w:tabs>
              <w:jc w:val="left"/>
              <w:rPr>
                <w:rFonts w:eastAsiaTheme="minorEastAsia"/>
                <w:lang w:val="en-US" w:eastAsia="zh-CN"/>
              </w:rPr>
            </w:pPr>
          </w:p>
        </w:tc>
        <w:tc>
          <w:tcPr>
            <w:tcW w:w="6780" w:type="dxa"/>
          </w:tcPr>
          <w:p w14:paraId="483A87A6" w14:textId="77777777" w:rsidR="00E151AA" w:rsidRDefault="00BF6927">
            <w:pPr>
              <w:jc w:val="left"/>
              <w:rPr>
                <w:rFonts w:eastAsiaTheme="minorEastAsia"/>
                <w:lang w:val="en-US" w:eastAsia="zh-CN"/>
              </w:rPr>
            </w:pPr>
            <w:r>
              <w:rPr>
                <w:rFonts w:eastAsiaTheme="minorEastAsia"/>
                <w:lang w:val="en-US" w:eastAsia="zh-CN"/>
              </w:rPr>
              <w:t>Fine with current agreement</w:t>
            </w:r>
          </w:p>
        </w:tc>
      </w:tr>
      <w:tr w:rsidR="00E151AA" w14:paraId="483A87AB" w14:textId="77777777">
        <w:tc>
          <w:tcPr>
            <w:tcW w:w="1479" w:type="dxa"/>
          </w:tcPr>
          <w:p w14:paraId="483A87A8" w14:textId="77777777" w:rsidR="00E151AA" w:rsidRDefault="00BF6927">
            <w:pPr>
              <w:jc w:val="left"/>
              <w:rPr>
                <w:rFonts w:eastAsiaTheme="minorEastAsia"/>
                <w:lang w:eastAsia="zh-CN"/>
              </w:rPr>
            </w:pPr>
            <w:r>
              <w:rPr>
                <w:rFonts w:eastAsiaTheme="minorEastAsia"/>
                <w:lang w:val="en-US" w:eastAsia="zh-CN"/>
              </w:rPr>
              <w:t>Intel</w:t>
            </w:r>
          </w:p>
        </w:tc>
        <w:tc>
          <w:tcPr>
            <w:tcW w:w="1372" w:type="dxa"/>
          </w:tcPr>
          <w:p w14:paraId="483A87A9"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7AA" w14:textId="77777777" w:rsidR="00E151AA" w:rsidRDefault="00E151AA">
            <w:pPr>
              <w:jc w:val="left"/>
              <w:rPr>
                <w:rFonts w:eastAsiaTheme="minorEastAsia"/>
                <w:lang w:val="en-US" w:eastAsia="zh-CN"/>
              </w:rPr>
            </w:pPr>
          </w:p>
        </w:tc>
      </w:tr>
      <w:tr w:rsidR="00E151AA" w14:paraId="483A87AF" w14:textId="77777777">
        <w:tc>
          <w:tcPr>
            <w:tcW w:w="1479" w:type="dxa"/>
          </w:tcPr>
          <w:p w14:paraId="483A87AC" w14:textId="77777777" w:rsidR="00E151AA" w:rsidRDefault="00BF6927">
            <w:pPr>
              <w:jc w:val="left"/>
              <w:rPr>
                <w:rFonts w:eastAsiaTheme="minorEastAsia"/>
                <w:lang w:val="en-US" w:eastAsia="zh-CN"/>
              </w:rPr>
            </w:pPr>
            <w:r>
              <w:rPr>
                <w:rStyle w:val="ui-provider"/>
              </w:rPr>
              <w:t>Ericsson</w:t>
            </w:r>
          </w:p>
        </w:tc>
        <w:tc>
          <w:tcPr>
            <w:tcW w:w="1372" w:type="dxa"/>
          </w:tcPr>
          <w:p w14:paraId="483A87AD" w14:textId="77777777" w:rsidR="00E151AA" w:rsidRDefault="00E151AA">
            <w:pPr>
              <w:tabs>
                <w:tab w:val="left" w:pos="551"/>
              </w:tabs>
              <w:jc w:val="left"/>
              <w:rPr>
                <w:rFonts w:eastAsiaTheme="minorEastAsia"/>
                <w:lang w:val="en-US" w:eastAsia="zh-CN"/>
              </w:rPr>
            </w:pPr>
          </w:p>
        </w:tc>
        <w:tc>
          <w:tcPr>
            <w:tcW w:w="6780" w:type="dxa"/>
          </w:tcPr>
          <w:p w14:paraId="483A87AE" w14:textId="77777777" w:rsidR="00E151AA" w:rsidRDefault="00BF6927">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rsidR="00E151AA" w14:paraId="483A87B3" w14:textId="77777777">
        <w:tc>
          <w:tcPr>
            <w:tcW w:w="1479" w:type="dxa"/>
          </w:tcPr>
          <w:p w14:paraId="483A87B0" w14:textId="77777777" w:rsidR="00E151AA" w:rsidRDefault="00BF6927">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83A87B1" w14:textId="77777777" w:rsidR="00E151AA" w:rsidRDefault="00E151AA">
            <w:pPr>
              <w:tabs>
                <w:tab w:val="left" w:pos="551"/>
              </w:tabs>
              <w:jc w:val="left"/>
              <w:rPr>
                <w:rFonts w:eastAsiaTheme="minorEastAsia"/>
                <w:lang w:val="en-US" w:eastAsia="zh-CN"/>
              </w:rPr>
            </w:pPr>
          </w:p>
        </w:tc>
        <w:tc>
          <w:tcPr>
            <w:tcW w:w="6780" w:type="dxa"/>
          </w:tcPr>
          <w:p w14:paraId="483A87B2" w14:textId="77777777" w:rsidR="00E151AA" w:rsidRDefault="00BF6927">
            <w:pPr>
              <w:jc w:val="left"/>
              <w:rPr>
                <w:rFonts w:eastAsiaTheme="minorEastAsia"/>
                <w:lang w:val="en-US" w:eastAsia="zh-CN"/>
              </w:rPr>
            </w:pPr>
            <w:r>
              <w:rPr>
                <w:rFonts w:eastAsiaTheme="minorEastAsia" w:hint="eastAsia"/>
                <w:lang w:val="en-US" w:eastAsia="zh-CN"/>
              </w:rPr>
              <w:t>Not necessary.</w:t>
            </w:r>
          </w:p>
        </w:tc>
      </w:tr>
      <w:tr w:rsidR="00E151AA" w14:paraId="483A87B7" w14:textId="77777777">
        <w:tc>
          <w:tcPr>
            <w:tcW w:w="1479" w:type="dxa"/>
          </w:tcPr>
          <w:p w14:paraId="483A87B4" w14:textId="77777777" w:rsidR="00E151AA" w:rsidRDefault="00BF6927">
            <w:pPr>
              <w:jc w:val="left"/>
              <w:rPr>
                <w:rFonts w:eastAsiaTheme="minorEastAsia"/>
                <w:lang w:eastAsia="zh-CN"/>
              </w:rPr>
            </w:pPr>
            <w:r>
              <w:rPr>
                <w:rFonts w:eastAsiaTheme="minorEastAsia"/>
                <w:lang w:eastAsia="zh-CN"/>
              </w:rPr>
              <w:t>Nokia, NSB</w:t>
            </w:r>
          </w:p>
        </w:tc>
        <w:tc>
          <w:tcPr>
            <w:tcW w:w="1372" w:type="dxa"/>
          </w:tcPr>
          <w:p w14:paraId="483A87B5"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7B6" w14:textId="77777777" w:rsidR="00E151AA" w:rsidRDefault="00BF6927">
            <w:pPr>
              <w:jc w:val="left"/>
              <w:rPr>
                <w:rFonts w:eastAsiaTheme="minorEastAsia"/>
                <w:lang w:val="en-US" w:eastAsia="zh-CN"/>
              </w:rPr>
            </w:pPr>
            <w:r>
              <w:rPr>
                <w:rFonts w:eastAsiaTheme="minorEastAsia"/>
                <w:lang w:val="en-US" w:eastAsia="zh-CN"/>
              </w:rPr>
              <w:t>We don’t see the need to revise the agreement.</w:t>
            </w:r>
          </w:p>
        </w:tc>
      </w:tr>
      <w:tr w:rsidR="00E151AA" w14:paraId="483A87BB" w14:textId="77777777">
        <w:tc>
          <w:tcPr>
            <w:tcW w:w="1479" w:type="dxa"/>
          </w:tcPr>
          <w:p w14:paraId="483A87B8" w14:textId="77777777" w:rsidR="00E151AA" w:rsidRDefault="00BF6927">
            <w:pPr>
              <w:jc w:val="left"/>
              <w:rPr>
                <w:rFonts w:eastAsiaTheme="minorEastAsia"/>
                <w:lang w:eastAsia="zh-CN"/>
              </w:rPr>
            </w:pPr>
            <w:r>
              <w:rPr>
                <w:rFonts w:eastAsiaTheme="minorEastAsia"/>
                <w:lang w:val="en-US" w:eastAsia="zh-CN"/>
              </w:rPr>
              <w:t>Qualcomm</w:t>
            </w:r>
          </w:p>
        </w:tc>
        <w:tc>
          <w:tcPr>
            <w:tcW w:w="1372" w:type="dxa"/>
          </w:tcPr>
          <w:p w14:paraId="483A87B9"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7BA" w14:textId="77777777" w:rsidR="00E151AA" w:rsidRDefault="00BF6927">
            <w:pPr>
              <w:jc w:val="left"/>
              <w:rPr>
                <w:rFonts w:eastAsiaTheme="minorEastAsia"/>
                <w:lang w:val="en-US" w:eastAsia="zh-CN"/>
              </w:rPr>
            </w:pPr>
            <w:r>
              <w:rPr>
                <w:rFonts w:eastAsiaTheme="minorEastAsia"/>
                <w:lang w:val="en-US" w:eastAsia="zh-CN"/>
              </w:rPr>
              <w:t xml:space="preserve">No strong motivation to change it </w:t>
            </w:r>
          </w:p>
        </w:tc>
      </w:tr>
      <w:tr w:rsidR="00E151AA" w14:paraId="483A87BE" w14:textId="77777777">
        <w:tc>
          <w:tcPr>
            <w:tcW w:w="1479" w:type="dxa"/>
          </w:tcPr>
          <w:p w14:paraId="483A87BC" w14:textId="77777777" w:rsidR="00E151AA" w:rsidRDefault="00BF6927">
            <w:pPr>
              <w:jc w:val="left"/>
              <w:rPr>
                <w:rFonts w:eastAsiaTheme="minorEastAsia"/>
                <w:lang w:val="en-US" w:eastAsia="zh-CN"/>
              </w:rPr>
            </w:pPr>
            <w:r>
              <w:rPr>
                <w:rFonts w:eastAsiaTheme="minorEastAsia"/>
                <w:lang w:val="en-US" w:eastAsia="zh-CN"/>
              </w:rPr>
              <w:t>FL2</w:t>
            </w:r>
          </w:p>
        </w:tc>
        <w:tc>
          <w:tcPr>
            <w:tcW w:w="8152" w:type="dxa"/>
            <w:gridSpan w:val="2"/>
          </w:tcPr>
          <w:p w14:paraId="483A87BD" w14:textId="77777777" w:rsidR="00E151AA" w:rsidRDefault="00BF6927">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14:paraId="483A87BF" w14:textId="77777777" w:rsidR="00E151AA" w:rsidRDefault="00E151AA"/>
    <w:p w14:paraId="483A87C0" w14:textId="77777777" w:rsidR="00E151AA" w:rsidRDefault="00BF6927">
      <w:pPr>
        <w:rPr>
          <w:lang w:val="en-US"/>
        </w:rPr>
      </w:pPr>
      <w:r>
        <w:rPr>
          <w:lang w:val="en-US"/>
        </w:rPr>
        <w:t>Contribution [10] proposes to make a similar agreement for 60 kHz SCS as for 15/30 kHz SCS. The WID [1] says that “both 15 kHz SCS and 30 kHz SCS are supported” but does not say anything explicit about 60 kHz SCS. The contribution proposes to select 6 PRBs as the maximum number of PRBs for 60 kHz SCS.</w:t>
      </w:r>
    </w:p>
    <w:p w14:paraId="483A87C1" w14:textId="77777777" w:rsidR="00E151AA" w:rsidRDefault="00BF6927">
      <w:pPr>
        <w:rPr>
          <w:b/>
          <w:bCs/>
          <w:lang w:val="en-US"/>
        </w:rPr>
      </w:pPr>
      <w:r>
        <w:rPr>
          <w:b/>
          <w:highlight w:val="cyan"/>
          <w:lang w:val="en-US"/>
        </w:rPr>
        <w:t>FL1 Medium Priority Question 2.1-2a</w:t>
      </w:r>
      <w:r>
        <w:rPr>
          <w:b/>
          <w:bCs/>
          <w:lang w:val="en-US"/>
        </w:rPr>
        <w:t>: Should UE BB bandwidth reduction be supported for 60 kHz SCS? How?</w:t>
      </w:r>
    </w:p>
    <w:tbl>
      <w:tblPr>
        <w:tblStyle w:val="af7"/>
        <w:tblW w:w="9631" w:type="dxa"/>
        <w:tblLayout w:type="fixed"/>
        <w:tblLook w:val="04A0" w:firstRow="1" w:lastRow="0" w:firstColumn="1" w:lastColumn="0" w:noHBand="0" w:noVBand="1"/>
      </w:tblPr>
      <w:tblGrid>
        <w:gridCol w:w="1479"/>
        <w:gridCol w:w="1372"/>
        <w:gridCol w:w="6780"/>
      </w:tblGrid>
      <w:tr w:rsidR="00E151AA" w14:paraId="483A87C5" w14:textId="77777777">
        <w:tc>
          <w:tcPr>
            <w:tcW w:w="1479" w:type="dxa"/>
            <w:shd w:val="clear" w:color="auto" w:fill="D9D9D9" w:themeFill="background1" w:themeFillShade="D9"/>
          </w:tcPr>
          <w:p w14:paraId="483A87C2" w14:textId="77777777" w:rsidR="00E151AA" w:rsidRDefault="00BF6927">
            <w:pPr>
              <w:jc w:val="left"/>
              <w:rPr>
                <w:b/>
                <w:bCs/>
                <w:lang w:val="en-US"/>
              </w:rPr>
            </w:pPr>
            <w:r>
              <w:rPr>
                <w:b/>
                <w:bCs/>
                <w:lang w:val="en-US"/>
              </w:rPr>
              <w:t>Company</w:t>
            </w:r>
          </w:p>
        </w:tc>
        <w:tc>
          <w:tcPr>
            <w:tcW w:w="1372" w:type="dxa"/>
            <w:shd w:val="clear" w:color="auto" w:fill="D9D9D9" w:themeFill="background1" w:themeFillShade="D9"/>
          </w:tcPr>
          <w:p w14:paraId="483A87C3" w14:textId="77777777" w:rsidR="00E151AA" w:rsidRDefault="00BF6927">
            <w:pPr>
              <w:jc w:val="left"/>
              <w:rPr>
                <w:b/>
                <w:bCs/>
                <w:lang w:val="en-US"/>
              </w:rPr>
            </w:pPr>
            <w:r>
              <w:rPr>
                <w:b/>
                <w:bCs/>
                <w:lang w:val="en-US"/>
              </w:rPr>
              <w:t>Y/N</w:t>
            </w:r>
          </w:p>
        </w:tc>
        <w:tc>
          <w:tcPr>
            <w:tcW w:w="6780" w:type="dxa"/>
            <w:shd w:val="clear" w:color="auto" w:fill="D9D9D9" w:themeFill="background1" w:themeFillShade="D9"/>
          </w:tcPr>
          <w:p w14:paraId="483A87C4" w14:textId="77777777" w:rsidR="00E151AA" w:rsidRDefault="00BF6927">
            <w:pPr>
              <w:jc w:val="left"/>
              <w:rPr>
                <w:b/>
                <w:bCs/>
                <w:lang w:val="en-US"/>
              </w:rPr>
            </w:pPr>
            <w:r>
              <w:rPr>
                <w:b/>
                <w:bCs/>
                <w:lang w:val="en-US"/>
              </w:rPr>
              <w:t>Comments</w:t>
            </w:r>
          </w:p>
        </w:tc>
      </w:tr>
      <w:tr w:rsidR="00E151AA" w14:paraId="483A87C9" w14:textId="77777777">
        <w:tc>
          <w:tcPr>
            <w:tcW w:w="1479" w:type="dxa"/>
          </w:tcPr>
          <w:p w14:paraId="483A87C6" w14:textId="77777777" w:rsidR="00E151AA" w:rsidRDefault="00BF6927">
            <w:pPr>
              <w:jc w:val="left"/>
              <w:rPr>
                <w:rFonts w:eastAsiaTheme="minorEastAsia"/>
                <w:lang w:val="en-US" w:eastAsia="zh-CN"/>
              </w:rPr>
            </w:pPr>
            <w:r>
              <w:rPr>
                <w:rFonts w:eastAsiaTheme="minorEastAsia"/>
                <w:lang w:val="en-US" w:eastAsia="zh-CN"/>
              </w:rPr>
              <w:t xml:space="preserve">Nordic </w:t>
            </w:r>
          </w:p>
        </w:tc>
        <w:tc>
          <w:tcPr>
            <w:tcW w:w="1372" w:type="dxa"/>
          </w:tcPr>
          <w:p w14:paraId="483A87C7"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7C8" w14:textId="77777777" w:rsidR="00E151AA" w:rsidRDefault="00E151AA">
            <w:pPr>
              <w:jc w:val="left"/>
              <w:rPr>
                <w:rFonts w:eastAsiaTheme="minorEastAsia"/>
                <w:lang w:val="en-US" w:eastAsia="zh-CN"/>
              </w:rPr>
            </w:pPr>
          </w:p>
        </w:tc>
      </w:tr>
      <w:tr w:rsidR="00E151AA" w14:paraId="483A87CD" w14:textId="77777777">
        <w:tc>
          <w:tcPr>
            <w:tcW w:w="1479" w:type="dxa"/>
          </w:tcPr>
          <w:p w14:paraId="483A87CA" w14:textId="77777777" w:rsidR="00E151AA" w:rsidRDefault="00BF6927">
            <w:pPr>
              <w:jc w:val="left"/>
              <w:rPr>
                <w:rFonts w:eastAsiaTheme="minorEastAsia"/>
                <w:lang w:val="en-US" w:eastAsia="zh-CN"/>
              </w:rPr>
            </w:pPr>
            <w:r>
              <w:rPr>
                <w:rFonts w:eastAsiaTheme="minorEastAsia" w:hint="eastAsia"/>
                <w:lang w:val="en-US" w:eastAsia="zh-CN"/>
              </w:rPr>
              <w:t>CATT</w:t>
            </w:r>
          </w:p>
        </w:tc>
        <w:tc>
          <w:tcPr>
            <w:tcW w:w="1372" w:type="dxa"/>
          </w:tcPr>
          <w:p w14:paraId="483A87CB" w14:textId="77777777" w:rsidR="00E151AA" w:rsidRDefault="00E151AA">
            <w:pPr>
              <w:tabs>
                <w:tab w:val="left" w:pos="551"/>
              </w:tabs>
              <w:jc w:val="left"/>
              <w:rPr>
                <w:rFonts w:eastAsiaTheme="minorEastAsia"/>
                <w:lang w:val="en-US" w:eastAsia="zh-CN"/>
              </w:rPr>
            </w:pPr>
          </w:p>
        </w:tc>
        <w:tc>
          <w:tcPr>
            <w:tcW w:w="6780" w:type="dxa"/>
          </w:tcPr>
          <w:p w14:paraId="483A87CC" w14:textId="77777777" w:rsidR="00E151AA" w:rsidRDefault="00BF6927">
            <w:pPr>
              <w:jc w:val="left"/>
              <w:rPr>
                <w:rFonts w:eastAsiaTheme="minorEastAsia"/>
                <w:lang w:val="en-US" w:eastAsia="zh-CN"/>
              </w:rPr>
            </w:pPr>
            <w:r>
              <w:rPr>
                <w:rFonts w:eastAsiaTheme="minorEastAsia" w:hint="eastAsia"/>
                <w:lang w:val="en-US" w:eastAsia="zh-CN"/>
              </w:rPr>
              <w:t>It seems out of scope and lack of study during SI phase. But if the specification impact is marginal, we can accept.</w:t>
            </w:r>
          </w:p>
        </w:tc>
      </w:tr>
      <w:tr w:rsidR="00E151AA" w14:paraId="483A87D1" w14:textId="77777777">
        <w:tc>
          <w:tcPr>
            <w:tcW w:w="1479" w:type="dxa"/>
          </w:tcPr>
          <w:p w14:paraId="483A87CE" w14:textId="77777777" w:rsidR="00E151AA" w:rsidRDefault="00BF6927">
            <w:pPr>
              <w:jc w:val="left"/>
              <w:rPr>
                <w:rFonts w:eastAsiaTheme="minorEastAsia"/>
                <w:lang w:val="en-US" w:eastAsia="zh-CN"/>
              </w:rPr>
            </w:pPr>
            <w:r>
              <w:rPr>
                <w:rFonts w:eastAsiaTheme="minorEastAsia"/>
                <w:lang w:val="en-US" w:eastAsia="zh-CN"/>
              </w:rPr>
              <w:t>Intel</w:t>
            </w:r>
          </w:p>
        </w:tc>
        <w:tc>
          <w:tcPr>
            <w:tcW w:w="1372" w:type="dxa"/>
          </w:tcPr>
          <w:p w14:paraId="483A87CF" w14:textId="77777777" w:rsidR="00E151AA" w:rsidRDefault="00E151AA">
            <w:pPr>
              <w:tabs>
                <w:tab w:val="left" w:pos="551"/>
              </w:tabs>
              <w:jc w:val="left"/>
              <w:rPr>
                <w:rFonts w:eastAsiaTheme="minorEastAsia"/>
                <w:lang w:val="en-US" w:eastAsia="zh-CN"/>
              </w:rPr>
            </w:pPr>
          </w:p>
        </w:tc>
        <w:tc>
          <w:tcPr>
            <w:tcW w:w="6780" w:type="dxa"/>
          </w:tcPr>
          <w:p w14:paraId="483A87D0" w14:textId="77777777" w:rsidR="00E151AA" w:rsidRDefault="00BF6927">
            <w:pPr>
              <w:jc w:val="left"/>
              <w:rPr>
                <w:rFonts w:eastAsiaTheme="minorEastAsia"/>
                <w:lang w:val="en-US" w:eastAsia="zh-CN"/>
              </w:rPr>
            </w:pPr>
            <w:r>
              <w:rPr>
                <w:rFonts w:eastAsiaTheme="minorEastAsia"/>
                <w:lang w:val="en-US" w:eastAsia="zh-CN"/>
              </w:rPr>
              <w:t>We are open for SCS 60kHz</w:t>
            </w:r>
          </w:p>
        </w:tc>
      </w:tr>
      <w:tr w:rsidR="00E151AA" w14:paraId="483A87D6" w14:textId="77777777">
        <w:tc>
          <w:tcPr>
            <w:tcW w:w="1479" w:type="dxa"/>
          </w:tcPr>
          <w:p w14:paraId="483A87D2" w14:textId="77777777" w:rsidR="00E151AA" w:rsidRDefault="00BF6927">
            <w:pPr>
              <w:jc w:val="left"/>
              <w:rPr>
                <w:rFonts w:eastAsiaTheme="minorEastAsia"/>
                <w:lang w:val="en-US" w:eastAsia="zh-CN"/>
              </w:rPr>
            </w:pPr>
            <w:r>
              <w:rPr>
                <w:rStyle w:val="ui-provider"/>
              </w:rPr>
              <w:t>Ericsson</w:t>
            </w:r>
          </w:p>
        </w:tc>
        <w:tc>
          <w:tcPr>
            <w:tcW w:w="1372" w:type="dxa"/>
          </w:tcPr>
          <w:p w14:paraId="483A87D3" w14:textId="77777777" w:rsidR="00E151AA" w:rsidRDefault="00BF6927">
            <w:pPr>
              <w:tabs>
                <w:tab w:val="left" w:pos="551"/>
              </w:tabs>
              <w:jc w:val="left"/>
              <w:rPr>
                <w:rFonts w:eastAsiaTheme="minorEastAsia"/>
                <w:lang w:val="en-US" w:eastAsia="zh-CN"/>
              </w:rPr>
            </w:pPr>
            <w:r>
              <w:rPr>
                <w:rFonts w:eastAsiaTheme="minorEastAsia"/>
                <w:lang w:val="en-US" w:eastAsia="zh-CN"/>
              </w:rPr>
              <w:t>Y (preferred)</w:t>
            </w:r>
          </w:p>
        </w:tc>
        <w:tc>
          <w:tcPr>
            <w:tcW w:w="6780" w:type="dxa"/>
          </w:tcPr>
          <w:p w14:paraId="483A87D4" w14:textId="77777777" w:rsidR="00E151AA" w:rsidRDefault="00BF6927">
            <w:pPr>
              <w:jc w:val="left"/>
              <w:rPr>
                <w:rFonts w:eastAsiaTheme="minorEastAsia"/>
                <w:lang w:val="en-US" w:eastAsia="zh-CN"/>
              </w:rPr>
            </w:pPr>
            <w:r>
              <w:rPr>
                <w:rFonts w:eastAsiaTheme="minorEastAsia"/>
                <w:lang w:val="en-US" w:eastAsia="zh-CN"/>
              </w:rPr>
              <w:t xml:space="preserve">We do not think there is any strong reason to preclude 60 kHz SCS. </w:t>
            </w:r>
          </w:p>
          <w:p w14:paraId="483A87D5" w14:textId="77777777" w:rsidR="00E151AA" w:rsidRDefault="00E151AA">
            <w:pPr>
              <w:jc w:val="left"/>
              <w:rPr>
                <w:rFonts w:eastAsiaTheme="minorEastAsia"/>
                <w:lang w:val="en-US" w:eastAsia="zh-CN"/>
              </w:rPr>
            </w:pPr>
          </w:p>
        </w:tc>
      </w:tr>
      <w:tr w:rsidR="00E151AA" w14:paraId="483A87DA" w14:textId="77777777">
        <w:tc>
          <w:tcPr>
            <w:tcW w:w="1479" w:type="dxa"/>
          </w:tcPr>
          <w:p w14:paraId="483A87D7" w14:textId="77777777" w:rsidR="00E151AA" w:rsidRDefault="00BF6927">
            <w:pPr>
              <w:jc w:val="left"/>
              <w:rPr>
                <w:rFonts w:eastAsiaTheme="minorEastAsia"/>
                <w:lang w:val="en-US" w:eastAsia="zh-CN"/>
              </w:rPr>
            </w:pPr>
            <w:r>
              <w:rPr>
                <w:rFonts w:eastAsiaTheme="minorEastAsia"/>
                <w:lang w:val="en-US" w:eastAsia="zh-CN"/>
              </w:rPr>
              <w:t>Nokia, NSB</w:t>
            </w:r>
          </w:p>
        </w:tc>
        <w:tc>
          <w:tcPr>
            <w:tcW w:w="1372" w:type="dxa"/>
          </w:tcPr>
          <w:p w14:paraId="483A87D8" w14:textId="77777777" w:rsidR="00E151AA" w:rsidRDefault="00E151AA">
            <w:pPr>
              <w:tabs>
                <w:tab w:val="left" w:pos="551"/>
              </w:tabs>
              <w:jc w:val="left"/>
              <w:rPr>
                <w:rFonts w:eastAsiaTheme="minorEastAsia"/>
                <w:lang w:val="en-US" w:eastAsia="zh-CN"/>
              </w:rPr>
            </w:pPr>
          </w:p>
        </w:tc>
        <w:tc>
          <w:tcPr>
            <w:tcW w:w="6780" w:type="dxa"/>
          </w:tcPr>
          <w:p w14:paraId="483A87D9" w14:textId="77777777" w:rsidR="00E151AA" w:rsidRDefault="00BF6927">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rsidR="00E151AA" w14:paraId="483A87DE" w14:textId="77777777">
        <w:tc>
          <w:tcPr>
            <w:tcW w:w="1479" w:type="dxa"/>
          </w:tcPr>
          <w:p w14:paraId="483A87DB" w14:textId="77777777" w:rsidR="00E151AA" w:rsidRDefault="00BF6927">
            <w:pPr>
              <w:jc w:val="left"/>
              <w:rPr>
                <w:rFonts w:eastAsiaTheme="minorEastAsia"/>
                <w:lang w:val="en-US" w:eastAsia="zh-CN"/>
              </w:rPr>
            </w:pPr>
            <w:r>
              <w:rPr>
                <w:rFonts w:eastAsiaTheme="minorEastAsia"/>
                <w:lang w:val="en-US" w:eastAsia="zh-CN"/>
              </w:rPr>
              <w:t>Qualcomm</w:t>
            </w:r>
          </w:p>
        </w:tc>
        <w:tc>
          <w:tcPr>
            <w:tcW w:w="1372" w:type="dxa"/>
          </w:tcPr>
          <w:p w14:paraId="483A87DC" w14:textId="77777777" w:rsidR="00E151AA" w:rsidRDefault="00E151AA">
            <w:pPr>
              <w:tabs>
                <w:tab w:val="left" w:pos="551"/>
              </w:tabs>
              <w:jc w:val="left"/>
              <w:rPr>
                <w:rFonts w:eastAsiaTheme="minorEastAsia"/>
                <w:lang w:val="en-US" w:eastAsia="zh-CN"/>
              </w:rPr>
            </w:pPr>
          </w:p>
        </w:tc>
        <w:tc>
          <w:tcPr>
            <w:tcW w:w="6780" w:type="dxa"/>
          </w:tcPr>
          <w:p w14:paraId="483A87DD" w14:textId="77777777" w:rsidR="00E151AA" w:rsidRDefault="00BF6927">
            <w:pPr>
              <w:jc w:val="left"/>
              <w:rPr>
                <w:rFonts w:eastAsiaTheme="minorEastAsia"/>
                <w:lang w:val="en-US" w:eastAsia="zh-CN"/>
              </w:rPr>
            </w:pPr>
            <w:r>
              <w:rPr>
                <w:rFonts w:eastAsiaTheme="minorEastAsia"/>
                <w:lang w:val="en-US" w:eastAsia="zh-CN"/>
              </w:rPr>
              <w:t>We are open for 60KHz SCS but this is not an urgent issue in this meeting. We may come back next meeting after further checking.</w:t>
            </w:r>
          </w:p>
        </w:tc>
      </w:tr>
      <w:tr w:rsidR="00E151AA" w14:paraId="483A87E2" w14:textId="77777777">
        <w:tc>
          <w:tcPr>
            <w:tcW w:w="1479" w:type="dxa"/>
          </w:tcPr>
          <w:p w14:paraId="483A87DF" w14:textId="77777777" w:rsidR="00E151AA" w:rsidRDefault="00BF6927">
            <w:pPr>
              <w:jc w:val="left"/>
              <w:rPr>
                <w:rFonts w:eastAsiaTheme="minorEastAsia"/>
                <w:lang w:val="en-US" w:eastAsia="zh-CN"/>
              </w:rPr>
            </w:pPr>
            <w:r>
              <w:rPr>
                <w:rFonts w:eastAsiaTheme="minorEastAsia" w:hint="eastAsia"/>
                <w:lang w:val="en-US" w:eastAsia="zh-CN"/>
              </w:rPr>
              <w:t>Sam</w:t>
            </w:r>
            <w:r>
              <w:rPr>
                <w:rFonts w:eastAsiaTheme="minorEastAsia"/>
                <w:lang w:val="en-US" w:eastAsia="zh-CN"/>
              </w:rPr>
              <w:t>sung</w:t>
            </w:r>
          </w:p>
        </w:tc>
        <w:tc>
          <w:tcPr>
            <w:tcW w:w="1372" w:type="dxa"/>
          </w:tcPr>
          <w:p w14:paraId="483A87E0"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7E1" w14:textId="77777777" w:rsidR="00E151AA" w:rsidRDefault="00BF6927">
            <w:pPr>
              <w:jc w:val="left"/>
              <w:rPr>
                <w:rFonts w:eastAsiaTheme="minorEastAsia"/>
                <w:lang w:val="en-US" w:eastAsia="zh-CN"/>
              </w:rPr>
            </w:pPr>
            <w:r>
              <w:rPr>
                <w:rFonts w:eastAsiaTheme="minorEastAsia" w:hint="eastAsia"/>
                <w:lang w:val="en-US" w:eastAsia="zh-CN"/>
              </w:rPr>
              <w:t>6</w:t>
            </w:r>
            <w:r>
              <w:rPr>
                <w:rFonts w:eastAsiaTheme="minorEastAsia"/>
                <w:lang w:val="en-US" w:eastAsia="zh-CN"/>
              </w:rPr>
              <w:t>0kHz is not in the scope of WID.</w:t>
            </w:r>
          </w:p>
        </w:tc>
      </w:tr>
      <w:tr w:rsidR="00954F0A" w14:paraId="483A87E6" w14:textId="77777777" w:rsidTr="00954F0A">
        <w:tc>
          <w:tcPr>
            <w:tcW w:w="1479" w:type="dxa"/>
          </w:tcPr>
          <w:p w14:paraId="483A87E3" w14:textId="77777777" w:rsidR="00954F0A" w:rsidRDefault="00954F0A" w:rsidP="009856CF">
            <w:pPr>
              <w:jc w:val="left"/>
              <w:rPr>
                <w:rFonts w:eastAsiaTheme="minorEastAsia"/>
                <w:lang w:val="en-US" w:eastAsia="zh-CN"/>
              </w:rPr>
            </w:pPr>
            <w:r>
              <w:rPr>
                <w:rFonts w:eastAsiaTheme="minorEastAsia"/>
                <w:lang w:val="en-US" w:eastAsia="zh-CN"/>
              </w:rPr>
              <w:t>OPPO</w:t>
            </w:r>
          </w:p>
        </w:tc>
        <w:tc>
          <w:tcPr>
            <w:tcW w:w="1372" w:type="dxa"/>
          </w:tcPr>
          <w:p w14:paraId="483A87E4" w14:textId="77777777" w:rsidR="00954F0A" w:rsidRDefault="00954F0A" w:rsidP="009856CF">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7E5" w14:textId="77777777" w:rsidR="00954F0A" w:rsidRDefault="00954F0A" w:rsidP="009856CF">
            <w:pPr>
              <w:jc w:val="left"/>
              <w:rPr>
                <w:rFonts w:eastAsiaTheme="minorEastAsia"/>
                <w:lang w:val="en-US" w:eastAsia="zh-CN"/>
              </w:rPr>
            </w:pPr>
            <w:r>
              <w:rPr>
                <w:rFonts w:eastAsiaTheme="minorEastAsia"/>
                <w:lang w:val="en-US" w:eastAsia="zh-CN"/>
              </w:rPr>
              <w:t>We think 60</w:t>
            </w:r>
            <w:r>
              <w:rPr>
                <w:rFonts w:eastAsiaTheme="minorEastAsia" w:hint="eastAsia"/>
                <w:lang w:val="en-US" w:eastAsia="zh-CN"/>
              </w:rPr>
              <w:t>kHz</w:t>
            </w:r>
            <w:r>
              <w:rPr>
                <w:rFonts w:eastAsiaTheme="minorEastAsia"/>
                <w:lang w:val="en-US" w:eastAsia="zh-CN"/>
              </w:rPr>
              <w:t xml:space="preserve"> is optional feature and not well implemented from Rel-15. This late stage is even harder to catch up.</w:t>
            </w:r>
          </w:p>
        </w:tc>
      </w:tr>
    </w:tbl>
    <w:p w14:paraId="483A87E7" w14:textId="77777777" w:rsidR="00E151AA" w:rsidRDefault="00E151AA">
      <w:pPr>
        <w:rPr>
          <w:lang w:val="en-US"/>
        </w:rPr>
      </w:pPr>
    </w:p>
    <w:p w14:paraId="483A87E8" w14:textId="77777777"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2</w:t>
      </w:r>
      <w:r>
        <w:rPr>
          <w:rFonts w:ascii="Arial" w:eastAsia="Times New Roman" w:hAnsi="Arial"/>
          <w:sz w:val="32"/>
          <w:lang w:val="en-US"/>
        </w:rPr>
        <w:tab/>
        <w:t>Random access timeline</w:t>
      </w:r>
    </w:p>
    <w:p w14:paraId="483A87E9" w14:textId="77777777" w:rsidR="00E151AA" w:rsidRDefault="00BF6927">
      <w:pPr>
        <w:rPr>
          <w:lang w:val="en-US"/>
        </w:rPr>
      </w:pPr>
      <w:r>
        <w:rPr>
          <w:lang w:val="en-US"/>
        </w:rPr>
        <w:t>RAN1 has made the following agreement regarding the RAR bandwidth and Msg3 timeline [7]:</w:t>
      </w:r>
    </w:p>
    <w:tbl>
      <w:tblPr>
        <w:tblStyle w:val="af7"/>
        <w:tblW w:w="0" w:type="auto"/>
        <w:tblLook w:val="04A0" w:firstRow="1" w:lastRow="0" w:firstColumn="1" w:lastColumn="0" w:noHBand="0" w:noVBand="1"/>
      </w:tblPr>
      <w:tblGrid>
        <w:gridCol w:w="9630"/>
      </w:tblGrid>
      <w:tr w:rsidR="00E151AA" w14:paraId="483A87F7" w14:textId="77777777">
        <w:tc>
          <w:tcPr>
            <w:tcW w:w="9630" w:type="dxa"/>
          </w:tcPr>
          <w:p w14:paraId="483A87EA" w14:textId="77777777" w:rsidR="00E151AA" w:rsidRDefault="00BF6927">
            <w:pPr>
              <w:spacing w:after="0" w:line="240" w:lineRule="auto"/>
              <w:jc w:val="left"/>
              <w:rPr>
                <w:rFonts w:ascii="Times" w:hAnsi="Times"/>
                <w:szCs w:val="24"/>
                <w:highlight w:val="green"/>
                <w:lang w:val="en-US"/>
              </w:rPr>
            </w:pPr>
            <w:r>
              <w:rPr>
                <w:rFonts w:ascii="Times" w:hAnsi="Times" w:hint="eastAsia"/>
                <w:szCs w:val="24"/>
                <w:highlight w:val="green"/>
                <w:lang w:val="en-US"/>
              </w:rPr>
              <w:lastRenderedPageBreak/>
              <w:t>Agreement</w:t>
            </w:r>
            <w:r>
              <w:rPr>
                <w:rFonts w:ascii="Times" w:hAnsi="Times"/>
                <w:szCs w:val="24"/>
                <w:highlight w:val="green"/>
                <w:lang w:val="en-US"/>
              </w:rPr>
              <w:t>:</w:t>
            </w:r>
          </w:p>
          <w:p w14:paraId="483A87EB" w14:textId="77777777" w:rsidR="00E151AA" w:rsidRDefault="00BF6927">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ＭＳ Ｐゴシック" w:hAnsi="Times"/>
                <w:szCs w:val="24"/>
                <w:lang w:val="en-US" w:eastAsia="ja-JP"/>
              </w:rPr>
              <w:t xml:space="preserve"> scheduling of RAR PDSCH is allowed to be larger than the maximum number of unicast PRBs that the UE can process per slot.</w:t>
            </w:r>
          </w:p>
          <w:p w14:paraId="483A87EC" w14:textId="77777777" w:rsidR="00E151AA" w:rsidRDefault="00BF6927">
            <w:pPr>
              <w:numPr>
                <w:ilvl w:val="0"/>
                <w:numId w:val="16"/>
              </w:numPr>
              <w:spacing w:after="0" w:line="240" w:lineRule="auto"/>
              <w:jc w:val="left"/>
              <w:rPr>
                <w:lang w:val="en-US" w:eastAsia="zh-CN"/>
              </w:rPr>
            </w:pPr>
            <w:r>
              <w:rPr>
                <w:rFonts w:eastAsia="ＭＳ Ｐゴシック"/>
                <w:lang w:eastAsia="zh-CN"/>
              </w:rPr>
              <w:t>When the scheduling of RAR PDSCH is within the maximum number of unicast PRBs that the UE can process per slot, the legacy time between RAR reception and Msg3 transmission (not smaller than N</w:t>
            </w:r>
            <w:r>
              <w:rPr>
                <w:rFonts w:eastAsia="ＭＳ Ｐゴシック"/>
                <w:vertAlign w:val="subscript"/>
                <w:lang w:eastAsia="zh-CN"/>
              </w:rPr>
              <w:t>T,1</w:t>
            </w:r>
            <w:r>
              <w:rPr>
                <w:rFonts w:eastAsia="ＭＳ Ｐゴシック"/>
                <w:lang w:eastAsia="zh-CN"/>
              </w:rPr>
              <w:t xml:space="preserve"> + N</w:t>
            </w:r>
            <w:r>
              <w:rPr>
                <w:rFonts w:eastAsia="ＭＳ Ｐゴシック"/>
                <w:vertAlign w:val="subscript"/>
                <w:lang w:eastAsia="zh-CN"/>
              </w:rPr>
              <w:t>T,2</w:t>
            </w:r>
            <w:r>
              <w:rPr>
                <w:rFonts w:eastAsia="ＭＳ Ｐゴシック"/>
                <w:lang w:eastAsia="zh-CN"/>
              </w:rPr>
              <w:t xml:space="preserve"> + 0.5 </w:t>
            </w:r>
            <w:proofErr w:type="spellStart"/>
            <w:r>
              <w:rPr>
                <w:rFonts w:eastAsia="ＭＳ Ｐゴシック"/>
                <w:lang w:eastAsia="zh-CN"/>
              </w:rPr>
              <w:t>ms</w:t>
            </w:r>
            <w:proofErr w:type="spellEnd"/>
            <w:r>
              <w:rPr>
                <w:rFonts w:eastAsia="ＭＳ Ｐゴシック"/>
                <w:lang w:eastAsia="zh-CN"/>
              </w:rPr>
              <w:t>) is applied.</w:t>
            </w:r>
          </w:p>
          <w:p w14:paraId="483A87ED" w14:textId="77777777" w:rsidR="00E151AA" w:rsidRDefault="00BF6927">
            <w:pPr>
              <w:numPr>
                <w:ilvl w:val="0"/>
                <w:numId w:val="16"/>
              </w:numPr>
              <w:spacing w:after="0" w:line="240" w:lineRule="auto"/>
              <w:jc w:val="left"/>
              <w:rPr>
                <w:lang w:val="en-US"/>
              </w:rPr>
            </w:pPr>
            <w:r>
              <w:rPr>
                <w:rFonts w:eastAsia="ＭＳ Ｐゴシック"/>
                <w:lang w:val="en-US" w:eastAsia="zh-CN"/>
              </w:rPr>
              <w:t>When the scheduling of RAR PDSCH is larger than the maximum number of unicast PRBs that the UE can process per slot,</w:t>
            </w:r>
          </w:p>
          <w:p w14:paraId="483A87EE" w14:textId="77777777" w:rsidR="00E151AA" w:rsidRDefault="00BF6927">
            <w:pPr>
              <w:numPr>
                <w:ilvl w:val="1"/>
                <w:numId w:val="16"/>
              </w:numPr>
              <w:spacing w:after="0" w:line="240" w:lineRule="auto"/>
              <w:jc w:val="left"/>
              <w:rPr>
                <w:lang w:val="en-US"/>
              </w:rPr>
            </w:pPr>
            <w:r>
              <w:rPr>
                <w:rFonts w:ascii="Times" w:eastAsia="ＭＳ Ｐゴシック"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ＭＳ Ｐゴシック" w:hAnsi="Times"/>
                <w:szCs w:val="24"/>
                <w:vertAlign w:val="subscript"/>
                <w:lang w:val="en-US" w:eastAsia="ja-JP"/>
              </w:rPr>
              <w:t>T,1</w:t>
            </w:r>
            <w:r>
              <w:rPr>
                <w:rFonts w:ascii="Times" w:eastAsia="ＭＳ Ｐゴシック" w:hAnsi="Times"/>
                <w:szCs w:val="24"/>
                <w:lang w:val="en-US" w:eastAsia="ja-JP"/>
              </w:rPr>
              <w:t xml:space="preserve"> + N</w:t>
            </w:r>
            <w:r>
              <w:rPr>
                <w:rFonts w:ascii="Times" w:eastAsia="ＭＳ Ｐゴシック" w:hAnsi="Times"/>
                <w:szCs w:val="24"/>
                <w:vertAlign w:val="subscript"/>
                <w:lang w:val="en-US" w:eastAsia="ja-JP"/>
              </w:rPr>
              <w:t>T,2</w:t>
            </w:r>
            <w:r>
              <w:rPr>
                <w:rFonts w:ascii="Times" w:eastAsia="ＭＳ Ｐゴシック" w:hAnsi="Times"/>
                <w:szCs w:val="24"/>
                <w:lang w:val="en-US" w:eastAsia="ja-JP"/>
              </w:rPr>
              <w:t xml:space="preserve"> + 0.5 + X </w:t>
            </w:r>
            <w:proofErr w:type="spellStart"/>
            <w:r>
              <w:rPr>
                <w:rFonts w:ascii="Times" w:eastAsia="ＭＳ Ｐゴシック" w:hAnsi="Times"/>
                <w:szCs w:val="24"/>
                <w:lang w:val="en-US" w:eastAsia="ja-JP"/>
              </w:rPr>
              <w:t>ms.</w:t>
            </w:r>
            <w:proofErr w:type="spellEnd"/>
          </w:p>
          <w:p w14:paraId="483A87EF" w14:textId="77777777" w:rsidR="00E151AA" w:rsidRDefault="00BF6927">
            <w:pPr>
              <w:numPr>
                <w:ilvl w:val="2"/>
                <w:numId w:val="16"/>
              </w:numPr>
              <w:spacing w:after="0" w:line="240" w:lineRule="auto"/>
              <w:jc w:val="left"/>
              <w:rPr>
                <w:lang w:val="en-US"/>
              </w:rPr>
            </w:pPr>
            <w:r>
              <w:rPr>
                <w:rFonts w:ascii="Times" w:eastAsia="ＭＳ Ｐゴシック" w:hAnsi="Times"/>
                <w:szCs w:val="24"/>
                <w:lang w:val="en-US" w:eastAsia="ja-JP"/>
              </w:rPr>
              <w:t>FFS: value(s) of X</w:t>
            </w:r>
          </w:p>
          <w:p w14:paraId="483A87F0" w14:textId="77777777" w:rsidR="00E151AA" w:rsidRDefault="00BF6927">
            <w:pPr>
              <w:numPr>
                <w:ilvl w:val="1"/>
                <w:numId w:val="16"/>
              </w:numPr>
              <w:tabs>
                <w:tab w:val="left" w:pos="720"/>
              </w:tabs>
              <w:spacing w:after="0" w:line="240" w:lineRule="auto"/>
              <w:jc w:val="left"/>
              <w:rPr>
                <w:lang w:val="en-US"/>
              </w:rPr>
            </w:pPr>
            <w:r>
              <w:rPr>
                <w:rFonts w:ascii="Times" w:eastAsia="ＭＳ Ｐゴシック" w:hAnsi="Times"/>
                <w:szCs w:val="24"/>
                <w:lang w:val="en-US" w:eastAsia="ja-JP"/>
              </w:rPr>
              <w:t>Otherwise, the UE behavior is up to the UE implementation.</w:t>
            </w:r>
          </w:p>
          <w:p w14:paraId="483A87F1" w14:textId="77777777" w:rsidR="00E151AA" w:rsidRDefault="00BF6927">
            <w:pPr>
              <w:numPr>
                <w:ilvl w:val="0"/>
                <w:numId w:val="16"/>
              </w:numPr>
              <w:spacing w:after="0" w:line="240" w:lineRule="auto"/>
              <w:jc w:val="left"/>
              <w:rPr>
                <w:rFonts w:ascii="Times" w:eastAsia="ＭＳ Ｐゴシック" w:hAnsi="Times"/>
                <w:szCs w:val="24"/>
                <w:lang w:val="en-US" w:eastAsia="ja-JP"/>
              </w:rPr>
            </w:pPr>
            <w:r>
              <w:rPr>
                <w:rFonts w:ascii="Times" w:eastAsia="DengXian" w:hAnsi="Times"/>
                <w:szCs w:val="24"/>
                <w:lang w:val="en-US" w:eastAsia="zh-CN"/>
              </w:rPr>
              <w:t>Note: it does not mean early indication is needed</w:t>
            </w:r>
          </w:p>
          <w:p w14:paraId="483A87F2" w14:textId="77777777" w:rsidR="00E151AA" w:rsidRDefault="00BF6927">
            <w:pPr>
              <w:numPr>
                <w:ilvl w:val="0"/>
                <w:numId w:val="16"/>
              </w:numPr>
              <w:spacing w:after="0" w:line="240" w:lineRule="auto"/>
              <w:jc w:val="left"/>
              <w:rPr>
                <w:rFonts w:ascii="Times" w:eastAsia="ＭＳ Ｐゴシック"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483A87F3" w14:textId="77777777" w:rsidR="00E151AA" w:rsidRDefault="00BF6927">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483A87F4" w14:textId="77777777" w:rsidR="00E151AA" w:rsidRDefault="00BF6927">
            <w:pPr>
              <w:numPr>
                <w:ilvl w:val="0"/>
                <w:numId w:val="16"/>
              </w:numPr>
              <w:spacing w:after="0" w:line="240" w:lineRule="auto"/>
              <w:jc w:val="left"/>
              <w:rPr>
                <w:rFonts w:ascii="Times" w:hAnsi="Times"/>
                <w:color w:val="000000"/>
                <w:szCs w:val="24"/>
                <w:lang w:val="en-US"/>
              </w:rPr>
            </w:pPr>
            <w:r>
              <w:rPr>
                <w:rFonts w:ascii="Times" w:eastAsia="ＭＳ Ｐゴシック" w:hAnsi="Times"/>
                <w:color w:val="000000"/>
                <w:szCs w:val="24"/>
                <w:lang w:val="en-US" w:eastAsia="ja-JP"/>
              </w:rPr>
              <w:t xml:space="preserve">X = [0.5/0.25 or 1/0.5 or 2/1] </w:t>
            </w:r>
            <w:proofErr w:type="spellStart"/>
            <w:r>
              <w:rPr>
                <w:rFonts w:ascii="Times" w:eastAsia="ＭＳ Ｐゴシック" w:hAnsi="Times"/>
                <w:color w:val="000000"/>
                <w:szCs w:val="24"/>
                <w:lang w:val="en-US" w:eastAsia="ja-JP"/>
              </w:rPr>
              <w:t>ms</w:t>
            </w:r>
            <w:proofErr w:type="spellEnd"/>
            <w:r>
              <w:rPr>
                <w:rFonts w:ascii="Times" w:eastAsia="ＭＳ Ｐゴシック" w:hAnsi="Times"/>
                <w:color w:val="000000"/>
                <w:szCs w:val="24"/>
                <w:lang w:val="en-US" w:eastAsia="ja-JP"/>
              </w:rPr>
              <w:t xml:space="preserve"> for 15/30kHz SCS</w:t>
            </w:r>
          </w:p>
          <w:p w14:paraId="483A87F5" w14:textId="77777777" w:rsidR="00E151AA" w:rsidRDefault="00BF6927">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ote: Single Value pair for X is to selected for SCSs</w:t>
            </w:r>
          </w:p>
          <w:p w14:paraId="483A87F6" w14:textId="77777777" w:rsidR="00E151AA" w:rsidRDefault="00E151AA">
            <w:pPr>
              <w:spacing w:after="0" w:line="240" w:lineRule="auto"/>
              <w:jc w:val="left"/>
              <w:rPr>
                <w:rFonts w:ascii="Times" w:eastAsia="ＭＳ Ｐゴシック" w:hAnsi="Times"/>
                <w:szCs w:val="24"/>
                <w:lang w:val="en-US" w:eastAsia="ja-JP"/>
              </w:rPr>
            </w:pPr>
          </w:p>
        </w:tc>
      </w:tr>
    </w:tbl>
    <w:p w14:paraId="483A87F8" w14:textId="77777777" w:rsidR="00E151AA" w:rsidRDefault="00BF6927">
      <w:pPr>
        <w:rPr>
          <w:rFonts w:eastAsia="Microsoft YaHei UI"/>
          <w:lang w:val="en-US" w:eastAsia="zh-CN"/>
        </w:rPr>
      </w:pPr>
      <w:r>
        <w:rPr>
          <w:rFonts w:eastAsia="Microsoft YaHei UI"/>
          <w:lang w:val="en-US" w:eastAsia="zh-CN"/>
        </w:rPr>
        <w:br/>
        <w:t>The contributions express the following preferences regarding the value for X:</w:t>
      </w:r>
    </w:p>
    <w:p w14:paraId="483A87F9" w14:textId="77777777" w:rsidR="00E151AA" w:rsidRDefault="00BF6927">
      <w:pPr>
        <w:pStyle w:val="afe"/>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14:paraId="483A87FA" w14:textId="77777777" w:rsidR="00E151AA" w:rsidRDefault="00BF6927">
      <w:pPr>
        <w:pStyle w:val="afe"/>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14:paraId="483A87FB" w14:textId="77777777" w:rsidR="00E151AA" w:rsidRDefault="00BF6927">
      <w:pPr>
        <w:pStyle w:val="afe"/>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14:paraId="483A87FC" w14:textId="77777777" w:rsidR="00E151AA" w:rsidRDefault="00BF6927">
      <w:pPr>
        <w:pStyle w:val="afe"/>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14:paraId="483A87FD" w14:textId="77777777" w:rsidR="00E151AA" w:rsidRDefault="00BF6927">
      <w:pPr>
        <w:pStyle w:val="afe"/>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14:paraId="483A87FE" w14:textId="77777777" w:rsidR="00E151AA" w:rsidRDefault="00BF6927">
      <w:pPr>
        <w:pStyle w:val="afe"/>
        <w:numPr>
          <w:ilvl w:val="0"/>
          <w:numId w:val="19"/>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14:paraId="483A87FF" w14:textId="77777777" w:rsidR="00E151AA" w:rsidRDefault="00BF6927">
      <w:pPr>
        <w:rPr>
          <w:bCs/>
          <w:szCs w:val="22"/>
          <w:lang w:val="en-US"/>
        </w:rPr>
      </w:pPr>
      <w:r>
        <w:rPr>
          <w:bCs/>
          <w:szCs w:val="22"/>
          <w:lang w:val="en-US"/>
        </w:rPr>
        <w:t>Other proposals expressed in the contributions:</w:t>
      </w:r>
    </w:p>
    <w:p w14:paraId="483A8800" w14:textId="77777777" w:rsidR="00E151AA" w:rsidRDefault="00BF6927">
      <w:pPr>
        <w:pStyle w:val="afe"/>
        <w:numPr>
          <w:ilvl w:val="0"/>
          <w:numId w:val="20"/>
        </w:numPr>
        <w:jc w:val="left"/>
        <w:rPr>
          <w:bCs/>
          <w:sz w:val="20"/>
          <w:szCs w:val="20"/>
          <w:lang w:val="en-US"/>
        </w:rPr>
      </w:pPr>
      <w:r>
        <w:rPr>
          <w:bCs/>
          <w:sz w:val="20"/>
          <w:szCs w:val="20"/>
          <w:lang w:val="en-US"/>
        </w:rPr>
        <w:t>Contribution [11] proposes to adopt the timing relaxation also for PR1-only UEs.</w:t>
      </w:r>
    </w:p>
    <w:p w14:paraId="483A8801" w14:textId="77777777" w:rsidR="00E151AA" w:rsidRDefault="00BF6927">
      <w:pPr>
        <w:pStyle w:val="afe"/>
        <w:numPr>
          <w:ilvl w:val="0"/>
          <w:numId w:val="20"/>
        </w:numPr>
        <w:jc w:val="left"/>
        <w:rPr>
          <w:bCs/>
          <w:sz w:val="20"/>
          <w:szCs w:val="20"/>
          <w:lang w:val="en-US"/>
        </w:rPr>
      </w:pPr>
      <w:r>
        <w:rPr>
          <w:rFonts w:eastAsia="Times New Roman"/>
          <w:sz w:val="20"/>
          <w:szCs w:val="22"/>
          <w:lang w:val="en-US"/>
        </w:rPr>
        <w:t>Contribution [21] proposes to clarify what X should be used if DL and UL use different SCS.</w:t>
      </w:r>
    </w:p>
    <w:p w14:paraId="483A8802" w14:textId="77777777" w:rsidR="00E151AA" w:rsidRDefault="00BF6927">
      <w:pPr>
        <w:pStyle w:val="afe"/>
        <w:numPr>
          <w:ilvl w:val="0"/>
          <w:numId w:val="20"/>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imilar cases.</w:t>
      </w:r>
    </w:p>
    <w:p w14:paraId="483A8803" w14:textId="77777777" w:rsidR="00E151AA" w:rsidRDefault="00BF6927">
      <w:pPr>
        <w:pStyle w:val="afe"/>
        <w:numPr>
          <w:ilvl w:val="0"/>
          <w:numId w:val="20"/>
        </w:numPr>
        <w:jc w:val="left"/>
        <w:rPr>
          <w:bCs/>
          <w:sz w:val="20"/>
          <w:szCs w:val="20"/>
          <w:lang w:val="en-US"/>
        </w:rPr>
      </w:pPr>
      <w:r>
        <w:rPr>
          <w:rFonts w:eastAsia="Times New Roman"/>
          <w:sz w:val="20"/>
          <w:szCs w:val="22"/>
          <w:lang w:val="en-US"/>
        </w:rPr>
        <w:t>Contributions [10, 18, 21] propose to support PUSCH TDRA configuration specific to Rel-18 eRedCap UEs.</w:t>
      </w:r>
    </w:p>
    <w:p w14:paraId="483A8804" w14:textId="77777777" w:rsidR="00E151AA" w:rsidRDefault="00BF6927">
      <w:pPr>
        <w:pStyle w:val="afe"/>
        <w:numPr>
          <w:ilvl w:val="0"/>
          <w:numId w:val="20"/>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14:paraId="483A8805" w14:textId="77777777" w:rsidR="00E151AA" w:rsidRDefault="00BF6927">
      <w:pPr>
        <w:jc w:val="left"/>
        <w:rPr>
          <w:bCs/>
          <w:lang w:val="en-US"/>
        </w:rPr>
      </w:pPr>
      <w:r>
        <w:rPr>
          <w:bCs/>
          <w:lang w:val="en-US"/>
        </w:rPr>
        <w:t>Companies are invited to reply to the following questions.</w:t>
      </w:r>
    </w:p>
    <w:p w14:paraId="483A8806" w14:textId="77777777" w:rsidR="00E151AA" w:rsidRDefault="00BF6927">
      <w:pPr>
        <w:rPr>
          <w:b/>
          <w:bCs/>
          <w:lang w:val="en-US"/>
        </w:rPr>
      </w:pPr>
      <w:r>
        <w:rPr>
          <w:b/>
          <w:highlight w:val="yellow"/>
          <w:lang w:val="en-US"/>
        </w:rPr>
        <w:t>FL1 High Priority</w:t>
      </w:r>
      <w:bookmarkStart w:id="4" w:name="OLE_LINK108"/>
      <w:r>
        <w:rPr>
          <w:b/>
          <w:highlight w:val="yellow"/>
          <w:lang w:val="en-US"/>
        </w:rPr>
        <w:t xml:space="preserve"> Question 2.2-1a</w:t>
      </w:r>
      <w:bookmarkEnd w:id="4"/>
      <w:r>
        <w:rPr>
          <w:b/>
          <w:bCs/>
          <w:lang w:val="en-US"/>
        </w:rPr>
        <w:t>: Please indicate a preferred option for X [</w:t>
      </w:r>
      <w:proofErr w:type="spellStart"/>
      <w:r>
        <w:rPr>
          <w:b/>
          <w:bCs/>
          <w:lang w:val="en-US"/>
        </w:rPr>
        <w:t>ms</w:t>
      </w:r>
      <w:proofErr w:type="spellEnd"/>
      <w:r>
        <w:rPr>
          <w:b/>
          <w:bCs/>
          <w:lang w:val="en-US"/>
        </w:rPr>
        <w:t>] for 15/30 kHz SCS:</w:t>
      </w:r>
    </w:p>
    <w:p w14:paraId="483A8807" w14:textId="77777777" w:rsidR="00E151AA" w:rsidRDefault="00BF6927">
      <w:pPr>
        <w:pStyle w:val="afe"/>
        <w:numPr>
          <w:ilvl w:val="0"/>
          <w:numId w:val="21"/>
        </w:numPr>
        <w:jc w:val="left"/>
        <w:rPr>
          <w:b/>
          <w:bCs/>
          <w:sz w:val="20"/>
          <w:szCs w:val="22"/>
          <w:lang w:val="en-US"/>
        </w:rPr>
      </w:pPr>
      <w:r>
        <w:rPr>
          <w:b/>
          <w:bCs/>
          <w:sz w:val="20"/>
          <w:szCs w:val="22"/>
          <w:lang w:val="en-US"/>
        </w:rPr>
        <w:t>Option 1: X = 0.5/0.25</w:t>
      </w:r>
    </w:p>
    <w:p w14:paraId="483A8808" w14:textId="77777777" w:rsidR="00E151AA" w:rsidRDefault="00BF6927">
      <w:pPr>
        <w:pStyle w:val="afe"/>
        <w:numPr>
          <w:ilvl w:val="0"/>
          <w:numId w:val="21"/>
        </w:numPr>
        <w:jc w:val="left"/>
        <w:rPr>
          <w:b/>
          <w:bCs/>
          <w:sz w:val="20"/>
          <w:szCs w:val="22"/>
          <w:lang w:val="en-US"/>
        </w:rPr>
      </w:pPr>
      <w:r>
        <w:rPr>
          <w:b/>
          <w:bCs/>
          <w:sz w:val="20"/>
          <w:szCs w:val="22"/>
          <w:lang w:val="en-US"/>
        </w:rPr>
        <w:t>Option 2: Either X = 0.5/0.25 or X=1/0.5, with a preference for X=0.5/0.25</w:t>
      </w:r>
    </w:p>
    <w:p w14:paraId="483A8809" w14:textId="77777777" w:rsidR="00E151AA" w:rsidRDefault="00BF6927">
      <w:pPr>
        <w:pStyle w:val="afe"/>
        <w:numPr>
          <w:ilvl w:val="0"/>
          <w:numId w:val="21"/>
        </w:numPr>
        <w:jc w:val="left"/>
        <w:rPr>
          <w:b/>
          <w:bCs/>
          <w:sz w:val="20"/>
          <w:szCs w:val="22"/>
          <w:lang w:val="en-US"/>
        </w:rPr>
      </w:pPr>
      <w:r>
        <w:rPr>
          <w:b/>
          <w:bCs/>
          <w:sz w:val="20"/>
          <w:szCs w:val="22"/>
          <w:lang w:val="en-US"/>
        </w:rPr>
        <w:t>Option 3: Either X = 0.5/0.25 or X=1/0.5, with no preference between them</w:t>
      </w:r>
    </w:p>
    <w:p w14:paraId="483A880A" w14:textId="77777777" w:rsidR="00E151AA" w:rsidRDefault="00BF6927">
      <w:pPr>
        <w:pStyle w:val="afe"/>
        <w:numPr>
          <w:ilvl w:val="0"/>
          <w:numId w:val="21"/>
        </w:numPr>
        <w:jc w:val="left"/>
        <w:rPr>
          <w:b/>
          <w:bCs/>
          <w:sz w:val="20"/>
          <w:szCs w:val="22"/>
          <w:lang w:val="en-US"/>
        </w:rPr>
      </w:pPr>
      <w:r>
        <w:rPr>
          <w:b/>
          <w:bCs/>
          <w:sz w:val="20"/>
          <w:szCs w:val="22"/>
          <w:lang w:val="en-US"/>
        </w:rPr>
        <w:t>Option 4: Either X = 0.5/0.25 or X=1/0.5, with a preference for X=1/0.5</w:t>
      </w:r>
    </w:p>
    <w:p w14:paraId="483A880B" w14:textId="77777777" w:rsidR="00E151AA" w:rsidRDefault="00BF6927">
      <w:pPr>
        <w:pStyle w:val="afe"/>
        <w:numPr>
          <w:ilvl w:val="0"/>
          <w:numId w:val="21"/>
        </w:numPr>
        <w:jc w:val="left"/>
        <w:rPr>
          <w:b/>
          <w:bCs/>
          <w:sz w:val="20"/>
          <w:szCs w:val="22"/>
          <w:lang w:val="en-US"/>
        </w:rPr>
      </w:pPr>
      <w:r>
        <w:rPr>
          <w:b/>
          <w:bCs/>
          <w:sz w:val="20"/>
          <w:szCs w:val="22"/>
          <w:lang w:val="en-US"/>
        </w:rPr>
        <w:t>Option 5: X = 1/0.5</w:t>
      </w:r>
    </w:p>
    <w:p w14:paraId="483A880C" w14:textId="77777777" w:rsidR="00E151AA" w:rsidRDefault="00BF6927">
      <w:pPr>
        <w:pStyle w:val="afe"/>
        <w:numPr>
          <w:ilvl w:val="0"/>
          <w:numId w:val="21"/>
        </w:numPr>
        <w:jc w:val="left"/>
        <w:rPr>
          <w:b/>
          <w:bCs/>
          <w:sz w:val="20"/>
          <w:szCs w:val="22"/>
          <w:lang w:val="en-US"/>
        </w:rPr>
      </w:pPr>
      <w:r>
        <w:rPr>
          <w:b/>
          <w:bCs/>
          <w:sz w:val="20"/>
          <w:szCs w:val="22"/>
          <w:lang w:val="en-US"/>
        </w:rPr>
        <w:t>Option 6: Either X = 1/0.5 or X=2/1, with a preference for X=1/0.5</w:t>
      </w:r>
    </w:p>
    <w:p w14:paraId="483A880D" w14:textId="77777777" w:rsidR="00E151AA" w:rsidRDefault="00BF6927">
      <w:pPr>
        <w:pStyle w:val="afe"/>
        <w:numPr>
          <w:ilvl w:val="0"/>
          <w:numId w:val="21"/>
        </w:numPr>
        <w:jc w:val="left"/>
        <w:rPr>
          <w:b/>
          <w:bCs/>
          <w:sz w:val="20"/>
          <w:szCs w:val="22"/>
          <w:lang w:val="en-US"/>
        </w:rPr>
      </w:pPr>
      <w:r>
        <w:rPr>
          <w:b/>
          <w:bCs/>
          <w:sz w:val="20"/>
          <w:szCs w:val="22"/>
          <w:lang w:val="en-US"/>
        </w:rPr>
        <w:t>Option 7: Either X = 1/0.5 or X=2/1, with no preference between them</w:t>
      </w:r>
    </w:p>
    <w:p w14:paraId="483A880E" w14:textId="77777777" w:rsidR="00E151AA" w:rsidRDefault="00BF6927">
      <w:pPr>
        <w:pStyle w:val="afe"/>
        <w:numPr>
          <w:ilvl w:val="0"/>
          <w:numId w:val="21"/>
        </w:numPr>
        <w:jc w:val="left"/>
        <w:rPr>
          <w:b/>
          <w:bCs/>
          <w:sz w:val="20"/>
          <w:szCs w:val="22"/>
          <w:lang w:val="en-US"/>
        </w:rPr>
      </w:pPr>
      <w:r>
        <w:rPr>
          <w:b/>
          <w:bCs/>
          <w:sz w:val="20"/>
          <w:szCs w:val="22"/>
          <w:lang w:val="en-US"/>
        </w:rPr>
        <w:t>Option 8: Either X = 1/0.5 or X=2/1, with a preference for X=2/1</w:t>
      </w:r>
    </w:p>
    <w:p w14:paraId="483A880F" w14:textId="77777777" w:rsidR="00E151AA" w:rsidRDefault="00BF6927">
      <w:pPr>
        <w:pStyle w:val="afe"/>
        <w:numPr>
          <w:ilvl w:val="0"/>
          <w:numId w:val="21"/>
        </w:numPr>
        <w:jc w:val="left"/>
        <w:rPr>
          <w:b/>
          <w:bCs/>
          <w:sz w:val="20"/>
          <w:szCs w:val="22"/>
          <w:lang w:val="en-US"/>
        </w:rPr>
      </w:pPr>
      <w:r>
        <w:rPr>
          <w:b/>
          <w:bCs/>
          <w:sz w:val="20"/>
          <w:szCs w:val="22"/>
          <w:lang w:val="en-US"/>
        </w:rPr>
        <w:t>Option 9: X = 2/1</w:t>
      </w:r>
    </w:p>
    <w:p w14:paraId="483A8810" w14:textId="77777777" w:rsidR="00E151AA" w:rsidRDefault="00BF6927">
      <w:pPr>
        <w:pStyle w:val="afe"/>
        <w:numPr>
          <w:ilvl w:val="0"/>
          <w:numId w:val="21"/>
        </w:numPr>
        <w:jc w:val="left"/>
        <w:rPr>
          <w:b/>
          <w:bCs/>
          <w:sz w:val="20"/>
          <w:szCs w:val="22"/>
          <w:lang w:val="en-US"/>
        </w:rPr>
      </w:pPr>
      <w:r>
        <w:rPr>
          <w:b/>
          <w:bCs/>
          <w:sz w:val="20"/>
          <w:szCs w:val="22"/>
          <w:lang w:val="en-US"/>
        </w:rPr>
        <w:t>Option 10: Other (elaborate in comment field)</w:t>
      </w:r>
    </w:p>
    <w:tbl>
      <w:tblPr>
        <w:tblStyle w:val="af7"/>
        <w:tblW w:w="9631" w:type="dxa"/>
        <w:tblLayout w:type="fixed"/>
        <w:tblLook w:val="04A0" w:firstRow="1" w:lastRow="0" w:firstColumn="1" w:lastColumn="0" w:noHBand="0" w:noVBand="1"/>
      </w:tblPr>
      <w:tblGrid>
        <w:gridCol w:w="1479"/>
        <w:gridCol w:w="1372"/>
        <w:gridCol w:w="6780"/>
      </w:tblGrid>
      <w:tr w:rsidR="00E151AA" w14:paraId="483A8814" w14:textId="77777777">
        <w:tc>
          <w:tcPr>
            <w:tcW w:w="1479" w:type="dxa"/>
            <w:shd w:val="clear" w:color="auto" w:fill="D9D9D9" w:themeFill="background1" w:themeFillShade="D9"/>
          </w:tcPr>
          <w:p w14:paraId="483A8811" w14:textId="77777777" w:rsidR="00E151AA" w:rsidRDefault="00BF6927">
            <w:pPr>
              <w:jc w:val="left"/>
              <w:rPr>
                <w:b/>
                <w:bCs/>
                <w:lang w:val="en-US"/>
              </w:rPr>
            </w:pPr>
            <w:r>
              <w:rPr>
                <w:b/>
                <w:bCs/>
                <w:lang w:val="en-US"/>
              </w:rPr>
              <w:t>Company</w:t>
            </w:r>
          </w:p>
        </w:tc>
        <w:tc>
          <w:tcPr>
            <w:tcW w:w="1372" w:type="dxa"/>
            <w:shd w:val="clear" w:color="auto" w:fill="D9D9D9" w:themeFill="background1" w:themeFillShade="D9"/>
          </w:tcPr>
          <w:p w14:paraId="483A8812" w14:textId="77777777" w:rsidR="00E151AA" w:rsidRDefault="00BF6927">
            <w:pPr>
              <w:jc w:val="left"/>
              <w:rPr>
                <w:b/>
                <w:bCs/>
                <w:lang w:val="en-US"/>
              </w:rPr>
            </w:pPr>
            <w:r>
              <w:rPr>
                <w:b/>
                <w:bCs/>
                <w:lang w:val="en-US"/>
              </w:rPr>
              <w:t>Option (1-10)</w:t>
            </w:r>
          </w:p>
        </w:tc>
        <w:tc>
          <w:tcPr>
            <w:tcW w:w="6780" w:type="dxa"/>
            <w:shd w:val="clear" w:color="auto" w:fill="D9D9D9" w:themeFill="background1" w:themeFillShade="D9"/>
          </w:tcPr>
          <w:p w14:paraId="483A8813" w14:textId="77777777" w:rsidR="00E151AA" w:rsidRDefault="00BF6927">
            <w:pPr>
              <w:jc w:val="left"/>
              <w:rPr>
                <w:b/>
                <w:bCs/>
                <w:lang w:val="en-US"/>
              </w:rPr>
            </w:pPr>
            <w:r>
              <w:rPr>
                <w:b/>
                <w:bCs/>
                <w:lang w:val="en-US"/>
              </w:rPr>
              <w:t>Comments</w:t>
            </w:r>
          </w:p>
        </w:tc>
      </w:tr>
      <w:tr w:rsidR="00E151AA" w14:paraId="483A8818" w14:textId="77777777">
        <w:tc>
          <w:tcPr>
            <w:tcW w:w="1479" w:type="dxa"/>
          </w:tcPr>
          <w:p w14:paraId="483A8815" w14:textId="77777777" w:rsidR="00E151AA" w:rsidRDefault="00BF6927">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483A8816" w14:textId="77777777" w:rsidR="00E151AA" w:rsidRDefault="00BF6927">
            <w:pPr>
              <w:tabs>
                <w:tab w:val="left" w:pos="551"/>
              </w:tabs>
              <w:jc w:val="left"/>
              <w:rPr>
                <w:rFonts w:eastAsia="游明朝"/>
                <w:lang w:val="en-US" w:eastAsia="ja-JP"/>
              </w:rPr>
            </w:pPr>
            <w:r>
              <w:rPr>
                <w:rFonts w:eastAsia="游明朝"/>
                <w:lang w:val="en-US" w:eastAsia="ja-JP"/>
              </w:rPr>
              <w:t>1</w:t>
            </w:r>
          </w:p>
        </w:tc>
        <w:tc>
          <w:tcPr>
            <w:tcW w:w="6780" w:type="dxa"/>
          </w:tcPr>
          <w:p w14:paraId="483A8817" w14:textId="77777777" w:rsidR="00E151AA" w:rsidRDefault="00BF6927">
            <w:pPr>
              <w:jc w:val="left"/>
              <w:rPr>
                <w:rFonts w:eastAsia="游明朝"/>
                <w:lang w:val="en-US" w:eastAsia="ja-JP"/>
              </w:rPr>
            </w:pPr>
            <w:r>
              <w:rPr>
                <w:rFonts w:eastAsia="游明朝"/>
                <w:lang w:val="en-US" w:eastAsia="ja-JP"/>
              </w:rPr>
              <w:t>Considering the number of valid entries on default PUSCH TDRA table, smaller value is preferred for X to ensure the flexibility on TDRA configuration.</w:t>
            </w:r>
          </w:p>
        </w:tc>
      </w:tr>
      <w:tr w:rsidR="00E151AA" w14:paraId="483A881C" w14:textId="77777777">
        <w:tc>
          <w:tcPr>
            <w:tcW w:w="1479" w:type="dxa"/>
          </w:tcPr>
          <w:p w14:paraId="483A8819" w14:textId="77777777" w:rsidR="00E151AA" w:rsidRDefault="00BF6927">
            <w:pPr>
              <w:jc w:val="left"/>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483A881A" w14:textId="77777777"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780" w:type="dxa"/>
          </w:tcPr>
          <w:p w14:paraId="483A881B" w14:textId="77777777" w:rsidR="00E151AA" w:rsidRDefault="00BF6927">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E151AA" w14:paraId="483A8820" w14:textId="77777777">
        <w:tc>
          <w:tcPr>
            <w:tcW w:w="1479" w:type="dxa"/>
          </w:tcPr>
          <w:p w14:paraId="483A881D" w14:textId="77777777" w:rsidR="00E151AA" w:rsidRDefault="00BF6927">
            <w:pPr>
              <w:jc w:val="left"/>
              <w:rPr>
                <w:rFonts w:eastAsiaTheme="minorEastAsia"/>
                <w:lang w:eastAsia="zh-CN"/>
              </w:rPr>
            </w:pPr>
            <w:r>
              <w:rPr>
                <w:rFonts w:eastAsiaTheme="minorEastAsia"/>
                <w:lang w:val="en-US" w:eastAsia="zh-CN"/>
              </w:rPr>
              <w:t xml:space="preserve">Nordic </w:t>
            </w:r>
          </w:p>
        </w:tc>
        <w:tc>
          <w:tcPr>
            <w:tcW w:w="1372" w:type="dxa"/>
          </w:tcPr>
          <w:p w14:paraId="483A881E" w14:textId="77777777" w:rsidR="00E151AA" w:rsidRDefault="00BF6927">
            <w:pPr>
              <w:tabs>
                <w:tab w:val="left" w:pos="551"/>
              </w:tabs>
              <w:jc w:val="left"/>
              <w:rPr>
                <w:rFonts w:eastAsiaTheme="minorEastAsia"/>
                <w:lang w:val="en-US" w:eastAsia="zh-CN"/>
              </w:rPr>
            </w:pPr>
            <w:r>
              <w:rPr>
                <w:rFonts w:eastAsiaTheme="minorEastAsia"/>
                <w:lang w:val="en-US" w:eastAsia="zh-CN"/>
              </w:rPr>
              <w:t>4</w:t>
            </w:r>
          </w:p>
        </w:tc>
        <w:tc>
          <w:tcPr>
            <w:tcW w:w="6780" w:type="dxa"/>
          </w:tcPr>
          <w:p w14:paraId="483A881F" w14:textId="77777777" w:rsidR="00E151AA" w:rsidRDefault="00E151AA">
            <w:pPr>
              <w:jc w:val="left"/>
              <w:rPr>
                <w:rFonts w:eastAsiaTheme="minorEastAsia"/>
                <w:lang w:val="en-US" w:eastAsia="zh-CN"/>
              </w:rPr>
            </w:pPr>
          </w:p>
        </w:tc>
      </w:tr>
      <w:tr w:rsidR="00E151AA" w14:paraId="483A8824" w14:textId="77777777">
        <w:tc>
          <w:tcPr>
            <w:tcW w:w="1479" w:type="dxa"/>
          </w:tcPr>
          <w:p w14:paraId="483A8821" w14:textId="77777777" w:rsidR="00E151AA" w:rsidRDefault="00BF6927">
            <w:pPr>
              <w:jc w:val="left"/>
              <w:rPr>
                <w:rFonts w:eastAsiaTheme="minorEastAsia"/>
                <w:lang w:val="en-US" w:eastAsia="zh-CN"/>
              </w:rPr>
            </w:pPr>
            <w:r>
              <w:rPr>
                <w:rFonts w:eastAsiaTheme="minorEastAsia"/>
                <w:lang w:val="en-US" w:eastAsia="zh-CN"/>
              </w:rPr>
              <w:t>CMCC</w:t>
            </w:r>
          </w:p>
        </w:tc>
        <w:tc>
          <w:tcPr>
            <w:tcW w:w="1372" w:type="dxa"/>
          </w:tcPr>
          <w:p w14:paraId="483A8822" w14:textId="77777777"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780" w:type="dxa"/>
          </w:tcPr>
          <w:p w14:paraId="483A8823" w14:textId="77777777" w:rsidR="00E151AA" w:rsidRDefault="00BF6927">
            <w:pPr>
              <w:jc w:val="left"/>
              <w:rPr>
                <w:rFonts w:eastAsiaTheme="minorEastAsia"/>
                <w:lang w:val="en-US" w:eastAsia="zh-CN"/>
              </w:rPr>
            </w:pPr>
            <w:r>
              <w:rPr>
                <w:rFonts w:eastAsiaTheme="minorEastAsia"/>
                <w:lang w:val="en-US" w:eastAsia="zh-CN"/>
              </w:rPr>
              <w:t xml:space="preserve">Considering the impact of larger </w:t>
            </w:r>
            <w:r>
              <w:rPr>
                <w:rFonts w:eastAsia="游明朝"/>
                <w:lang w:val="en-US" w:eastAsia="ja-JP"/>
              </w:rPr>
              <w:t>X on the flexibility of PUSCH TDRA configuration and the access latency of other kinds of UEs, comparatively small X is preferred.</w:t>
            </w:r>
          </w:p>
        </w:tc>
      </w:tr>
      <w:tr w:rsidR="00E151AA" w14:paraId="483A8828" w14:textId="77777777">
        <w:tc>
          <w:tcPr>
            <w:tcW w:w="1479" w:type="dxa"/>
          </w:tcPr>
          <w:p w14:paraId="483A8825" w14:textId="77777777" w:rsidR="00E151AA" w:rsidRDefault="00BF6927">
            <w:pPr>
              <w:jc w:val="left"/>
              <w:rPr>
                <w:rFonts w:eastAsiaTheme="minorEastAsia"/>
                <w:lang w:val="en-US" w:eastAsia="zh-CN"/>
              </w:rPr>
            </w:pPr>
            <w:r>
              <w:rPr>
                <w:rFonts w:eastAsiaTheme="minorEastAsia"/>
                <w:lang w:val="en-US" w:eastAsia="zh-CN"/>
              </w:rPr>
              <w:t>SONY</w:t>
            </w:r>
          </w:p>
        </w:tc>
        <w:tc>
          <w:tcPr>
            <w:tcW w:w="1372" w:type="dxa"/>
          </w:tcPr>
          <w:p w14:paraId="483A8826" w14:textId="77777777" w:rsidR="00E151AA" w:rsidRDefault="00BF6927">
            <w:pPr>
              <w:tabs>
                <w:tab w:val="left" w:pos="551"/>
              </w:tabs>
              <w:jc w:val="left"/>
              <w:rPr>
                <w:rFonts w:eastAsiaTheme="minorEastAsia"/>
                <w:lang w:val="en-US" w:eastAsia="zh-CN"/>
              </w:rPr>
            </w:pPr>
            <w:r>
              <w:rPr>
                <w:rFonts w:eastAsiaTheme="minorEastAsia"/>
                <w:lang w:val="en-US" w:eastAsia="zh-CN"/>
              </w:rPr>
              <w:t>5</w:t>
            </w:r>
          </w:p>
        </w:tc>
        <w:tc>
          <w:tcPr>
            <w:tcW w:w="6780" w:type="dxa"/>
          </w:tcPr>
          <w:p w14:paraId="483A8827" w14:textId="77777777" w:rsidR="00E151AA" w:rsidRDefault="00BF6927">
            <w:pPr>
              <w:jc w:val="left"/>
              <w:rPr>
                <w:rFonts w:eastAsiaTheme="minorEastAsia"/>
                <w:lang w:val="en-US" w:eastAsia="zh-CN"/>
              </w:rPr>
            </w:pPr>
            <w:r>
              <w:rPr>
                <w:rFonts w:eastAsiaTheme="minorEastAsia"/>
                <w:lang w:val="en-US" w:eastAsia="zh-CN"/>
              </w:rPr>
              <w:t xml:space="preserve">We think that the processing timeline for X=0.5/0.25 is too short, especially when considering the channel estimation processing requirements. We would not assume that the channel estimation processing requirements are much </w:t>
            </w:r>
            <w:proofErr w:type="spellStart"/>
            <w:r>
              <w:rPr>
                <w:rFonts w:eastAsiaTheme="minorEastAsia"/>
                <w:lang w:val="en-US" w:eastAsia="zh-CN"/>
              </w:rPr>
              <w:t>much</w:t>
            </w:r>
            <w:proofErr w:type="spellEnd"/>
            <w:r>
              <w:rPr>
                <w:rFonts w:eastAsiaTheme="minorEastAsia"/>
                <w:lang w:val="en-US" w:eastAsia="zh-CN"/>
              </w:rPr>
              <w:t xml:space="preserve"> less than the LDPC processing requirements.</w:t>
            </w:r>
          </w:p>
        </w:tc>
      </w:tr>
      <w:tr w:rsidR="00E151AA" w14:paraId="483A882C" w14:textId="77777777">
        <w:tc>
          <w:tcPr>
            <w:tcW w:w="1479" w:type="dxa"/>
          </w:tcPr>
          <w:p w14:paraId="483A8829"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83A882A" w14:textId="77777777" w:rsidR="00E151AA" w:rsidRDefault="00BF6927">
            <w:pPr>
              <w:tabs>
                <w:tab w:val="left" w:pos="551"/>
              </w:tabs>
              <w:jc w:val="left"/>
              <w:rPr>
                <w:rFonts w:eastAsiaTheme="minorEastAsia"/>
                <w:lang w:val="en-US" w:eastAsia="zh-CN"/>
              </w:rPr>
            </w:pPr>
            <w:r>
              <w:rPr>
                <w:rFonts w:eastAsiaTheme="minorEastAsia"/>
                <w:lang w:val="en-US" w:eastAsia="zh-CN"/>
              </w:rPr>
              <w:t>8</w:t>
            </w:r>
          </w:p>
        </w:tc>
        <w:tc>
          <w:tcPr>
            <w:tcW w:w="6780" w:type="dxa"/>
          </w:tcPr>
          <w:p w14:paraId="483A882B" w14:textId="77777777" w:rsidR="00E151AA" w:rsidRDefault="00E151AA">
            <w:pPr>
              <w:jc w:val="left"/>
              <w:rPr>
                <w:rFonts w:eastAsiaTheme="minorEastAsia"/>
                <w:lang w:val="en-US" w:eastAsia="zh-CN"/>
              </w:rPr>
            </w:pPr>
          </w:p>
        </w:tc>
      </w:tr>
      <w:tr w:rsidR="00E151AA" w14:paraId="483A8830" w14:textId="77777777">
        <w:tc>
          <w:tcPr>
            <w:tcW w:w="1479" w:type="dxa"/>
          </w:tcPr>
          <w:p w14:paraId="483A882D" w14:textId="77777777" w:rsidR="00E151AA" w:rsidRDefault="00BF6927">
            <w:pPr>
              <w:jc w:val="left"/>
              <w:rPr>
                <w:rFonts w:eastAsiaTheme="minorEastAsia"/>
                <w:lang w:val="en-US" w:eastAsia="zh-CN"/>
              </w:rPr>
            </w:pPr>
            <w:r>
              <w:rPr>
                <w:rFonts w:eastAsia="Malgun Gothic" w:hint="eastAsia"/>
                <w:lang w:val="en-US" w:eastAsia="ko-KR"/>
              </w:rPr>
              <w:t>LG</w:t>
            </w:r>
          </w:p>
        </w:tc>
        <w:tc>
          <w:tcPr>
            <w:tcW w:w="1372" w:type="dxa"/>
          </w:tcPr>
          <w:p w14:paraId="483A882E" w14:textId="77777777" w:rsidR="00E151AA" w:rsidRDefault="00BF6927">
            <w:pPr>
              <w:tabs>
                <w:tab w:val="left" w:pos="551"/>
              </w:tabs>
              <w:jc w:val="left"/>
              <w:rPr>
                <w:rFonts w:eastAsiaTheme="minorEastAsia"/>
                <w:lang w:val="en-US" w:eastAsia="zh-CN"/>
              </w:rPr>
            </w:pPr>
            <w:r>
              <w:rPr>
                <w:rFonts w:eastAsia="Malgun Gothic" w:hint="eastAsia"/>
                <w:lang w:val="en-US" w:eastAsia="ko-KR"/>
              </w:rPr>
              <w:t>9</w:t>
            </w:r>
          </w:p>
        </w:tc>
        <w:tc>
          <w:tcPr>
            <w:tcW w:w="6780" w:type="dxa"/>
          </w:tcPr>
          <w:p w14:paraId="483A882F" w14:textId="77777777" w:rsidR="00E151AA" w:rsidRDefault="00BF6927">
            <w:pPr>
              <w:jc w:val="left"/>
              <w:rPr>
                <w:rFonts w:eastAsiaTheme="minorEastAsia"/>
                <w:lang w:val="en-US" w:eastAsia="zh-CN"/>
              </w:rPr>
            </w:pPr>
            <w:r>
              <w:rPr>
                <w:rFonts w:eastAsiaTheme="minorEastAsia"/>
                <w:lang w:val="en-US" w:eastAsia="zh-CN"/>
              </w:rPr>
              <w:t>Among the propose candidate values for X, option 9 seems to be more accommodating than the other aggressive values considering the perspectives of many companies designing modem solutions.</w:t>
            </w:r>
          </w:p>
        </w:tc>
      </w:tr>
      <w:tr w:rsidR="00E151AA" w14:paraId="483A8834" w14:textId="77777777">
        <w:tc>
          <w:tcPr>
            <w:tcW w:w="1479" w:type="dxa"/>
          </w:tcPr>
          <w:p w14:paraId="483A8831" w14:textId="77777777" w:rsidR="00E151AA" w:rsidRDefault="00BF6927">
            <w:pPr>
              <w:jc w:val="left"/>
              <w:rPr>
                <w:rFonts w:eastAsia="Malgun Gothic"/>
                <w:lang w:val="en-US" w:eastAsia="ko-KR"/>
              </w:rPr>
            </w:pPr>
            <w:r>
              <w:rPr>
                <w:rFonts w:eastAsiaTheme="minorEastAsia" w:hint="eastAsia"/>
                <w:lang w:eastAsia="zh-CN"/>
              </w:rPr>
              <w:t>CATT</w:t>
            </w:r>
          </w:p>
        </w:tc>
        <w:tc>
          <w:tcPr>
            <w:tcW w:w="1372" w:type="dxa"/>
          </w:tcPr>
          <w:p w14:paraId="483A8832" w14:textId="77777777" w:rsidR="00E151AA" w:rsidRDefault="00BF6927">
            <w:pPr>
              <w:tabs>
                <w:tab w:val="left" w:pos="551"/>
              </w:tabs>
              <w:jc w:val="left"/>
              <w:rPr>
                <w:rFonts w:eastAsia="Malgun Gothic"/>
                <w:lang w:val="en-US" w:eastAsia="ko-KR"/>
              </w:rPr>
            </w:pPr>
            <w:r>
              <w:rPr>
                <w:rFonts w:eastAsiaTheme="minorEastAsia" w:hint="eastAsia"/>
                <w:lang w:val="en-US" w:eastAsia="zh-CN"/>
              </w:rPr>
              <w:t>1</w:t>
            </w:r>
          </w:p>
        </w:tc>
        <w:tc>
          <w:tcPr>
            <w:tcW w:w="6780" w:type="dxa"/>
          </w:tcPr>
          <w:p w14:paraId="483A8833" w14:textId="77777777" w:rsidR="00E151AA" w:rsidRDefault="00BF6927">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E151AA" w14:paraId="483A8838" w14:textId="77777777">
        <w:tc>
          <w:tcPr>
            <w:tcW w:w="1479" w:type="dxa"/>
          </w:tcPr>
          <w:p w14:paraId="483A8835" w14:textId="77777777" w:rsidR="00E151AA" w:rsidRDefault="00BF6927">
            <w:pPr>
              <w:jc w:val="left"/>
              <w:rPr>
                <w:rFonts w:eastAsiaTheme="minorEastAsia"/>
                <w:lang w:eastAsia="zh-CN"/>
              </w:rPr>
            </w:pPr>
            <w:r>
              <w:t>FUTUREWEI</w:t>
            </w:r>
          </w:p>
        </w:tc>
        <w:tc>
          <w:tcPr>
            <w:tcW w:w="1372" w:type="dxa"/>
          </w:tcPr>
          <w:p w14:paraId="483A8836" w14:textId="77777777" w:rsidR="00E151AA" w:rsidRDefault="00E151AA">
            <w:pPr>
              <w:tabs>
                <w:tab w:val="left" w:pos="551"/>
              </w:tabs>
              <w:jc w:val="left"/>
              <w:rPr>
                <w:rFonts w:eastAsiaTheme="minorEastAsia"/>
                <w:lang w:val="en-US" w:eastAsia="zh-CN"/>
              </w:rPr>
            </w:pPr>
          </w:p>
        </w:tc>
        <w:tc>
          <w:tcPr>
            <w:tcW w:w="6780" w:type="dxa"/>
          </w:tcPr>
          <w:p w14:paraId="483A8837" w14:textId="77777777" w:rsidR="00E151AA" w:rsidRDefault="00BF6927">
            <w:pPr>
              <w:jc w:val="left"/>
              <w:rPr>
                <w:rFonts w:eastAsiaTheme="minorEastAsia"/>
                <w:lang w:val="en-US" w:eastAsia="zh-CN"/>
              </w:rPr>
            </w:pPr>
            <w:r>
              <w:t>EI needs to be available regardless of the answer to this question. Currently our preference after reading the contributions is Option 5, but we are willing to hear more arguments</w:t>
            </w:r>
          </w:p>
        </w:tc>
      </w:tr>
      <w:tr w:rsidR="00E151AA" w14:paraId="483A883C" w14:textId="77777777">
        <w:tc>
          <w:tcPr>
            <w:tcW w:w="1479" w:type="dxa"/>
          </w:tcPr>
          <w:p w14:paraId="483A8839" w14:textId="77777777" w:rsidR="00E151AA" w:rsidRDefault="00BF6927">
            <w:pPr>
              <w:jc w:val="left"/>
            </w:pPr>
            <w:r>
              <w:rPr>
                <w:rFonts w:eastAsiaTheme="minorEastAsia"/>
                <w:lang w:val="en-US" w:eastAsia="zh-CN"/>
              </w:rPr>
              <w:t>Intel</w:t>
            </w:r>
          </w:p>
        </w:tc>
        <w:tc>
          <w:tcPr>
            <w:tcW w:w="1372" w:type="dxa"/>
          </w:tcPr>
          <w:p w14:paraId="483A883A" w14:textId="77777777" w:rsidR="00E151AA" w:rsidRDefault="00BF6927">
            <w:pPr>
              <w:tabs>
                <w:tab w:val="left" w:pos="551"/>
              </w:tabs>
              <w:jc w:val="left"/>
              <w:rPr>
                <w:rFonts w:eastAsiaTheme="minorEastAsia"/>
                <w:lang w:val="en-US" w:eastAsia="zh-CN"/>
              </w:rPr>
            </w:pPr>
            <w:r>
              <w:rPr>
                <w:rFonts w:eastAsiaTheme="minorEastAsia"/>
                <w:lang w:val="en-US" w:eastAsia="zh-CN"/>
              </w:rPr>
              <w:t>9 or 8</w:t>
            </w:r>
          </w:p>
        </w:tc>
        <w:tc>
          <w:tcPr>
            <w:tcW w:w="6780" w:type="dxa"/>
          </w:tcPr>
          <w:p w14:paraId="483A883B" w14:textId="77777777" w:rsidR="00E151AA" w:rsidRDefault="00BF6927">
            <w:pPr>
              <w:jc w:val="left"/>
            </w:pPr>
            <w:r>
              <w:rPr>
                <w:rFonts w:eastAsiaTheme="minorEastAsia"/>
                <w:lang w:val="en-US" w:eastAsia="zh-CN"/>
              </w:rPr>
              <w:t xml:space="preserve">We prefer to leave more freedom for implementation. X=2/1 is preferred, but we are fine with X=1/0.5 if majority supports it. </w:t>
            </w:r>
          </w:p>
        </w:tc>
      </w:tr>
      <w:tr w:rsidR="00E151AA" w14:paraId="483A8841" w14:textId="77777777">
        <w:tc>
          <w:tcPr>
            <w:tcW w:w="1479" w:type="dxa"/>
          </w:tcPr>
          <w:p w14:paraId="483A883D" w14:textId="77777777" w:rsidR="00E151AA" w:rsidRDefault="00BF6927">
            <w:pPr>
              <w:jc w:val="left"/>
              <w:rPr>
                <w:rFonts w:eastAsiaTheme="minorEastAsia"/>
                <w:lang w:val="en-US" w:eastAsia="zh-CN"/>
              </w:rPr>
            </w:pPr>
            <w:r>
              <w:rPr>
                <w:rStyle w:val="ui-provider"/>
              </w:rPr>
              <w:t>Ericsson</w:t>
            </w:r>
          </w:p>
        </w:tc>
        <w:tc>
          <w:tcPr>
            <w:tcW w:w="1372" w:type="dxa"/>
          </w:tcPr>
          <w:p w14:paraId="483A883E" w14:textId="77777777"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780" w:type="dxa"/>
          </w:tcPr>
          <w:p w14:paraId="483A883F" w14:textId="77777777" w:rsidR="00E151AA" w:rsidRDefault="00BF6927">
            <w:pPr>
              <w:jc w:val="left"/>
              <w:rPr>
                <w:rFonts w:eastAsiaTheme="minorEastAsia"/>
                <w:lang w:val="en-US" w:eastAsia="zh-CN"/>
              </w:rPr>
            </w:pPr>
            <w:r>
              <w:rPr>
                <w:rFonts w:eastAsiaTheme="minorEastAsia"/>
                <w:lang w:val="en-US" w:eastAsia="zh-CN"/>
              </w:rPr>
              <w:t xml:space="preserve">As discussed in our contribution </w:t>
            </w:r>
            <w:hyperlink r:id="rId13" w:history="1">
              <w:r>
                <w:rPr>
                  <w:rStyle w:val="afa"/>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14:paraId="483A8840" w14:textId="77777777" w:rsidR="00E151AA" w:rsidRDefault="00BF6927">
            <w:pPr>
              <w:jc w:val="left"/>
              <w:rPr>
                <w:rFonts w:eastAsiaTheme="minorEastAsia"/>
                <w:lang w:val="en-US" w:eastAsia="zh-CN"/>
              </w:rPr>
            </w:pPr>
            <w:r>
              <w:rPr>
                <w:rFonts w:eastAsiaTheme="minorEastAsia"/>
                <w:lang w:val="en-US" w:eastAsia="zh-CN"/>
              </w:rPr>
              <w:t>Also, specifying Option 1 would help to minimize the impact to other RedCap UEs (e.g., Rel-17 RedCap UEs and PR1-only UEs) if the additional separate indication is not configured (or supported) and/or if the additional indication is common for both BW/PR3+PR1 UEs and PR1-only UEs</w:t>
            </w:r>
          </w:p>
        </w:tc>
      </w:tr>
      <w:tr w:rsidR="00E151AA" w14:paraId="483A8846" w14:textId="77777777">
        <w:tc>
          <w:tcPr>
            <w:tcW w:w="1479" w:type="dxa"/>
          </w:tcPr>
          <w:p w14:paraId="483A8842" w14:textId="77777777" w:rsidR="00E151AA" w:rsidRDefault="00BF6927">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83A8843"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483A8844" w14:textId="77777777" w:rsidR="00E151AA" w:rsidRDefault="00BF6927">
            <w:pPr>
              <w:jc w:val="left"/>
              <w:rPr>
                <w:rFonts w:eastAsiaTheme="minorEastAsia"/>
                <w:lang w:val="en-US" w:eastAsia="zh-CN"/>
              </w:rPr>
            </w:pPr>
            <w:r>
              <w:rPr>
                <w:rFonts w:eastAsiaTheme="minorEastAsia" w:hint="eastAsia"/>
                <w:lang w:val="en-US" w:eastAsia="zh-CN"/>
              </w:rPr>
              <w:t>A slight preference on X=1/0.5.</w:t>
            </w:r>
          </w:p>
          <w:p w14:paraId="483A8845" w14:textId="77777777" w:rsidR="00E151AA" w:rsidRDefault="00BF6927">
            <w:pPr>
              <w:jc w:val="left"/>
              <w:rPr>
                <w:rFonts w:eastAsiaTheme="minorEastAsia"/>
                <w:lang w:val="en-US" w:eastAsia="zh-CN"/>
              </w:rPr>
            </w:pPr>
            <w:r>
              <w:rPr>
                <w:rFonts w:eastAsiaTheme="minorEastAsia" w:hint="eastAsia"/>
                <w:lang w:val="en-US" w:eastAsia="zh-CN"/>
              </w:rPr>
              <w:t>Additionally, it is needed to be clarified that without msg1 early indication, the specified value X is meaningless, since the gNB is not aware of the timeline relaxing and msg3 scheduling would not be impacted any.</w:t>
            </w:r>
          </w:p>
        </w:tc>
      </w:tr>
      <w:tr w:rsidR="00E151AA" w14:paraId="483A884A" w14:textId="77777777">
        <w:tc>
          <w:tcPr>
            <w:tcW w:w="1479" w:type="dxa"/>
          </w:tcPr>
          <w:p w14:paraId="483A8847" w14:textId="77777777" w:rsidR="00E151AA" w:rsidRDefault="00BF6927">
            <w:pPr>
              <w:jc w:val="left"/>
              <w:rPr>
                <w:rFonts w:eastAsiaTheme="minorEastAsia"/>
                <w:lang w:eastAsia="zh-CN"/>
              </w:rPr>
            </w:pPr>
            <w:r>
              <w:rPr>
                <w:rFonts w:eastAsiaTheme="minorEastAsia"/>
                <w:lang w:eastAsia="zh-CN"/>
              </w:rPr>
              <w:t>Nokia, NSB</w:t>
            </w:r>
          </w:p>
        </w:tc>
        <w:tc>
          <w:tcPr>
            <w:tcW w:w="1372" w:type="dxa"/>
          </w:tcPr>
          <w:p w14:paraId="483A8848" w14:textId="77777777" w:rsidR="00E151AA" w:rsidRDefault="00BF6927">
            <w:pPr>
              <w:tabs>
                <w:tab w:val="left" w:pos="551"/>
              </w:tabs>
              <w:jc w:val="left"/>
              <w:rPr>
                <w:rFonts w:eastAsiaTheme="minorEastAsia"/>
                <w:lang w:val="en-US" w:eastAsia="zh-CN"/>
              </w:rPr>
            </w:pPr>
            <w:r>
              <w:rPr>
                <w:rFonts w:eastAsiaTheme="minorEastAsia"/>
                <w:lang w:val="en-US" w:eastAsia="zh-CN"/>
              </w:rPr>
              <w:t>4</w:t>
            </w:r>
          </w:p>
        </w:tc>
        <w:tc>
          <w:tcPr>
            <w:tcW w:w="6780" w:type="dxa"/>
          </w:tcPr>
          <w:p w14:paraId="483A8849" w14:textId="77777777" w:rsidR="00E151AA" w:rsidRDefault="00E151AA">
            <w:pPr>
              <w:jc w:val="left"/>
              <w:rPr>
                <w:rFonts w:eastAsiaTheme="minorEastAsia"/>
                <w:lang w:val="en-US" w:eastAsia="zh-CN"/>
              </w:rPr>
            </w:pPr>
          </w:p>
        </w:tc>
      </w:tr>
      <w:tr w:rsidR="00E151AA" w14:paraId="483A884F" w14:textId="77777777">
        <w:tc>
          <w:tcPr>
            <w:tcW w:w="1479" w:type="dxa"/>
          </w:tcPr>
          <w:p w14:paraId="483A884B" w14:textId="77777777" w:rsidR="00E151AA" w:rsidRDefault="00BF6927">
            <w:pPr>
              <w:jc w:val="left"/>
              <w:rPr>
                <w:rFonts w:eastAsiaTheme="minorEastAsia"/>
                <w:lang w:eastAsia="zh-CN"/>
              </w:rPr>
            </w:pPr>
            <w:r>
              <w:rPr>
                <w:rFonts w:eastAsiaTheme="minorEastAsia"/>
                <w:lang w:val="en-US" w:eastAsia="zh-CN"/>
              </w:rPr>
              <w:t>Qualcomm</w:t>
            </w:r>
          </w:p>
        </w:tc>
        <w:tc>
          <w:tcPr>
            <w:tcW w:w="1372" w:type="dxa"/>
          </w:tcPr>
          <w:p w14:paraId="483A884C" w14:textId="77777777"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780" w:type="dxa"/>
          </w:tcPr>
          <w:p w14:paraId="483A884D" w14:textId="77777777" w:rsidR="00E151AA" w:rsidRDefault="00BF6927">
            <w:pPr>
              <w:jc w:val="left"/>
              <w:rPr>
                <w:rFonts w:eastAsiaTheme="minorEastAsia"/>
                <w:lang w:val="en-US" w:eastAsia="zh-CN"/>
              </w:rPr>
            </w:pPr>
            <w:r>
              <w:rPr>
                <w:rFonts w:eastAsiaTheme="minorEastAsia"/>
                <w:lang w:val="en-US" w:eastAsia="zh-CN"/>
              </w:rPr>
              <w:t xml:space="preserve">Based on our analysis in </w:t>
            </w:r>
            <w:hyperlink r:id="rId14" w:history="1">
              <w:r>
                <w:rPr>
                  <w:rStyle w:val="afa"/>
                  <w:rFonts w:eastAsiaTheme="minorEastAsia"/>
                  <w:lang w:val="en-US" w:eastAsia="zh-CN"/>
                </w:rPr>
                <w:t>R1-2303898</w:t>
              </w:r>
            </w:hyperlink>
            <w:r>
              <w:rPr>
                <w:rFonts w:eastAsiaTheme="minorEastAsia"/>
                <w:lang w:val="en-US" w:eastAsia="zh-CN"/>
              </w:rPr>
              <w:t xml:space="preserve">, half-slot length is sufficient for Msg2-Msg3 timeline relaxation. This </w:t>
            </w:r>
            <w:proofErr w:type="spellStart"/>
            <w:r>
              <w:rPr>
                <w:rFonts w:eastAsiaTheme="minorEastAsia"/>
                <w:lang w:val="en-US" w:eastAsia="zh-CN"/>
              </w:rPr>
              <w:t>Tdoc</w:t>
            </w:r>
            <w:proofErr w:type="spellEnd"/>
            <w:r>
              <w:rPr>
                <w:rFonts w:eastAsiaTheme="minorEastAsia"/>
                <w:lang w:val="en-US" w:eastAsia="zh-CN"/>
              </w:rPr>
              <w:t xml:space="preserve"> shows that channel estimation and demodulation block is only affected by the larger number of PRBs and LDPC decoding block does not need any additional processing time. Assuming that channel estimation and demodulation block takes much smaller portion (about 20%) of total processing time compared to LDPC block, we calculated the required timeline relaxation as 7 symbols (X = 0.5/0.25) for both 15 and 30 </w:t>
            </w:r>
            <w:proofErr w:type="spellStart"/>
            <w:r>
              <w:rPr>
                <w:rFonts w:eastAsiaTheme="minorEastAsia"/>
                <w:lang w:val="en-US" w:eastAsia="zh-CN"/>
              </w:rPr>
              <w:t>KHz</w:t>
            </w:r>
            <w:proofErr w:type="spellEnd"/>
            <w:r>
              <w:rPr>
                <w:rFonts w:eastAsiaTheme="minorEastAsia"/>
                <w:lang w:val="en-US" w:eastAsia="zh-CN"/>
              </w:rPr>
              <w:t xml:space="preserve"> SCS.</w:t>
            </w:r>
          </w:p>
          <w:p w14:paraId="483A884E" w14:textId="77777777" w:rsidR="00E151AA" w:rsidRDefault="00BF6927">
            <w:pPr>
              <w:jc w:val="left"/>
              <w:rPr>
                <w:rFonts w:eastAsiaTheme="minorEastAsia"/>
                <w:lang w:val="en-US" w:eastAsia="zh-CN"/>
              </w:rPr>
            </w:pPr>
            <w:r>
              <w:rPr>
                <w:rFonts w:eastAsiaTheme="minorEastAsia"/>
                <w:lang w:val="en-US" w:eastAsia="zh-CN"/>
              </w:rPr>
              <w:t xml:space="preserve">Moreover, if </w:t>
            </w:r>
            <w:r>
              <w:rPr>
                <w:rFonts w:eastAsia="Times New Roman"/>
              </w:rPr>
              <w:t>other candidate (</w:t>
            </w:r>
            <w:r>
              <w:rPr>
                <w:szCs w:val="22"/>
                <w:lang w:val="en-US"/>
              </w:rPr>
              <w:t>X = 1/0.5 or X=2/1</w:t>
            </w:r>
            <w:r>
              <w:rPr>
                <w:rFonts w:eastAsia="Times New Roman"/>
              </w:rPr>
              <w:t>) is chosen for X, there would be larger restrictions on Msg3 scheduling flexibility because there would be fewer valid entries in default TDRA table as mentioned by multiple companies.</w:t>
            </w:r>
          </w:p>
        </w:tc>
      </w:tr>
    </w:tbl>
    <w:p w14:paraId="483A8850" w14:textId="77777777" w:rsidR="00E151AA" w:rsidRDefault="00BF6927">
      <w:pPr>
        <w:jc w:val="left"/>
        <w:rPr>
          <w:rFonts w:eastAsiaTheme="minorEastAsia"/>
          <w:lang w:val="en-US" w:eastAsia="zh-CN"/>
        </w:rPr>
      </w:pPr>
      <w:r>
        <w:rPr>
          <w:rFonts w:eastAsiaTheme="minorEastAsia"/>
          <w:lang w:val="en-US" w:eastAsia="zh-CN"/>
        </w:rPr>
        <w:lastRenderedPageBreak/>
        <w:br/>
        <w:t>Among the responses received so far to Question 2.2-1a,</w:t>
      </w:r>
    </w:p>
    <w:p w14:paraId="483A8851" w14:textId="77777777" w:rsidR="00E151AA" w:rsidRDefault="00BF6927">
      <w:pPr>
        <w:pStyle w:val="afe"/>
        <w:numPr>
          <w:ilvl w:val="0"/>
          <w:numId w:val="22"/>
        </w:numPr>
        <w:jc w:val="left"/>
        <w:rPr>
          <w:rFonts w:eastAsiaTheme="minorEastAsia"/>
          <w:sz w:val="20"/>
          <w:szCs w:val="22"/>
          <w:lang w:val="en-US" w:eastAsia="zh-CN"/>
        </w:rPr>
      </w:pPr>
      <w:r>
        <w:rPr>
          <w:rFonts w:eastAsiaTheme="minorEastAsia"/>
          <w:sz w:val="20"/>
          <w:szCs w:val="22"/>
          <w:lang w:val="en-US" w:eastAsia="zh-CN"/>
        </w:rPr>
        <w:t xml:space="preserve">43% express that they prefer X=0.5/0.25 </w:t>
      </w:r>
      <w:proofErr w:type="spellStart"/>
      <w:r>
        <w:rPr>
          <w:rFonts w:eastAsiaTheme="minorEastAsia"/>
          <w:sz w:val="20"/>
          <w:szCs w:val="22"/>
          <w:lang w:val="en-US" w:eastAsia="zh-CN"/>
        </w:rPr>
        <w:t>ms</w:t>
      </w:r>
      <w:proofErr w:type="spellEnd"/>
    </w:p>
    <w:p w14:paraId="483A8852" w14:textId="77777777" w:rsidR="00E151AA" w:rsidRDefault="00BF6927">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 xml:space="preserve">64% express that they are ok with X=0.5/0.25 </w:t>
      </w:r>
      <w:proofErr w:type="spellStart"/>
      <w:r>
        <w:rPr>
          <w:rFonts w:eastAsiaTheme="minorEastAsia"/>
          <w:sz w:val="20"/>
          <w:szCs w:val="22"/>
          <w:lang w:val="en-US" w:eastAsia="zh-CN"/>
        </w:rPr>
        <w:t>ms</w:t>
      </w:r>
      <w:proofErr w:type="spellEnd"/>
    </w:p>
    <w:p w14:paraId="483A8853" w14:textId="77777777" w:rsidR="00E151AA" w:rsidRDefault="00BF6927">
      <w:pPr>
        <w:pStyle w:val="afe"/>
        <w:numPr>
          <w:ilvl w:val="0"/>
          <w:numId w:val="22"/>
        </w:numPr>
        <w:jc w:val="left"/>
        <w:rPr>
          <w:rFonts w:eastAsiaTheme="minorEastAsia"/>
          <w:sz w:val="20"/>
          <w:szCs w:val="22"/>
          <w:lang w:val="en-US" w:eastAsia="zh-CN"/>
        </w:rPr>
      </w:pPr>
      <w:r>
        <w:rPr>
          <w:rFonts w:eastAsiaTheme="minorEastAsia"/>
          <w:sz w:val="20"/>
          <w:szCs w:val="22"/>
          <w:lang w:val="en-US" w:eastAsia="zh-CN"/>
        </w:rPr>
        <w:t xml:space="preserve">29% express that they prefer X=1/0.5 </w:t>
      </w:r>
      <w:proofErr w:type="spellStart"/>
      <w:r>
        <w:rPr>
          <w:rFonts w:eastAsiaTheme="minorEastAsia"/>
          <w:sz w:val="20"/>
          <w:szCs w:val="22"/>
          <w:lang w:val="en-US" w:eastAsia="zh-CN"/>
        </w:rPr>
        <w:t>ms</w:t>
      </w:r>
      <w:proofErr w:type="spellEnd"/>
    </w:p>
    <w:p w14:paraId="483A8854" w14:textId="77777777" w:rsidR="00E151AA" w:rsidRDefault="00BF6927">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 xml:space="preserve">43% express that they are ok with X=1/0.5 </w:t>
      </w:r>
      <w:proofErr w:type="spellStart"/>
      <w:r>
        <w:rPr>
          <w:rFonts w:eastAsiaTheme="minorEastAsia"/>
          <w:sz w:val="20"/>
          <w:szCs w:val="22"/>
          <w:lang w:val="en-US" w:eastAsia="zh-CN"/>
        </w:rPr>
        <w:t>ms</w:t>
      </w:r>
      <w:proofErr w:type="spellEnd"/>
    </w:p>
    <w:p w14:paraId="483A8855" w14:textId="77777777" w:rsidR="00E151AA" w:rsidRDefault="00BF6927">
      <w:pPr>
        <w:pStyle w:val="afe"/>
        <w:numPr>
          <w:ilvl w:val="0"/>
          <w:numId w:val="22"/>
        </w:numPr>
        <w:jc w:val="left"/>
        <w:rPr>
          <w:rFonts w:eastAsiaTheme="minorEastAsia"/>
          <w:sz w:val="20"/>
          <w:szCs w:val="22"/>
          <w:lang w:val="en-US" w:eastAsia="zh-CN"/>
        </w:rPr>
      </w:pPr>
      <w:r>
        <w:rPr>
          <w:rFonts w:eastAsiaTheme="minorEastAsia"/>
          <w:sz w:val="20"/>
          <w:szCs w:val="22"/>
          <w:lang w:val="en-US" w:eastAsia="zh-CN"/>
        </w:rPr>
        <w:t xml:space="preserve">7% express that they prefer X=2/1 </w:t>
      </w:r>
      <w:proofErr w:type="spellStart"/>
      <w:r>
        <w:rPr>
          <w:rFonts w:eastAsiaTheme="minorEastAsia"/>
          <w:sz w:val="20"/>
          <w:szCs w:val="22"/>
          <w:lang w:val="en-US" w:eastAsia="zh-CN"/>
        </w:rPr>
        <w:t>ms</w:t>
      </w:r>
      <w:proofErr w:type="spellEnd"/>
    </w:p>
    <w:p w14:paraId="483A8856" w14:textId="77777777" w:rsidR="00E151AA" w:rsidRDefault="00BF6927">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 xml:space="preserve">21% express that they are ok with X=2/1 </w:t>
      </w:r>
      <w:proofErr w:type="spellStart"/>
      <w:r>
        <w:rPr>
          <w:rFonts w:eastAsiaTheme="minorEastAsia"/>
          <w:sz w:val="20"/>
          <w:szCs w:val="22"/>
          <w:lang w:val="en-US" w:eastAsia="zh-CN"/>
        </w:rPr>
        <w:t>ms</w:t>
      </w:r>
      <w:proofErr w:type="spellEnd"/>
    </w:p>
    <w:p w14:paraId="483A8857" w14:textId="77777777" w:rsidR="00E151AA" w:rsidRDefault="00BF6927">
      <w:pPr>
        <w:jc w:val="left"/>
        <w:rPr>
          <w:rFonts w:eastAsiaTheme="minorEastAsia"/>
          <w:lang w:val="en-US" w:eastAsia="zh-CN"/>
        </w:rPr>
      </w:pPr>
      <w:r>
        <w:rPr>
          <w:rFonts w:eastAsiaTheme="minorEastAsia"/>
          <w:lang w:val="en-US" w:eastAsia="zh-CN"/>
        </w:rPr>
        <w:t>Based on the responses received so far, the following proposal can be considered.</w:t>
      </w:r>
    </w:p>
    <w:p w14:paraId="483A8858" w14:textId="77777777" w:rsidR="00E151AA" w:rsidRDefault="00BF6927">
      <w:pPr>
        <w:jc w:val="left"/>
        <w:rPr>
          <w:rFonts w:eastAsiaTheme="minorEastAsia"/>
          <w:b/>
          <w:bCs/>
          <w:lang w:val="en-US" w:eastAsia="zh-CN"/>
        </w:rPr>
      </w:pPr>
      <w:r>
        <w:rPr>
          <w:rFonts w:eastAsiaTheme="minorEastAsia"/>
          <w:b/>
          <w:bCs/>
          <w:highlight w:val="yellow"/>
          <w:lang w:val="en-US" w:eastAsia="zh-CN"/>
        </w:rPr>
        <w:t>FL2 High Priority Proposal 2.2-1b</w:t>
      </w:r>
      <w:r>
        <w:rPr>
          <w:rFonts w:eastAsiaTheme="minorEastAsia"/>
          <w:b/>
          <w:bCs/>
          <w:lang w:val="en-US" w:eastAsia="zh-CN"/>
        </w:rPr>
        <w:t>:</w:t>
      </w:r>
    </w:p>
    <w:p w14:paraId="483A8859" w14:textId="77777777" w:rsidR="00E151AA" w:rsidRDefault="00BF6927">
      <w:pPr>
        <w:pStyle w:val="afe"/>
        <w:numPr>
          <w:ilvl w:val="0"/>
          <w:numId w:val="23"/>
        </w:numPr>
        <w:jc w:val="left"/>
        <w:rPr>
          <w:rFonts w:eastAsia="Calibri"/>
          <w:b/>
          <w:bCs/>
          <w:sz w:val="20"/>
          <w:szCs w:val="20"/>
          <w:lang w:val="en-US"/>
        </w:rPr>
      </w:pPr>
      <w:r>
        <w:rPr>
          <w:rFonts w:eastAsia="Calibri"/>
          <w:b/>
          <w:bCs/>
          <w:sz w:val="20"/>
          <w:szCs w:val="20"/>
          <w:lang w:val="en-US"/>
        </w:rPr>
        <w:t>For the “FFS: value(s) of X”</w:t>
      </w:r>
    </w:p>
    <w:p w14:paraId="483A885A" w14:textId="77777777" w:rsidR="00E151AA" w:rsidRDefault="00BF6927">
      <w:pPr>
        <w:pStyle w:val="afe"/>
        <w:numPr>
          <w:ilvl w:val="1"/>
          <w:numId w:val="23"/>
        </w:numPr>
        <w:jc w:val="left"/>
        <w:rPr>
          <w:rFonts w:eastAsia="Calibri"/>
          <w:b/>
          <w:bCs/>
          <w:sz w:val="20"/>
          <w:szCs w:val="20"/>
          <w:lang w:val="en-US"/>
        </w:rPr>
      </w:pPr>
      <w:r>
        <w:rPr>
          <w:rFonts w:eastAsia="Calibri"/>
          <w:b/>
          <w:bCs/>
          <w:sz w:val="20"/>
          <w:szCs w:val="20"/>
          <w:lang w:val="en-US"/>
        </w:rPr>
        <w:t xml:space="preserve">X = [0.5/0.25 or 1/0.5] </w:t>
      </w:r>
      <w:proofErr w:type="spellStart"/>
      <w:r>
        <w:rPr>
          <w:rFonts w:eastAsia="Calibri"/>
          <w:b/>
          <w:bCs/>
          <w:sz w:val="20"/>
          <w:szCs w:val="20"/>
          <w:lang w:val="en-US"/>
        </w:rPr>
        <w:t>ms</w:t>
      </w:r>
      <w:proofErr w:type="spellEnd"/>
      <w:r>
        <w:rPr>
          <w:rFonts w:eastAsia="Calibri"/>
          <w:b/>
          <w:bCs/>
          <w:sz w:val="20"/>
          <w:szCs w:val="20"/>
          <w:lang w:val="en-US"/>
        </w:rPr>
        <w:t xml:space="preserve"> for 15/30kHz SCS</w:t>
      </w:r>
    </w:p>
    <w:p w14:paraId="483A885B" w14:textId="77777777" w:rsidR="00E151AA" w:rsidRDefault="00BF6927">
      <w:pPr>
        <w:pStyle w:val="afe"/>
        <w:numPr>
          <w:ilvl w:val="1"/>
          <w:numId w:val="23"/>
        </w:numPr>
        <w:jc w:val="left"/>
        <w:rPr>
          <w:rFonts w:eastAsia="Calibri"/>
          <w:b/>
          <w:bCs/>
          <w:sz w:val="20"/>
          <w:szCs w:val="20"/>
          <w:lang w:val="en-US"/>
        </w:rPr>
      </w:pPr>
      <w:r>
        <w:rPr>
          <w:rFonts w:eastAsia="Calibri"/>
          <w:b/>
          <w:bCs/>
          <w:sz w:val="20"/>
          <w:szCs w:val="20"/>
          <w:lang w:val="en-US"/>
        </w:rPr>
        <w:t xml:space="preserve">X = 2/1 </w:t>
      </w:r>
      <w:proofErr w:type="spellStart"/>
      <w:r>
        <w:rPr>
          <w:rFonts w:eastAsia="Calibri"/>
          <w:b/>
          <w:bCs/>
          <w:sz w:val="20"/>
          <w:szCs w:val="20"/>
          <w:lang w:val="en-US"/>
        </w:rPr>
        <w:t>ms</w:t>
      </w:r>
      <w:proofErr w:type="spellEnd"/>
      <w:r>
        <w:rPr>
          <w:rFonts w:eastAsia="Calibri"/>
          <w:b/>
          <w:bCs/>
          <w:sz w:val="20"/>
          <w:szCs w:val="20"/>
          <w:lang w:val="en-US"/>
        </w:rPr>
        <w:t xml:space="preserve"> for 15/30kHz SCS is no longer considered</w:t>
      </w:r>
    </w:p>
    <w:tbl>
      <w:tblPr>
        <w:tblStyle w:val="af7"/>
        <w:tblW w:w="9631" w:type="dxa"/>
        <w:tblLayout w:type="fixed"/>
        <w:tblLook w:val="04A0" w:firstRow="1" w:lastRow="0" w:firstColumn="1" w:lastColumn="0" w:noHBand="0" w:noVBand="1"/>
      </w:tblPr>
      <w:tblGrid>
        <w:gridCol w:w="1479"/>
        <w:gridCol w:w="1372"/>
        <w:gridCol w:w="6780"/>
      </w:tblGrid>
      <w:tr w:rsidR="00E151AA" w14:paraId="483A885F" w14:textId="77777777">
        <w:tc>
          <w:tcPr>
            <w:tcW w:w="1479" w:type="dxa"/>
            <w:shd w:val="clear" w:color="auto" w:fill="D9D9D9" w:themeFill="background1" w:themeFillShade="D9"/>
          </w:tcPr>
          <w:p w14:paraId="483A885C" w14:textId="77777777" w:rsidR="00E151AA" w:rsidRDefault="00BF6927">
            <w:pPr>
              <w:jc w:val="left"/>
              <w:rPr>
                <w:b/>
                <w:bCs/>
                <w:lang w:val="en-US"/>
              </w:rPr>
            </w:pPr>
            <w:r>
              <w:rPr>
                <w:b/>
                <w:bCs/>
                <w:lang w:val="en-US"/>
              </w:rPr>
              <w:t>Company</w:t>
            </w:r>
          </w:p>
        </w:tc>
        <w:tc>
          <w:tcPr>
            <w:tcW w:w="1372" w:type="dxa"/>
            <w:shd w:val="clear" w:color="auto" w:fill="D9D9D9" w:themeFill="background1" w:themeFillShade="D9"/>
          </w:tcPr>
          <w:p w14:paraId="483A885D" w14:textId="77777777" w:rsidR="00E151AA" w:rsidRDefault="00BF6927">
            <w:pPr>
              <w:jc w:val="left"/>
              <w:rPr>
                <w:b/>
                <w:bCs/>
                <w:lang w:val="en-US"/>
              </w:rPr>
            </w:pPr>
            <w:r>
              <w:rPr>
                <w:b/>
                <w:bCs/>
                <w:lang w:val="en-US"/>
              </w:rPr>
              <w:t>Y/N</w:t>
            </w:r>
          </w:p>
        </w:tc>
        <w:tc>
          <w:tcPr>
            <w:tcW w:w="6780" w:type="dxa"/>
            <w:shd w:val="clear" w:color="auto" w:fill="D9D9D9" w:themeFill="background1" w:themeFillShade="D9"/>
          </w:tcPr>
          <w:p w14:paraId="483A885E" w14:textId="77777777" w:rsidR="00E151AA" w:rsidRDefault="00BF6927">
            <w:pPr>
              <w:jc w:val="left"/>
              <w:rPr>
                <w:b/>
                <w:bCs/>
                <w:lang w:val="en-US"/>
              </w:rPr>
            </w:pPr>
            <w:r>
              <w:rPr>
                <w:b/>
                <w:bCs/>
                <w:lang w:val="en-US"/>
              </w:rPr>
              <w:t>Comments</w:t>
            </w:r>
          </w:p>
        </w:tc>
      </w:tr>
      <w:tr w:rsidR="00E151AA" w14:paraId="483A8863" w14:textId="77777777">
        <w:tc>
          <w:tcPr>
            <w:tcW w:w="1479" w:type="dxa"/>
          </w:tcPr>
          <w:p w14:paraId="483A8860" w14:textId="77777777" w:rsidR="00E151AA" w:rsidRDefault="00BF6927">
            <w:pPr>
              <w:jc w:val="left"/>
              <w:rPr>
                <w:rFonts w:eastAsiaTheme="minorEastAsia"/>
                <w:lang w:val="en-US" w:eastAsia="zh-CN"/>
              </w:rPr>
            </w:pPr>
            <w:r>
              <w:rPr>
                <w:rFonts w:eastAsiaTheme="minorEastAsia"/>
                <w:lang w:val="en-US" w:eastAsia="zh-CN"/>
              </w:rPr>
              <w:t>Lenovo</w:t>
            </w:r>
          </w:p>
        </w:tc>
        <w:tc>
          <w:tcPr>
            <w:tcW w:w="1372" w:type="dxa"/>
          </w:tcPr>
          <w:p w14:paraId="483A8861"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862" w14:textId="77777777" w:rsidR="00E151AA" w:rsidRDefault="00E151AA">
            <w:pPr>
              <w:jc w:val="left"/>
              <w:rPr>
                <w:rFonts w:eastAsiaTheme="minorEastAsia"/>
                <w:lang w:val="en-US" w:eastAsia="zh-CN"/>
              </w:rPr>
            </w:pPr>
          </w:p>
        </w:tc>
      </w:tr>
      <w:tr w:rsidR="00E151AA" w14:paraId="483A8872" w14:textId="77777777">
        <w:tc>
          <w:tcPr>
            <w:tcW w:w="1479" w:type="dxa"/>
          </w:tcPr>
          <w:p w14:paraId="483A8864" w14:textId="77777777" w:rsidR="00E151AA" w:rsidRDefault="00BF6927">
            <w:pPr>
              <w:jc w:val="left"/>
              <w:rPr>
                <w:rFonts w:eastAsiaTheme="minorEastAsia"/>
                <w:lang w:val="en-US" w:eastAsia="zh-CN"/>
              </w:rPr>
            </w:pPr>
            <w:r>
              <w:rPr>
                <w:rFonts w:eastAsiaTheme="minorEastAsia"/>
                <w:lang w:val="en-US" w:eastAsia="zh-CN"/>
              </w:rPr>
              <w:t>FL3</w:t>
            </w:r>
          </w:p>
        </w:tc>
        <w:tc>
          <w:tcPr>
            <w:tcW w:w="8152" w:type="dxa"/>
            <w:gridSpan w:val="2"/>
          </w:tcPr>
          <w:p w14:paraId="483A8865" w14:textId="77777777" w:rsidR="00E151AA" w:rsidRDefault="00BF6927">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question can be considered.</w:t>
            </w:r>
          </w:p>
          <w:p w14:paraId="483A8866" w14:textId="77777777" w:rsidR="00E151AA" w:rsidRDefault="00BF6927">
            <w:pPr>
              <w:jc w:val="left"/>
              <w:rPr>
                <w:rFonts w:eastAsiaTheme="minorEastAsia"/>
                <w:b/>
                <w:bCs/>
                <w:lang w:val="en-US" w:eastAsia="zh-CN"/>
              </w:rPr>
            </w:pPr>
            <w:r>
              <w:rPr>
                <w:rFonts w:eastAsiaTheme="minorEastAsia"/>
                <w:b/>
                <w:bCs/>
                <w:highlight w:val="yellow"/>
                <w:lang w:val="en-US" w:eastAsia="zh-CN"/>
              </w:rPr>
              <w:t>High Priority Question 2.2-1c</w:t>
            </w:r>
            <w:r>
              <w:rPr>
                <w:rFonts w:eastAsiaTheme="minorEastAsia"/>
                <w:b/>
                <w:bCs/>
                <w:lang w:val="en-US" w:eastAsia="zh-CN"/>
              </w:rPr>
              <w:t>: Please indicate your preferred option.</w:t>
            </w:r>
          </w:p>
          <w:p w14:paraId="483A8867" w14:textId="77777777" w:rsidR="00E151AA" w:rsidRDefault="00BF6927">
            <w:pPr>
              <w:pStyle w:val="afe"/>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483A8868" w14:textId="77777777" w:rsidR="00E151AA" w:rsidRDefault="00BF6927">
            <w:pPr>
              <w:pStyle w:val="afe"/>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X = 0.5/0.25 </w:t>
            </w:r>
            <w:proofErr w:type="spellStart"/>
            <w:r>
              <w:rPr>
                <w:rFonts w:ascii="Times New Roman" w:eastAsia="Calibri" w:hAnsi="Times New Roman" w:cs="Times New Roman"/>
                <w:b/>
                <w:bCs/>
                <w:sz w:val="20"/>
                <w:szCs w:val="20"/>
                <w:lang w:val="en-US"/>
              </w:rPr>
              <w:t>ms</w:t>
            </w:r>
            <w:proofErr w:type="spellEnd"/>
            <w:r>
              <w:rPr>
                <w:rFonts w:ascii="Times New Roman" w:eastAsia="Calibri" w:hAnsi="Times New Roman" w:cs="Times New Roman"/>
                <w:b/>
                <w:bCs/>
                <w:sz w:val="20"/>
                <w:szCs w:val="20"/>
                <w:lang w:val="en-US"/>
              </w:rPr>
              <w:t xml:space="preserve"> for 15/30 kHz SCS</w:t>
            </w:r>
          </w:p>
          <w:p w14:paraId="483A8869" w14:textId="77777777" w:rsidR="00E151AA" w:rsidRDefault="00BF6927">
            <w:pPr>
              <w:pStyle w:val="afe"/>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483A886A" w14:textId="77777777" w:rsidR="00E151AA" w:rsidRDefault="00BF6927">
            <w:pPr>
              <w:pStyle w:val="afe"/>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2:</w:t>
            </w:r>
          </w:p>
          <w:p w14:paraId="483A886B" w14:textId="77777777" w:rsidR="00E151AA" w:rsidRDefault="00BF6927">
            <w:pPr>
              <w:pStyle w:val="afe"/>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X = 1/0.5 </w:t>
            </w:r>
            <w:proofErr w:type="spellStart"/>
            <w:r>
              <w:rPr>
                <w:rFonts w:ascii="Times New Roman" w:eastAsia="Calibri" w:hAnsi="Times New Roman" w:cs="Times New Roman"/>
                <w:b/>
                <w:bCs/>
                <w:sz w:val="20"/>
                <w:szCs w:val="20"/>
                <w:lang w:val="en-US"/>
              </w:rPr>
              <w:t>ms</w:t>
            </w:r>
            <w:proofErr w:type="spellEnd"/>
            <w:r>
              <w:rPr>
                <w:rFonts w:ascii="Times New Roman" w:eastAsia="Calibri" w:hAnsi="Times New Roman" w:cs="Times New Roman"/>
                <w:b/>
                <w:bCs/>
                <w:sz w:val="20"/>
                <w:szCs w:val="20"/>
                <w:lang w:val="en-US"/>
              </w:rPr>
              <w:t xml:space="preserve"> for 15/30 kHz SCS</w:t>
            </w:r>
          </w:p>
          <w:p w14:paraId="483A886C" w14:textId="77777777" w:rsidR="00E151AA" w:rsidRDefault="00BF6927">
            <w:pPr>
              <w:pStyle w:val="afe"/>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483A886D" w14:textId="77777777" w:rsidR="00E151AA" w:rsidRDefault="00BF6927">
            <w:pPr>
              <w:pStyle w:val="afe"/>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3:</w:t>
            </w:r>
          </w:p>
          <w:p w14:paraId="483A886E" w14:textId="77777777" w:rsidR="00E151AA" w:rsidRDefault="00BF6927">
            <w:pPr>
              <w:pStyle w:val="afe"/>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X = 2/1 </w:t>
            </w:r>
            <w:proofErr w:type="spellStart"/>
            <w:r>
              <w:rPr>
                <w:rFonts w:ascii="Times New Roman" w:eastAsia="Calibri" w:hAnsi="Times New Roman" w:cs="Times New Roman"/>
                <w:b/>
                <w:bCs/>
                <w:sz w:val="20"/>
                <w:szCs w:val="20"/>
                <w:lang w:val="en-US"/>
              </w:rPr>
              <w:t>ms</w:t>
            </w:r>
            <w:proofErr w:type="spellEnd"/>
            <w:r>
              <w:rPr>
                <w:rFonts w:ascii="Times New Roman" w:eastAsia="Calibri" w:hAnsi="Times New Roman" w:cs="Times New Roman"/>
                <w:b/>
                <w:bCs/>
                <w:sz w:val="20"/>
                <w:szCs w:val="20"/>
                <w:lang w:val="en-US"/>
              </w:rPr>
              <w:t xml:space="preserve"> for 15/30 kHz SCS</w:t>
            </w:r>
          </w:p>
          <w:p w14:paraId="483A886F" w14:textId="77777777" w:rsidR="00E151AA" w:rsidRDefault="00BF6927">
            <w:pPr>
              <w:pStyle w:val="afe"/>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483A8870" w14:textId="77777777" w:rsidR="00E151AA" w:rsidRDefault="00BF6927">
            <w:pPr>
              <w:pStyle w:val="afe"/>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4:</w:t>
            </w:r>
          </w:p>
          <w:p w14:paraId="483A8871" w14:textId="77777777" w:rsidR="00E151AA" w:rsidRDefault="00BF6927">
            <w:pPr>
              <w:pStyle w:val="afe"/>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ther (please elaborate in the comment field).</w:t>
            </w:r>
          </w:p>
        </w:tc>
      </w:tr>
      <w:tr w:rsidR="00E151AA" w14:paraId="483A8876" w14:textId="77777777">
        <w:tc>
          <w:tcPr>
            <w:tcW w:w="1479" w:type="dxa"/>
            <w:shd w:val="clear" w:color="auto" w:fill="D9D9D9" w:themeFill="background1" w:themeFillShade="D9"/>
          </w:tcPr>
          <w:p w14:paraId="483A8873" w14:textId="77777777" w:rsidR="00E151AA" w:rsidRDefault="00BF6927">
            <w:pPr>
              <w:jc w:val="left"/>
              <w:rPr>
                <w:b/>
                <w:bCs/>
                <w:lang w:val="en-US"/>
              </w:rPr>
            </w:pPr>
            <w:r>
              <w:rPr>
                <w:b/>
                <w:bCs/>
                <w:lang w:val="en-US"/>
              </w:rPr>
              <w:t>Company</w:t>
            </w:r>
          </w:p>
        </w:tc>
        <w:tc>
          <w:tcPr>
            <w:tcW w:w="1372" w:type="dxa"/>
            <w:shd w:val="clear" w:color="auto" w:fill="D9D9D9" w:themeFill="background1" w:themeFillShade="D9"/>
          </w:tcPr>
          <w:p w14:paraId="483A8874" w14:textId="77777777" w:rsidR="00E151AA" w:rsidRDefault="00BF6927">
            <w:pPr>
              <w:jc w:val="left"/>
              <w:rPr>
                <w:b/>
                <w:bCs/>
                <w:lang w:val="en-US"/>
              </w:rPr>
            </w:pPr>
            <w:r>
              <w:rPr>
                <w:b/>
                <w:bCs/>
                <w:lang w:val="en-US"/>
              </w:rPr>
              <w:t>Option (1-4)</w:t>
            </w:r>
          </w:p>
        </w:tc>
        <w:tc>
          <w:tcPr>
            <w:tcW w:w="6780" w:type="dxa"/>
            <w:shd w:val="clear" w:color="auto" w:fill="D9D9D9" w:themeFill="background1" w:themeFillShade="D9"/>
          </w:tcPr>
          <w:p w14:paraId="483A8875" w14:textId="77777777" w:rsidR="00E151AA" w:rsidRDefault="00BF6927">
            <w:pPr>
              <w:jc w:val="left"/>
              <w:rPr>
                <w:b/>
                <w:bCs/>
                <w:lang w:val="en-US"/>
              </w:rPr>
            </w:pPr>
            <w:r>
              <w:rPr>
                <w:b/>
                <w:bCs/>
                <w:lang w:val="en-US"/>
              </w:rPr>
              <w:t>Comments</w:t>
            </w:r>
          </w:p>
        </w:tc>
      </w:tr>
      <w:tr w:rsidR="00E151AA" w14:paraId="483A887A" w14:textId="77777777">
        <w:tc>
          <w:tcPr>
            <w:tcW w:w="1479" w:type="dxa"/>
          </w:tcPr>
          <w:p w14:paraId="483A8877"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483A8878"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483A8879" w14:textId="77777777" w:rsidR="00E151AA" w:rsidRDefault="00BF6927">
            <w:pPr>
              <w:jc w:val="left"/>
              <w:rPr>
                <w:rFonts w:eastAsiaTheme="minorEastAsia"/>
                <w:lang w:val="en-US" w:eastAsia="zh-CN"/>
              </w:rPr>
            </w:pPr>
            <w:r>
              <w:rPr>
                <w:rFonts w:eastAsiaTheme="minorEastAsia"/>
                <w:lang w:val="en-US" w:eastAsia="zh-CN"/>
              </w:rPr>
              <w:t>We cannot see the need of binding the selection for X with the msg1 early indication. And for Question 2.2-1a, we prefer option2.</w:t>
            </w:r>
          </w:p>
        </w:tc>
      </w:tr>
      <w:tr w:rsidR="00E151AA" w14:paraId="483A8884" w14:textId="77777777">
        <w:tc>
          <w:tcPr>
            <w:tcW w:w="1479" w:type="dxa"/>
          </w:tcPr>
          <w:p w14:paraId="483A887B" w14:textId="77777777" w:rsidR="00E151AA" w:rsidRDefault="00BF6927">
            <w:pPr>
              <w:jc w:val="left"/>
              <w:rPr>
                <w:rFonts w:eastAsiaTheme="minorEastAsia"/>
                <w:lang w:val="en-US" w:eastAsia="zh-CN"/>
              </w:rPr>
            </w:pPr>
            <w:r>
              <w:rPr>
                <w:rFonts w:eastAsiaTheme="minorEastAsia"/>
                <w:lang w:val="en-US" w:eastAsia="zh-CN"/>
              </w:rPr>
              <w:t>CATT</w:t>
            </w:r>
            <w:r>
              <w:rPr>
                <w:rFonts w:eastAsiaTheme="minorEastAsia" w:hint="eastAsia"/>
                <w:lang w:val="en-US" w:eastAsia="zh-CN"/>
              </w:rPr>
              <w:t>2</w:t>
            </w:r>
          </w:p>
        </w:tc>
        <w:tc>
          <w:tcPr>
            <w:tcW w:w="1372" w:type="dxa"/>
          </w:tcPr>
          <w:p w14:paraId="483A887C"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Option 1, or 4</w:t>
            </w:r>
          </w:p>
        </w:tc>
        <w:tc>
          <w:tcPr>
            <w:tcW w:w="6780" w:type="dxa"/>
          </w:tcPr>
          <w:p w14:paraId="483A887D" w14:textId="77777777" w:rsidR="00E151AA" w:rsidRDefault="00BF6927">
            <w:pPr>
              <w:jc w:val="left"/>
              <w:rPr>
                <w:rFonts w:eastAsiaTheme="minorEastAsia"/>
                <w:lang w:val="en-US" w:eastAsia="zh-CN"/>
              </w:rPr>
            </w:pPr>
            <w:r>
              <w:rPr>
                <w:rFonts w:eastAsiaTheme="minorEastAsia" w:hint="eastAsia"/>
                <w:lang w:val="en-US" w:eastAsia="zh-CN"/>
              </w:rPr>
              <w:t>Thanks FL for the update. Larger X may require new TDRA table/manner which become essential demand for additional early indication in Msg1, we admit. T</w:t>
            </w:r>
            <w:r>
              <w:rPr>
                <w:rFonts w:eastAsiaTheme="minorEastAsia"/>
                <w:lang w:val="en-US" w:eastAsia="zh-CN"/>
              </w:rPr>
              <w:t>h</w:t>
            </w:r>
            <w:r>
              <w:rPr>
                <w:rFonts w:eastAsiaTheme="minorEastAsia" w:hint="eastAsia"/>
                <w:lang w:val="en-US" w:eastAsia="zh-CN"/>
              </w:rPr>
              <w:t>e key point is that different TDRA tables/manners must be applied to Rel-18 and Rel-17 RedCap UE, which gNB cannot handle without separate Msg1.</w:t>
            </w:r>
          </w:p>
          <w:p w14:paraId="483A887E" w14:textId="77777777" w:rsidR="00E151AA" w:rsidRDefault="00BF6927">
            <w:pPr>
              <w:jc w:val="left"/>
              <w:rPr>
                <w:rFonts w:eastAsiaTheme="minorEastAsia"/>
                <w:lang w:val="en-US" w:eastAsia="zh-CN"/>
              </w:rPr>
            </w:pPr>
            <w:r>
              <w:rPr>
                <w:rFonts w:eastAsiaTheme="minorEastAsia" w:hint="eastAsia"/>
                <w:lang w:val="en-US" w:eastAsia="zh-CN"/>
              </w:rPr>
              <w:t>But after further checking, for the default legacy TDRA table, if RAR&gt;5 MHz:</w:t>
            </w:r>
          </w:p>
          <w:p w14:paraId="483A887F" w14:textId="77777777" w:rsidR="00E151AA" w:rsidRDefault="00BF6927">
            <w:pPr>
              <w:pStyle w:val="afe"/>
              <w:numPr>
                <w:ilvl w:val="0"/>
                <w:numId w:val="24"/>
              </w:numPr>
              <w:jc w:val="left"/>
              <w:rPr>
                <w:rFonts w:eastAsiaTheme="minorEastAsia"/>
                <w:sz w:val="20"/>
                <w:lang w:val="en-US" w:eastAsia="zh-CN"/>
              </w:rPr>
            </w:pPr>
            <w:r>
              <w:rPr>
                <w:rFonts w:eastAsiaTheme="minorEastAsia" w:hint="eastAsia"/>
                <w:sz w:val="20"/>
                <w:lang w:val="en-US" w:eastAsia="zh-CN"/>
              </w:rPr>
              <w:t xml:space="preserve">X=0.5/0.25 </w:t>
            </w:r>
            <w:proofErr w:type="spellStart"/>
            <w:r>
              <w:rPr>
                <w:rFonts w:eastAsiaTheme="minorEastAsia" w:hint="eastAsia"/>
                <w:sz w:val="20"/>
                <w:lang w:val="en-US" w:eastAsia="zh-CN"/>
              </w:rPr>
              <w:t>ms</w:t>
            </w:r>
            <w:proofErr w:type="spellEnd"/>
            <w:r>
              <w:rPr>
                <w:rFonts w:eastAsiaTheme="minorEastAsia" w:hint="eastAsia"/>
                <w:sz w:val="20"/>
                <w:lang w:val="en-US" w:eastAsia="zh-CN"/>
              </w:rPr>
              <w:t xml:space="preserve">, at least </w:t>
            </w:r>
            <w:r>
              <w:rPr>
                <w:rFonts w:eastAsiaTheme="minorEastAsia" w:hint="eastAsia"/>
                <w:i/>
                <w:sz w:val="20"/>
                <w:lang w:val="en-US" w:eastAsia="zh-CN"/>
              </w:rPr>
              <w:t>j+1,</w:t>
            </w:r>
            <w:r>
              <w:rPr>
                <w:rFonts w:eastAsiaTheme="minorEastAsia" w:hint="eastAsia"/>
                <w:sz w:val="20"/>
                <w:lang w:val="en-US" w:eastAsia="zh-CN"/>
              </w:rPr>
              <w:t xml:space="preserve">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483A8880" w14:textId="77777777" w:rsidR="00E151AA" w:rsidRDefault="00BF6927">
            <w:pPr>
              <w:pStyle w:val="afe"/>
              <w:numPr>
                <w:ilvl w:val="0"/>
                <w:numId w:val="24"/>
              </w:numPr>
              <w:jc w:val="left"/>
              <w:rPr>
                <w:rFonts w:eastAsiaTheme="minorEastAsia"/>
                <w:sz w:val="20"/>
                <w:lang w:val="en-US" w:eastAsia="zh-CN"/>
              </w:rPr>
            </w:pPr>
            <w:r>
              <w:rPr>
                <w:rFonts w:eastAsiaTheme="minorEastAsia" w:hint="eastAsia"/>
                <w:sz w:val="20"/>
                <w:lang w:val="en-US" w:eastAsia="zh-CN"/>
              </w:rPr>
              <w:t xml:space="preserve">X=1/0.5 </w:t>
            </w:r>
            <w:proofErr w:type="spellStart"/>
            <w:r>
              <w:rPr>
                <w:rFonts w:eastAsiaTheme="minorEastAsia" w:hint="eastAsia"/>
                <w:sz w:val="20"/>
                <w:lang w:val="en-US" w:eastAsia="zh-CN"/>
              </w:rPr>
              <w:t>ms</w:t>
            </w:r>
            <w:proofErr w:type="spellEnd"/>
            <w:r>
              <w:rPr>
                <w:rFonts w:eastAsiaTheme="minorEastAsia" w:hint="eastAsia"/>
                <w:sz w:val="20"/>
                <w:lang w:val="en-US" w:eastAsia="zh-CN"/>
              </w:rPr>
              <w:t xml:space="preserve">, at least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483A8881" w14:textId="77777777" w:rsidR="00E151AA" w:rsidRDefault="00BF6927">
            <w:pPr>
              <w:pStyle w:val="afe"/>
              <w:numPr>
                <w:ilvl w:val="0"/>
                <w:numId w:val="24"/>
              </w:numPr>
              <w:jc w:val="left"/>
              <w:rPr>
                <w:rFonts w:eastAsiaTheme="minorEastAsia"/>
                <w:sz w:val="20"/>
                <w:lang w:val="en-US" w:eastAsia="zh-CN"/>
              </w:rPr>
            </w:pPr>
            <w:r>
              <w:rPr>
                <w:rFonts w:eastAsiaTheme="minorEastAsia" w:hint="eastAsia"/>
                <w:sz w:val="20"/>
                <w:lang w:val="en-US" w:eastAsia="zh-CN"/>
              </w:rPr>
              <w:t xml:space="preserve">X=2/1 </w:t>
            </w:r>
            <w:proofErr w:type="spellStart"/>
            <w:r>
              <w:rPr>
                <w:rFonts w:eastAsiaTheme="minorEastAsia" w:hint="eastAsia"/>
                <w:sz w:val="20"/>
                <w:lang w:val="en-US" w:eastAsia="zh-CN"/>
              </w:rPr>
              <w:t>ms</w:t>
            </w:r>
            <w:proofErr w:type="spellEnd"/>
            <w:r>
              <w:rPr>
                <w:rFonts w:eastAsiaTheme="minorEastAsia" w:hint="eastAsia"/>
                <w:sz w:val="20"/>
                <w:lang w:val="en-US" w:eastAsia="zh-CN"/>
              </w:rPr>
              <w:t xml:space="preserve">, at least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483A8882" w14:textId="77777777" w:rsidR="00E151AA" w:rsidRDefault="00BF6927">
            <w:pPr>
              <w:jc w:val="left"/>
              <w:rPr>
                <w:rFonts w:eastAsiaTheme="minorEastAsia"/>
                <w:lang w:val="en-US" w:eastAsia="zh-CN"/>
              </w:rPr>
            </w:pPr>
            <w:r>
              <w:rPr>
                <w:rFonts w:eastAsiaTheme="minorEastAsia" w:hint="eastAsia"/>
                <w:lang w:val="en-US" w:eastAsia="zh-CN"/>
              </w:rPr>
              <w:t xml:space="preserve">So regardless early indication in Msg1 is supported or not, all X values can be supported by legacy TDRA table. But current proposal seems implying that </w:t>
            </w:r>
            <w:r>
              <w:rPr>
                <w:rFonts w:eastAsiaTheme="minorEastAsia" w:hint="eastAsia"/>
                <w:u w:val="single"/>
                <w:lang w:val="en-US" w:eastAsia="zh-CN"/>
              </w:rPr>
              <w:t xml:space="preserve">X=1/0.5 </w:t>
            </w:r>
            <w:proofErr w:type="spellStart"/>
            <w:r>
              <w:rPr>
                <w:rFonts w:eastAsiaTheme="minorEastAsia" w:hint="eastAsia"/>
                <w:u w:val="single"/>
                <w:lang w:val="en-US" w:eastAsia="zh-CN"/>
              </w:rPr>
              <w:t>ms</w:t>
            </w:r>
            <w:proofErr w:type="spellEnd"/>
            <w:r>
              <w:rPr>
                <w:rFonts w:eastAsiaTheme="minorEastAsia" w:hint="eastAsia"/>
                <w:u w:val="single"/>
                <w:lang w:val="en-US" w:eastAsia="zh-CN"/>
              </w:rPr>
              <w:t xml:space="preserve"> or X=2/1 </w:t>
            </w:r>
            <w:proofErr w:type="spellStart"/>
            <w:r>
              <w:rPr>
                <w:rFonts w:eastAsiaTheme="minorEastAsia" w:hint="eastAsia"/>
                <w:u w:val="single"/>
                <w:lang w:val="en-US" w:eastAsia="zh-CN"/>
              </w:rPr>
              <w:t>ms</w:t>
            </w:r>
            <w:proofErr w:type="spellEnd"/>
            <w:r>
              <w:rPr>
                <w:rFonts w:eastAsiaTheme="minorEastAsia" w:hint="eastAsia"/>
                <w:u w:val="single"/>
                <w:lang w:val="en-US" w:eastAsia="zh-CN"/>
              </w:rPr>
              <w:t xml:space="preserve"> will always have to introduce new default TDRA table/manner (?)</w:t>
            </w:r>
            <w:r>
              <w:rPr>
                <w:rFonts w:eastAsiaTheme="minorEastAsia" w:hint="eastAsia"/>
                <w:lang w:val="en-US" w:eastAsia="zh-CN"/>
              </w:rPr>
              <w:t>, which is not valid we doubt.</w:t>
            </w:r>
          </w:p>
          <w:p w14:paraId="483A8883" w14:textId="77777777" w:rsidR="00E151AA" w:rsidRDefault="00BF6927">
            <w:pPr>
              <w:jc w:val="left"/>
              <w:rPr>
                <w:rFonts w:eastAsiaTheme="minorEastAsia"/>
                <w:lang w:val="en-US" w:eastAsia="zh-CN"/>
              </w:rPr>
            </w:pPr>
            <w:r>
              <w:rPr>
                <w:rFonts w:eastAsiaTheme="minorEastAsia" w:hint="eastAsia"/>
                <w:lang w:val="en-US" w:eastAsia="zh-CN"/>
              </w:rPr>
              <w:lastRenderedPageBreak/>
              <w:t xml:space="preserve">Our suggestion is </w:t>
            </w:r>
            <w:proofErr w:type="gramStart"/>
            <w:r>
              <w:rPr>
                <w:rFonts w:eastAsiaTheme="minorEastAsia" w:hint="eastAsia"/>
                <w:lang w:val="en-US" w:eastAsia="zh-CN"/>
              </w:rPr>
              <w:t>proceed</w:t>
            </w:r>
            <w:proofErr w:type="gramEnd"/>
            <w:r>
              <w:rPr>
                <w:rFonts w:eastAsiaTheme="minorEastAsia" w:hint="eastAsia"/>
                <w:lang w:val="en-US" w:eastAsia="zh-CN"/>
              </w:rPr>
              <w:t xml:space="preserve"> step by step: (S1) determine value of X; (S2) determine whether to introduce new default TDRA table/manner based on S1; (3) determine whether to support Msg1 early indication based on S2.</w:t>
            </w:r>
          </w:p>
        </w:tc>
      </w:tr>
      <w:tr w:rsidR="00E151AA" w14:paraId="483A8889" w14:textId="77777777">
        <w:tc>
          <w:tcPr>
            <w:tcW w:w="1479" w:type="dxa"/>
          </w:tcPr>
          <w:p w14:paraId="483A8885" w14:textId="77777777" w:rsidR="00E151AA" w:rsidRDefault="00BF6927">
            <w:pPr>
              <w:jc w:val="left"/>
              <w:rPr>
                <w:rFonts w:eastAsiaTheme="minorEastAsia"/>
                <w:lang w:val="en-US" w:eastAsia="zh-CN"/>
              </w:rPr>
            </w:pPr>
            <w:r>
              <w:rPr>
                <w:rFonts w:eastAsiaTheme="minorEastAsia"/>
                <w:lang w:val="en-US" w:eastAsia="zh-CN"/>
              </w:rPr>
              <w:lastRenderedPageBreak/>
              <w:t>vivo</w:t>
            </w:r>
          </w:p>
        </w:tc>
        <w:tc>
          <w:tcPr>
            <w:tcW w:w="1372" w:type="dxa"/>
          </w:tcPr>
          <w:p w14:paraId="483A8886"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4</w:t>
            </w:r>
          </w:p>
        </w:tc>
        <w:tc>
          <w:tcPr>
            <w:tcW w:w="6780" w:type="dxa"/>
          </w:tcPr>
          <w:p w14:paraId="483A8887" w14:textId="77777777" w:rsidR="00E151AA" w:rsidRDefault="00BF692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view is if large X values like X=2/1 </w:t>
            </w:r>
            <w:proofErr w:type="spellStart"/>
            <w:r>
              <w:rPr>
                <w:rFonts w:eastAsiaTheme="minorEastAsia"/>
                <w:lang w:val="en-US" w:eastAsia="zh-CN"/>
              </w:rPr>
              <w:t>ms</w:t>
            </w:r>
            <w:proofErr w:type="spellEnd"/>
            <w:r>
              <w:rPr>
                <w:rFonts w:eastAsiaTheme="minorEastAsia"/>
                <w:lang w:val="en-US" w:eastAsia="zh-CN"/>
              </w:rPr>
              <w:t xml:space="preserve"> for 15/30 kHz SCS </w:t>
            </w:r>
            <w:r>
              <w:rPr>
                <w:rFonts w:eastAsiaTheme="minorEastAsia"/>
                <w:u w:val="single"/>
                <w:lang w:val="en-US" w:eastAsia="zh-CN"/>
              </w:rPr>
              <w:t>request to enhance the default TDRA table or enhance the Δ values, so that the legacy/R17 RedCap UE and Rel-18 RedCap UE use different default TDRA table or Δ values</w:t>
            </w:r>
            <w:r>
              <w:rPr>
                <w:rFonts w:eastAsiaTheme="minorEastAsia"/>
                <w:lang w:val="en-US" w:eastAsia="zh-CN"/>
              </w:rPr>
              <w:t xml:space="preserve">, then the additional early indication in Msg1 is needed; </w:t>
            </w:r>
          </w:p>
          <w:p w14:paraId="483A8888" w14:textId="77777777" w:rsidR="00E151AA" w:rsidRDefault="00BF6927">
            <w:pPr>
              <w:jc w:val="left"/>
              <w:rPr>
                <w:rFonts w:eastAsiaTheme="minorEastAsia"/>
                <w:lang w:val="en-US" w:eastAsia="zh-CN"/>
              </w:rPr>
            </w:pPr>
            <w:r>
              <w:rPr>
                <w:rFonts w:eastAsiaTheme="minorEastAsia"/>
                <w:lang w:val="en-US" w:eastAsia="zh-CN"/>
              </w:rPr>
              <w:t>If no enhancement on the default TDRA table or the Δ values, no additional early indication in Msg1 is needed. Because NW still has the flexibility to use any entry in the current default TDRA table, if the scheduling timing K2 of the selected entry cannot meet the timeline for R18 “BW3/PR3+PR1” UE, the R18 “BW3/PR3+PR1” UE behavior is up to implementation. Alternatively, NW can decide either not to allocate MSG2 with the BW larger than 5MHz or use the limited entry in the current TDRA table for MSG2 with the BW larger than 5MHz, so that all UE types can meet the timeline requirement.</w:t>
            </w:r>
          </w:p>
        </w:tc>
      </w:tr>
      <w:tr w:rsidR="00E151AA" w14:paraId="483A8897" w14:textId="77777777">
        <w:tc>
          <w:tcPr>
            <w:tcW w:w="1479" w:type="dxa"/>
          </w:tcPr>
          <w:p w14:paraId="483A888A" w14:textId="77777777" w:rsidR="00E151AA" w:rsidRDefault="00BF6927">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483A888B"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780" w:type="dxa"/>
          </w:tcPr>
          <w:p w14:paraId="483A888C" w14:textId="77777777" w:rsidR="00E151AA" w:rsidRDefault="00BF6927">
            <w:pPr>
              <w:rPr>
                <w:rFonts w:eastAsia="SimSun"/>
                <w:lang w:val="en-US" w:eastAsia="zh-CN"/>
              </w:rPr>
            </w:pPr>
            <w:r>
              <w:rPr>
                <w:lang w:eastAsia="zh-CN"/>
              </w:rPr>
              <w:t>Sorry for missing the feedback in the last round</w:t>
            </w:r>
          </w:p>
          <w:p w14:paraId="483A888D" w14:textId="77777777" w:rsidR="00E151AA" w:rsidRDefault="00BF6927">
            <w:pPr>
              <w:rPr>
                <w:lang w:eastAsia="zh-CN"/>
              </w:rPr>
            </w:pPr>
            <w:r>
              <w:rPr>
                <w:lang w:eastAsia="zh-CN"/>
              </w:rPr>
              <w:t xml:space="preserve">For X, our preference is 2/1 </w:t>
            </w:r>
            <w:proofErr w:type="spellStart"/>
            <w:r>
              <w:rPr>
                <w:lang w:eastAsia="zh-CN"/>
              </w:rPr>
              <w:t>ms</w:t>
            </w:r>
            <w:proofErr w:type="spellEnd"/>
            <w:r>
              <w:rPr>
                <w:lang w:eastAsia="zh-CN"/>
              </w:rPr>
              <w:t xml:space="preserve">. Considering the worst case (20MHz PRB), at least the option [0.5/0.25 </w:t>
            </w:r>
            <w:proofErr w:type="spellStart"/>
            <w:r>
              <w:rPr>
                <w:lang w:eastAsia="zh-CN"/>
              </w:rPr>
              <w:t>ms</w:t>
            </w:r>
            <w:proofErr w:type="spellEnd"/>
            <w:r>
              <w:rPr>
                <w:lang w:eastAsia="zh-CN"/>
              </w:rPr>
              <w:t xml:space="preserve">] is too short and cannot accept for us. As mentioned by some companies online, allowing the R18 5MHz RedCap to process 20Mhz broadcast is actually increased the complexity. If such a short time is also introduced, the complexity reduction for R18 RedCap is smaller. </w:t>
            </w:r>
          </w:p>
          <w:p w14:paraId="483A888E" w14:textId="77777777" w:rsidR="00E151AA" w:rsidRDefault="00BF6927">
            <w:pPr>
              <w:rPr>
                <w:rFonts w:eastAsia="SimSun"/>
                <w:lang w:val="en-US"/>
              </w:rPr>
            </w:pPr>
            <w:r>
              <w:rPr>
                <w:lang w:eastAsia="zh-CN"/>
              </w:rPr>
              <w:t xml:space="preserve">For early indication, we are fine with FL proposal that a network-configurable additional early indication in Msg1 is supported.  But for this sub-bullet, it reads like the Msg1 early indication only apply to </w:t>
            </w:r>
            <w:r>
              <w:t>BW3/PR3+PR1 UEs. To avoid ambiguity, we propose to combine this proposal and Question 2.3-3a, like:</w:t>
            </w:r>
          </w:p>
          <w:p w14:paraId="483A888F" w14:textId="77777777" w:rsidR="00E151AA" w:rsidRDefault="00BF6927">
            <w:pPr>
              <w:pStyle w:val="afe"/>
              <w:numPr>
                <w:ilvl w:val="0"/>
                <w:numId w:val="23"/>
              </w:numPr>
              <w:jc w:val="left"/>
              <w:rPr>
                <w:rFonts w:ascii="Times New Roman" w:hAnsi="Times New Roman" w:cs="Times New Roman"/>
                <w:b/>
                <w:bCs/>
                <w:sz w:val="20"/>
              </w:rPr>
            </w:pPr>
            <w:r>
              <w:rPr>
                <w:rFonts w:ascii="Times New Roman" w:hAnsi="Times New Roman" w:cs="Times New Roman"/>
                <w:b/>
                <w:bCs/>
                <w:sz w:val="20"/>
              </w:rPr>
              <w:t>Option 2:</w:t>
            </w:r>
          </w:p>
          <w:p w14:paraId="483A8890" w14:textId="77777777" w:rsidR="00E151AA" w:rsidRDefault="00BF6927">
            <w:pPr>
              <w:pStyle w:val="afe"/>
              <w:numPr>
                <w:ilvl w:val="1"/>
                <w:numId w:val="23"/>
              </w:numPr>
              <w:jc w:val="left"/>
              <w:rPr>
                <w:rFonts w:ascii="Times New Roman" w:hAnsi="Times New Roman" w:cs="Times New Roman"/>
                <w:b/>
                <w:bCs/>
                <w:sz w:val="20"/>
              </w:rPr>
            </w:pPr>
            <w:r>
              <w:rPr>
                <w:rFonts w:ascii="Times New Roman" w:hAnsi="Times New Roman" w:cs="Times New Roman"/>
                <w:b/>
                <w:bCs/>
                <w:sz w:val="20"/>
              </w:rPr>
              <w:t>X = 1/0.5 ms for 15/30 kHz SCS</w:t>
            </w:r>
          </w:p>
          <w:p w14:paraId="483A8891" w14:textId="77777777" w:rsidR="00E151AA" w:rsidRDefault="00BF6927">
            <w:pPr>
              <w:pStyle w:val="afe"/>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483A8892" w14:textId="77777777" w:rsidR="00E151AA" w:rsidRDefault="00BF6927">
            <w:pPr>
              <w:pStyle w:val="afe"/>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p w14:paraId="483A8893" w14:textId="77777777" w:rsidR="00E151AA" w:rsidRDefault="00BF6927">
            <w:pPr>
              <w:pStyle w:val="afe"/>
              <w:numPr>
                <w:ilvl w:val="0"/>
                <w:numId w:val="23"/>
              </w:numPr>
              <w:jc w:val="left"/>
              <w:rPr>
                <w:rFonts w:ascii="Times New Roman" w:hAnsi="Times New Roman" w:cs="Times New Roman"/>
                <w:b/>
                <w:bCs/>
                <w:sz w:val="20"/>
              </w:rPr>
            </w:pPr>
            <w:r>
              <w:rPr>
                <w:rFonts w:ascii="Times New Roman" w:hAnsi="Times New Roman" w:cs="Times New Roman"/>
                <w:b/>
                <w:bCs/>
                <w:sz w:val="20"/>
              </w:rPr>
              <w:t>Option 3:</w:t>
            </w:r>
          </w:p>
          <w:p w14:paraId="483A8894" w14:textId="77777777" w:rsidR="00E151AA" w:rsidRDefault="00BF6927">
            <w:pPr>
              <w:pStyle w:val="afe"/>
              <w:numPr>
                <w:ilvl w:val="1"/>
                <w:numId w:val="23"/>
              </w:numPr>
              <w:jc w:val="left"/>
              <w:rPr>
                <w:rFonts w:ascii="Times New Roman" w:hAnsi="Times New Roman" w:cs="Times New Roman"/>
                <w:b/>
                <w:bCs/>
                <w:sz w:val="20"/>
              </w:rPr>
            </w:pPr>
            <w:r>
              <w:rPr>
                <w:rFonts w:ascii="Times New Roman" w:hAnsi="Times New Roman" w:cs="Times New Roman"/>
                <w:b/>
                <w:bCs/>
                <w:sz w:val="20"/>
              </w:rPr>
              <w:t>X = 2/1 ms for 15/30 kHz SCS</w:t>
            </w:r>
          </w:p>
          <w:p w14:paraId="483A8895" w14:textId="77777777" w:rsidR="00E151AA" w:rsidRDefault="00BF6927">
            <w:pPr>
              <w:pStyle w:val="afe"/>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483A8896" w14:textId="77777777" w:rsidR="00E151AA" w:rsidRDefault="00BF6927">
            <w:pPr>
              <w:pStyle w:val="afe"/>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tc>
      </w:tr>
      <w:tr w:rsidR="00E151AA" w14:paraId="483A889D" w14:textId="77777777">
        <w:tc>
          <w:tcPr>
            <w:tcW w:w="1479" w:type="dxa"/>
          </w:tcPr>
          <w:p w14:paraId="483A8898" w14:textId="77777777" w:rsidR="00E151AA" w:rsidRDefault="00BF6927">
            <w:pPr>
              <w:jc w:val="left"/>
              <w:rPr>
                <w:rFonts w:eastAsiaTheme="minorEastAsia"/>
                <w:lang w:val="en-US" w:eastAsia="zh-CN"/>
              </w:rPr>
            </w:pPr>
            <w:r>
              <w:rPr>
                <w:rFonts w:eastAsiaTheme="minorEastAsia"/>
                <w:lang w:val="en-US" w:eastAsia="zh-CN"/>
              </w:rPr>
              <w:t>Ericsson</w:t>
            </w:r>
          </w:p>
        </w:tc>
        <w:tc>
          <w:tcPr>
            <w:tcW w:w="1372" w:type="dxa"/>
          </w:tcPr>
          <w:p w14:paraId="483A8899" w14:textId="77777777" w:rsidR="00E151AA" w:rsidRDefault="00BF6927">
            <w:pPr>
              <w:tabs>
                <w:tab w:val="left" w:pos="551"/>
              </w:tabs>
              <w:jc w:val="left"/>
              <w:rPr>
                <w:rFonts w:eastAsiaTheme="minorEastAsia"/>
                <w:lang w:val="en-US" w:eastAsia="zh-CN"/>
              </w:rPr>
            </w:pPr>
            <w:r>
              <w:rPr>
                <w:rFonts w:eastAsiaTheme="minorEastAsia"/>
                <w:lang w:val="en-US" w:eastAsia="zh-CN"/>
              </w:rPr>
              <w:t>2</w:t>
            </w:r>
          </w:p>
        </w:tc>
        <w:tc>
          <w:tcPr>
            <w:tcW w:w="6780" w:type="dxa"/>
          </w:tcPr>
          <w:p w14:paraId="483A889A" w14:textId="77777777" w:rsidR="00E151AA" w:rsidRDefault="00BF6927">
            <w:pPr>
              <w:jc w:val="left"/>
              <w:rPr>
                <w:rFonts w:eastAsiaTheme="minorEastAsia"/>
                <w:lang w:val="en-US" w:eastAsia="zh-CN"/>
              </w:rPr>
            </w:pPr>
            <w:r>
              <w:rPr>
                <w:rFonts w:eastAsiaTheme="minorEastAsia"/>
                <w:lang w:val="en-US" w:eastAsia="zh-CN"/>
              </w:rPr>
              <w:t xml:space="preserve">We are fine to accept Option 2 as a compromise. </w:t>
            </w:r>
          </w:p>
          <w:p w14:paraId="483A889B" w14:textId="77777777" w:rsidR="00E151AA" w:rsidRDefault="00BF6927">
            <w:pPr>
              <w:jc w:val="left"/>
              <w:rPr>
                <w:rFonts w:eastAsiaTheme="minorEastAsia"/>
                <w:lang w:val="en-US" w:eastAsia="zh-CN"/>
              </w:rPr>
            </w:pPr>
            <w:r>
              <w:rPr>
                <w:rFonts w:eastAsiaTheme="minorEastAsia"/>
                <w:lang w:val="en-US" w:eastAsia="zh-CN"/>
              </w:rPr>
              <w:t xml:space="preserve">The rationale behind the necessity of specifying smaller values of X has been clarified in our response to Question 2.2-1a and the necessity of specifying configurable Msg1 indication has been clarified in Question 2.3-1a. </w:t>
            </w:r>
          </w:p>
          <w:p w14:paraId="483A889C" w14:textId="77777777" w:rsidR="00E151AA" w:rsidRDefault="00BF6927">
            <w:pPr>
              <w:jc w:val="left"/>
              <w:rPr>
                <w:rFonts w:eastAsiaTheme="minorEastAsia"/>
                <w:lang w:val="en-US" w:eastAsia="zh-CN"/>
              </w:rPr>
            </w:pPr>
            <w:r>
              <w:rPr>
                <w:rFonts w:eastAsiaTheme="minorEastAsia"/>
                <w:lang w:val="en-US" w:eastAsia="zh-CN"/>
              </w:rPr>
              <w:t xml:space="preserve">@CATT Although all X values can be supported by the default TDRA table, higher values of X would significantly impact the NW scheduling flexibility. For example, for X = 2 </w:t>
            </w:r>
            <w:proofErr w:type="spellStart"/>
            <w:r>
              <w:rPr>
                <w:rFonts w:eastAsiaTheme="minorEastAsia"/>
                <w:lang w:val="en-US" w:eastAsia="zh-CN"/>
              </w:rPr>
              <w:t>ms</w:t>
            </w:r>
            <w:proofErr w:type="spellEnd"/>
            <w:r>
              <w:rPr>
                <w:rFonts w:eastAsiaTheme="minorEastAsia"/>
                <w:lang w:val="en-US" w:eastAsia="zh-CN"/>
              </w:rPr>
              <w:t xml:space="preserve"> (for 15 kHz SCS), only j+3 entries, i.e., only 2 out 16 entries, in the table are valid. However, with smaller values of X, most of the </w:t>
            </w:r>
            <w:r>
              <w:rPr>
                <w:rFonts w:eastAsiaTheme="minorEastAsia"/>
                <w:lang w:val="en-US" w:eastAsia="zh-CN"/>
              </w:rPr>
              <w:lastRenderedPageBreak/>
              <w:t>entries in the table would be valid, and so, there is no strong motivation to introduce a new default TDRA table. This would also be our preference.</w:t>
            </w:r>
            <w:r>
              <w:rPr>
                <w:rFonts w:eastAsiaTheme="minorEastAsia"/>
                <w:strike/>
                <w:lang w:val="en-US" w:eastAsia="zh-CN"/>
              </w:rPr>
              <w:t xml:space="preserve"> </w:t>
            </w:r>
          </w:p>
        </w:tc>
      </w:tr>
      <w:tr w:rsidR="00E151AA" w14:paraId="483A88A5" w14:textId="77777777">
        <w:tc>
          <w:tcPr>
            <w:tcW w:w="1479" w:type="dxa"/>
          </w:tcPr>
          <w:p w14:paraId="483A889E" w14:textId="77777777" w:rsidR="00E151AA" w:rsidRDefault="00BF6927">
            <w:pPr>
              <w:jc w:val="left"/>
              <w:rPr>
                <w:rFonts w:eastAsiaTheme="minorEastAsia"/>
                <w:lang w:val="en-US" w:eastAsia="zh-CN"/>
              </w:rPr>
            </w:pPr>
            <w:r>
              <w:rPr>
                <w:rFonts w:eastAsia="游明朝" w:hint="eastAsia"/>
                <w:lang w:val="en-US" w:eastAsia="ja-JP"/>
              </w:rPr>
              <w:lastRenderedPageBreak/>
              <w:t>P</w:t>
            </w:r>
            <w:r>
              <w:rPr>
                <w:rFonts w:eastAsia="游明朝"/>
                <w:lang w:val="en-US" w:eastAsia="ja-JP"/>
              </w:rPr>
              <w:t>anasonic</w:t>
            </w:r>
          </w:p>
        </w:tc>
        <w:tc>
          <w:tcPr>
            <w:tcW w:w="1372" w:type="dxa"/>
          </w:tcPr>
          <w:p w14:paraId="483A889F" w14:textId="77777777" w:rsidR="00E151AA" w:rsidRDefault="00BF6927">
            <w:pPr>
              <w:tabs>
                <w:tab w:val="left" w:pos="551"/>
              </w:tabs>
              <w:jc w:val="left"/>
              <w:rPr>
                <w:rFonts w:eastAsiaTheme="minorEastAsia"/>
                <w:lang w:val="en-US" w:eastAsia="zh-CN"/>
              </w:rPr>
            </w:pPr>
            <w:r>
              <w:rPr>
                <w:rFonts w:eastAsia="游明朝" w:hint="eastAsia"/>
                <w:lang w:val="en-US" w:eastAsia="ja-JP"/>
              </w:rPr>
              <w:t>O</w:t>
            </w:r>
            <w:r>
              <w:rPr>
                <w:rFonts w:eastAsia="游明朝"/>
                <w:lang w:val="en-US" w:eastAsia="ja-JP"/>
              </w:rPr>
              <w:t>ption 2</w:t>
            </w:r>
          </w:p>
        </w:tc>
        <w:tc>
          <w:tcPr>
            <w:tcW w:w="6780" w:type="dxa"/>
          </w:tcPr>
          <w:p w14:paraId="483A88A0" w14:textId="77777777" w:rsidR="00E151AA" w:rsidRDefault="00BF6927">
            <w:pPr>
              <w:jc w:val="left"/>
              <w:rPr>
                <w:rFonts w:eastAsia="游明朝"/>
                <w:lang w:val="en-US" w:eastAsia="ja-JP"/>
              </w:rPr>
            </w:pPr>
            <w:r>
              <w:rPr>
                <w:rFonts w:eastAsia="游明朝"/>
                <w:lang w:val="en-US" w:eastAsia="ja-JP"/>
              </w:rPr>
              <w:t xml:space="preserve">Although we can accept any value among the candidates at the end, following is our analysis. </w:t>
            </w:r>
            <w:r>
              <w:rPr>
                <w:lang w:val="en-US" w:eastAsia="ja-JP"/>
              </w:rPr>
              <w:t>The PDSCH processing time is mainly composed by the channel estimation, demodulation, rate-matching, LDPC decoding and higher layer processing:</w:t>
            </w:r>
          </w:p>
          <w:p w14:paraId="483A88A1" w14:textId="77777777" w:rsidR="00E151AA" w:rsidRDefault="00BF6927">
            <w:pPr>
              <w:pStyle w:val="afe"/>
              <w:numPr>
                <w:ilvl w:val="0"/>
                <w:numId w:val="25"/>
              </w:numPr>
              <w:spacing w:after="0" w:line="240" w:lineRule="auto"/>
              <w:contextualSpacing w:val="0"/>
              <w:jc w:val="left"/>
              <w:rPr>
                <w:sz w:val="20"/>
                <w:szCs w:val="21"/>
                <w:lang w:val="en-US"/>
              </w:rPr>
            </w:pPr>
            <w:r>
              <w:rPr>
                <w:sz w:val="20"/>
                <w:szCs w:val="21"/>
                <w:lang w:val="en-US"/>
              </w:rPr>
              <w:t xml:space="preserve">Channel estimation and demodulation: No additional complexity because since these are also required for PDCCH up to 20 </w:t>
            </w:r>
            <w:proofErr w:type="spellStart"/>
            <w:r>
              <w:rPr>
                <w:sz w:val="20"/>
                <w:szCs w:val="21"/>
                <w:lang w:val="en-US"/>
              </w:rPr>
              <w:t>MHz.</w:t>
            </w:r>
            <w:proofErr w:type="spellEnd"/>
          </w:p>
          <w:p w14:paraId="483A88A2" w14:textId="77777777" w:rsidR="00E151AA" w:rsidRDefault="00BF6927">
            <w:pPr>
              <w:pStyle w:val="afe"/>
              <w:numPr>
                <w:ilvl w:val="0"/>
                <w:numId w:val="25"/>
              </w:numPr>
              <w:spacing w:after="0" w:line="240" w:lineRule="auto"/>
              <w:contextualSpacing w:val="0"/>
              <w:jc w:val="left"/>
              <w:rPr>
                <w:sz w:val="20"/>
                <w:szCs w:val="21"/>
                <w:lang w:val="en-US"/>
              </w:rPr>
            </w:pPr>
            <w:r>
              <w:rPr>
                <w:sz w:val="20"/>
                <w:szCs w:val="21"/>
                <w:lang w:val="en-US"/>
              </w:rPr>
              <w:t>Rate-matching: Because of larger number of PRBs, the number of bits after demodulation is increased compared with the unicast PDSCH capability.</w:t>
            </w:r>
          </w:p>
          <w:p w14:paraId="483A88A3" w14:textId="77777777" w:rsidR="00E151AA" w:rsidRDefault="00BF6927">
            <w:pPr>
              <w:pStyle w:val="afe"/>
              <w:numPr>
                <w:ilvl w:val="0"/>
                <w:numId w:val="25"/>
              </w:numPr>
              <w:spacing w:after="0" w:line="240" w:lineRule="auto"/>
              <w:contextualSpacing w:val="0"/>
              <w:jc w:val="left"/>
              <w:rPr>
                <w:sz w:val="20"/>
                <w:szCs w:val="21"/>
                <w:lang w:val="en-US"/>
              </w:rPr>
            </w:pPr>
            <w:r>
              <w:rPr>
                <w:sz w:val="20"/>
                <w:szCs w:val="21"/>
                <w:lang w:val="en-US"/>
              </w:rPr>
              <w:t xml:space="preserve">LDPC decoding and higher layer processing: Using RAR-specific scaling factor, the lower coding rate is used. UE peak rate of [10] Mbps does not take account of 20 MHz of PRB allocation but only 5MHz corresponding capability (as section 2.2). Therefore, the number of bits after rate matching is no difference compared with the unicast PDSCH capability. </w:t>
            </w:r>
          </w:p>
          <w:p w14:paraId="483A88A4" w14:textId="77777777" w:rsidR="00E151AA" w:rsidRDefault="00BF6927">
            <w:pPr>
              <w:jc w:val="left"/>
              <w:rPr>
                <w:rFonts w:eastAsia="游明朝"/>
                <w:lang w:val="en-US" w:eastAsia="ja-JP"/>
              </w:rPr>
            </w:pPr>
            <w:r>
              <w:rPr>
                <w:rFonts w:eastAsia="游明朝"/>
                <w:lang w:val="en-US" w:eastAsia="ja-JP"/>
              </w:rPr>
              <w:t>Based on above analysis, which only increased part is rate matching, our thinking is option 1 would be feasible. On the other hand, with the consideration of the view to see the need of option 3, we think the most reasonable choice would be option 2.</w:t>
            </w:r>
          </w:p>
        </w:tc>
      </w:tr>
      <w:tr w:rsidR="00E151AA" w14:paraId="483A88AD" w14:textId="77777777">
        <w:tc>
          <w:tcPr>
            <w:tcW w:w="1479" w:type="dxa"/>
          </w:tcPr>
          <w:p w14:paraId="483A88A6" w14:textId="77777777" w:rsidR="00E151AA" w:rsidRDefault="00BF6927">
            <w:pPr>
              <w:jc w:val="left"/>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83A88A7" w14:textId="77777777" w:rsidR="00E151AA" w:rsidRDefault="00E151AA">
            <w:pPr>
              <w:tabs>
                <w:tab w:val="left" w:pos="551"/>
              </w:tabs>
              <w:jc w:val="left"/>
              <w:rPr>
                <w:rFonts w:eastAsiaTheme="minorEastAsia"/>
                <w:lang w:val="en-US" w:eastAsia="ja-JP"/>
              </w:rPr>
            </w:pPr>
          </w:p>
        </w:tc>
        <w:tc>
          <w:tcPr>
            <w:tcW w:w="6780" w:type="dxa"/>
          </w:tcPr>
          <w:p w14:paraId="483A88A8" w14:textId="77777777" w:rsidR="00E151AA" w:rsidRDefault="00BF6927">
            <w:pPr>
              <w:jc w:val="left"/>
              <w:rPr>
                <w:rFonts w:eastAsiaTheme="minorEastAsia"/>
                <w:lang w:val="en-US" w:eastAsia="zh-CN"/>
              </w:rPr>
            </w:pPr>
            <w:r>
              <w:rPr>
                <w:rFonts w:eastAsiaTheme="minorEastAsia" w:hint="eastAsia"/>
                <w:lang w:val="en-US" w:eastAsia="zh-CN"/>
              </w:rPr>
              <w:t xml:space="preserve">New default TDRA table or other approaches to introduce larger Msg3 scheduling delay are not needed based on the following agreement: </w:t>
            </w:r>
          </w:p>
          <w:p w14:paraId="483A88A9" w14:textId="77777777" w:rsidR="00E151AA" w:rsidRDefault="00BF6927">
            <w:pPr>
              <w:numPr>
                <w:ilvl w:val="0"/>
                <w:numId w:val="26"/>
              </w:numPr>
              <w:ind w:left="840"/>
              <w:rPr>
                <w:lang w:val="en-US" w:eastAsia="zh-CN"/>
              </w:rPr>
            </w:pPr>
            <w:r>
              <w:rPr>
                <w:lang w:val="en-US" w:eastAsia="zh-CN"/>
              </w:rPr>
              <w:t>When the scheduling of RAR PDSCH is larger than the maximum number of unicast PRBs that the UE can process per slot,</w:t>
            </w:r>
          </w:p>
          <w:p w14:paraId="483A88AA" w14:textId="77777777" w:rsidR="00E151AA" w:rsidRDefault="00BF6927">
            <w:pPr>
              <w:numPr>
                <w:ilvl w:val="0"/>
                <w:numId w:val="27"/>
              </w:numPr>
              <w:ind w:left="1026" w:hanging="187"/>
              <w:rPr>
                <w:lang w:val="en-US"/>
              </w:rPr>
            </w:pPr>
            <w:r>
              <w:rPr>
                <w:rFonts w:eastAsia="ＭＳ Ｐゴシック"/>
                <w:lang w:val="en-US" w:eastAsia="ja-JP"/>
              </w:rPr>
              <w:t>The UE receives the RAR and correspondingly transmits Msg3 if the TDRA for Msg3 in UL grant in RAR indicates that the time between RAR reception and Msg3 transmission is NOT smaller than N</w:t>
            </w:r>
            <w:r>
              <w:rPr>
                <w:rFonts w:eastAsia="ＭＳ Ｐゴシック"/>
                <w:vertAlign w:val="subscript"/>
                <w:lang w:val="en-US" w:eastAsia="ja-JP"/>
              </w:rPr>
              <w:t>T,1</w:t>
            </w:r>
            <w:r>
              <w:rPr>
                <w:rFonts w:eastAsia="ＭＳ Ｐゴシック"/>
                <w:lang w:val="en-US" w:eastAsia="ja-JP"/>
              </w:rPr>
              <w:t xml:space="preserve"> + N</w:t>
            </w:r>
            <w:r>
              <w:rPr>
                <w:rFonts w:eastAsia="ＭＳ Ｐゴシック"/>
                <w:vertAlign w:val="subscript"/>
                <w:lang w:val="en-US" w:eastAsia="ja-JP"/>
              </w:rPr>
              <w:t>T,2</w:t>
            </w:r>
            <w:r>
              <w:rPr>
                <w:rFonts w:eastAsia="ＭＳ Ｐゴシック"/>
                <w:lang w:val="en-US" w:eastAsia="ja-JP"/>
              </w:rPr>
              <w:t xml:space="preserve"> + 0.5 + X </w:t>
            </w:r>
            <w:proofErr w:type="spellStart"/>
            <w:r>
              <w:rPr>
                <w:rFonts w:eastAsia="ＭＳ Ｐゴシック"/>
                <w:lang w:val="en-US" w:eastAsia="ja-JP"/>
              </w:rPr>
              <w:t>ms.</w:t>
            </w:r>
            <w:proofErr w:type="spellEnd"/>
            <w:r>
              <w:rPr>
                <w:rFonts w:eastAsia="SimSun" w:hint="eastAsia"/>
                <w:lang w:val="en-US" w:eastAsia="zh-CN"/>
              </w:rPr>
              <w:t xml:space="preserve"> </w:t>
            </w:r>
            <w:r>
              <w:rPr>
                <w:rFonts w:eastAsia="ＭＳ Ｐゴシック"/>
                <w:lang w:val="en-US" w:eastAsia="ja-JP"/>
              </w:rPr>
              <w:t>FFS: value(s) of X</w:t>
            </w:r>
          </w:p>
          <w:p w14:paraId="483A88AB" w14:textId="77777777" w:rsidR="00E151AA" w:rsidRDefault="00BF6927">
            <w:pPr>
              <w:numPr>
                <w:ilvl w:val="0"/>
                <w:numId w:val="27"/>
              </w:numPr>
              <w:ind w:left="1026" w:hanging="187"/>
              <w:rPr>
                <w:rFonts w:eastAsia="ＭＳ Ｐゴシック"/>
                <w:highlight w:val="yellow"/>
                <w:lang w:val="en-US" w:eastAsia="ja-JP"/>
              </w:rPr>
            </w:pPr>
            <w:r>
              <w:rPr>
                <w:rFonts w:eastAsia="ＭＳ Ｐゴシック"/>
                <w:highlight w:val="yellow"/>
                <w:lang w:val="en-US" w:eastAsia="ja-JP"/>
              </w:rPr>
              <w:t>Otherwise, the UE behavior is up to the UE implementation.</w:t>
            </w:r>
          </w:p>
          <w:p w14:paraId="483A88AC" w14:textId="77777777" w:rsidR="00E151AA" w:rsidRDefault="00BF6927">
            <w:pPr>
              <w:jc w:val="left"/>
              <w:rPr>
                <w:rFonts w:eastAsiaTheme="minorEastAsia"/>
                <w:lang w:val="en-US" w:eastAsia="ja-JP"/>
              </w:rPr>
            </w:pPr>
            <w:r>
              <w:rPr>
                <w:rFonts w:eastAsiaTheme="minorEastAsia" w:hint="eastAsia"/>
                <w:lang w:val="en-US" w:eastAsia="zh-CN"/>
              </w:rPr>
              <w:t>Additionally, as we commented online, without msg1 early indication, it is meaningless to discuss value X, since the gNB would not care what</w:t>
            </w:r>
            <w:r>
              <w:rPr>
                <w:rFonts w:eastAsiaTheme="minorEastAsia"/>
                <w:lang w:val="en-US" w:eastAsia="zh-CN"/>
              </w:rPr>
              <w:t>’</w:t>
            </w:r>
            <w:r>
              <w:rPr>
                <w:rFonts w:eastAsiaTheme="minorEastAsia" w:hint="eastAsia"/>
                <w:lang w:val="en-US" w:eastAsia="zh-CN"/>
              </w:rPr>
              <w:t>s UE implementation and what</w:t>
            </w:r>
            <w:r>
              <w:rPr>
                <w:rFonts w:eastAsiaTheme="minorEastAsia"/>
                <w:lang w:val="en-US" w:eastAsia="zh-CN"/>
              </w:rPr>
              <w:t>’</w:t>
            </w:r>
            <w:r>
              <w:rPr>
                <w:rFonts w:eastAsiaTheme="minorEastAsia" w:hint="eastAsia"/>
                <w:lang w:val="en-US" w:eastAsia="zh-CN"/>
              </w:rPr>
              <w:t>s the processing time of RAR. Therefore, for all the options, msg1 indication is needed. Also, without msg1 early indication, even we do not have further agreement on value X, it would be fine to leave it to UE implementation.</w:t>
            </w:r>
          </w:p>
        </w:tc>
      </w:tr>
      <w:tr w:rsidR="00E151AA" w14:paraId="483A88B1" w14:textId="77777777">
        <w:tc>
          <w:tcPr>
            <w:tcW w:w="1479" w:type="dxa"/>
          </w:tcPr>
          <w:p w14:paraId="483A88AE"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83A88AF"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or 3</w:t>
            </w:r>
          </w:p>
        </w:tc>
        <w:tc>
          <w:tcPr>
            <w:tcW w:w="6780" w:type="dxa"/>
          </w:tcPr>
          <w:p w14:paraId="483A88B0" w14:textId="77777777" w:rsidR="00E151AA" w:rsidRDefault="00E151AA">
            <w:pPr>
              <w:jc w:val="left"/>
              <w:rPr>
                <w:rFonts w:eastAsiaTheme="minorEastAsia"/>
                <w:lang w:val="en-US" w:eastAsia="zh-CN"/>
              </w:rPr>
            </w:pPr>
          </w:p>
        </w:tc>
      </w:tr>
      <w:tr w:rsidR="00E151AA" w14:paraId="483A88B5" w14:textId="77777777">
        <w:tc>
          <w:tcPr>
            <w:tcW w:w="1479" w:type="dxa"/>
          </w:tcPr>
          <w:p w14:paraId="483A88B2" w14:textId="77777777" w:rsidR="00E151AA" w:rsidRDefault="00BF6927">
            <w:pPr>
              <w:jc w:val="left"/>
              <w:rPr>
                <w:rFonts w:eastAsiaTheme="minorEastAsia"/>
                <w:lang w:val="en-US" w:eastAsia="zh-CN"/>
              </w:rPr>
            </w:pPr>
            <w:r>
              <w:rPr>
                <w:rFonts w:eastAsia="PMingLiU" w:hint="eastAsia"/>
                <w:lang w:val="en-US" w:eastAsia="zh-TW"/>
              </w:rPr>
              <w:t>M</w:t>
            </w:r>
            <w:r>
              <w:rPr>
                <w:rFonts w:eastAsia="PMingLiU"/>
                <w:lang w:val="en-US" w:eastAsia="zh-TW"/>
              </w:rPr>
              <w:t>ediaTek2</w:t>
            </w:r>
          </w:p>
        </w:tc>
        <w:tc>
          <w:tcPr>
            <w:tcW w:w="1372" w:type="dxa"/>
          </w:tcPr>
          <w:p w14:paraId="483A88B3" w14:textId="77777777" w:rsidR="00E151AA" w:rsidRDefault="00BF6927">
            <w:pPr>
              <w:tabs>
                <w:tab w:val="left" w:pos="551"/>
              </w:tabs>
              <w:jc w:val="left"/>
              <w:rPr>
                <w:rFonts w:eastAsiaTheme="minorEastAsia"/>
                <w:lang w:val="en-US" w:eastAsia="zh-CN"/>
              </w:rPr>
            </w:pPr>
            <w:r>
              <w:rPr>
                <w:rFonts w:eastAsia="PMingLiU" w:hint="eastAsia"/>
                <w:lang w:val="en-US" w:eastAsia="zh-TW"/>
              </w:rPr>
              <w:t>O</w:t>
            </w:r>
            <w:r>
              <w:rPr>
                <w:rFonts w:eastAsia="PMingLiU"/>
                <w:lang w:val="en-US" w:eastAsia="zh-TW"/>
              </w:rPr>
              <w:t>ption 3 or 2</w:t>
            </w:r>
          </w:p>
        </w:tc>
        <w:tc>
          <w:tcPr>
            <w:tcW w:w="6780" w:type="dxa"/>
          </w:tcPr>
          <w:p w14:paraId="483A88B4" w14:textId="77777777" w:rsidR="00E151AA" w:rsidRDefault="00BF6927">
            <w:pPr>
              <w:jc w:val="left"/>
              <w:rPr>
                <w:rFonts w:eastAsiaTheme="minorEastAsia"/>
                <w:lang w:val="en-US" w:eastAsia="zh-CN"/>
              </w:rPr>
            </w:pPr>
            <w:r>
              <w:rPr>
                <w:rFonts w:eastAsia="PMingLiU" w:hint="eastAsia"/>
                <w:lang w:val="en-US" w:eastAsia="zh-TW"/>
              </w:rPr>
              <w:t>O</w:t>
            </w:r>
            <w:r>
              <w:rPr>
                <w:rFonts w:eastAsia="PMingLiU"/>
                <w:lang w:val="en-US" w:eastAsia="zh-TW"/>
              </w:rPr>
              <w:t xml:space="preserve">ur preference remains Option 3 but we can compromise to Option 2. </w:t>
            </w:r>
          </w:p>
        </w:tc>
      </w:tr>
      <w:tr w:rsidR="00E151AA" w14:paraId="483A88B9" w14:textId="77777777">
        <w:tc>
          <w:tcPr>
            <w:tcW w:w="1479" w:type="dxa"/>
          </w:tcPr>
          <w:p w14:paraId="483A88B6" w14:textId="77777777" w:rsidR="00E151AA" w:rsidRDefault="00BF6927">
            <w:pPr>
              <w:jc w:val="left"/>
              <w:rPr>
                <w:rFonts w:eastAsiaTheme="minorEastAsia"/>
                <w:lang w:eastAsia="zh-CN"/>
              </w:rPr>
            </w:pPr>
            <w:r>
              <w:rPr>
                <w:rFonts w:eastAsiaTheme="minorEastAsia"/>
                <w:lang w:eastAsia="zh-CN"/>
              </w:rPr>
              <w:t>Intel</w:t>
            </w:r>
          </w:p>
        </w:tc>
        <w:tc>
          <w:tcPr>
            <w:tcW w:w="1372" w:type="dxa"/>
          </w:tcPr>
          <w:p w14:paraId="483A88B7" w14:textId="77777777" w:rsidR="00E151AA" w:rsidRDefault="00BF6927">
            <w:pPr>
              <w:tabs>
                <w:tab w:val="left" w:pos="551"/>
              </w:tabs>
              <w:jc w:val="left"/>
              <w:rPr>
                <w:rFonts w:eastAsiaTheme="minorEastAsia"/>
                <w:lang w:val="en-US" w:eastAsia="zh-CN"/>
              </w:rPr>
            </w:pPr>
            <w:r>
              <w:rPr>
                <w:rFonts w:eastAsiaTheme="minorEastAsia"/>
                <w:lang w:val="en-US" w:eastAsia="zh-CN"/>
              </w:rPr>
              <w:t>Option 3 or 2</w:t>
            </w:r>
          </w:p>
        </w:tc>
        <w:tc>
          <w:tcPr>
            <w:tcW w:w="6780" w:type="dxa"/>
          </w:tcPr>
          <w:p w14:paraId="483A88B8" w14:textId="77777777" w:rsidR="00E151AA" w:rsidRDefault="00BF6927">
            <w:pPr>
              <w:jc w:val="left"/>
              <w:rPr>
                <w:rFonts w:eastAsiaTheme="minorEastAsia"/>
                <w:lang w:val="en-US" w:eastAsia="zh-CN"/>
              </w:rPr>
            </w:pPr>
            <w:r>
              <w:rPr>
                <w:rFonts w:eastAsiaTheme="minorEastAsia"/>
                <w:lang w:val="en-US" w:eastAsia="zh-CN"/>
              </w:rPr>
              <w:t>The issue of X is related to ‘</w:t>
            </w:r>
            <w:r>
              <w:rPr>
                <w:lang w:val="en-US"/>
              </w:rPr>
              <w:t>FL1 High Priority Question 2.5-1a on simultaneous reception</w:t>
            </w:r>
            <w:r>
              <w:rPr>
                <w:rFonts w:eastAsiaTheme="minorEastAsia"/>
                <w:lang w:val="en-US" w:eastAsia="zh-CN"/>
              </w:rPr>
              <w:t xml:space="preserve">’. The relaxed decoding of RAR may overlap with reception of unicast PDSCH. With a larger X, UE has more room to arrange decoding of the RAR and unicast PDSCH. Hopefully, the UE may satisfy both PDSCHs within the respective timeline. </w:t>
            </w:r>
          </w:p>
        </w:tc>
      </w:tr>
      <w:tr w:rsidR="00E151AA" w14:paraId="483A88BD" w14:textId="77777777">
        <w:tc>
          <w:tcPr>
            <w:tcW w:w="1479" w:type="dxa"/>
          </w:tcPr>
          <w:p w14:paraId="483A88BA" w14:textId="77777777" w:rsidR="00E151AA" w:rsidRDefault="00BF6927">
            <w:pPr>
              <w:jc w:val="left"/>
              <w:rPr>
                <w:rFonts w:eastAsiaTheme="minorEastAsia"/>
                <w:lang w:eastAsia="zh-CN"/>
              </w:rPr>
            </w:pPr>
            <w:r>
              <w:rPr>
                <w:rFonts w:eastAsiaTheme="minorEastAsia"/>
                <w:lang w:eastAsia="zh-CN"/>
              </w:rPr>
              <w:t>FUTUREWEI</w:t>
            </w:r>
          </w:p>
        </w:tc>
        <w:tc>
          <w:tcPr>
            <w:tcW w:w="1372" w:type="dxa"/>
          </w:tcPr>
          <w:p w14:paraId="483A88BB" w14:textId="77777777" w:rsidR="00E151AA" w:rsidRDefault="00BF6927">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483A88BC" w14:textId="77777777" w:rsidR="00E151AA" w:rsidRDefault="00BF6927">
            <w:pPr>
              <w:jc w:val="left"/>
              <w:rPr>
                <w:rFonts w:eastAsiaTheme="minorEastAsia"/>
                <w:lang w:val="en-US" w:eastAsia="zh-CN"/>
              </w:rPr>
            </w:pPr>
            <w:r>
              <w:rPr>
                <w:rFonts w:eastAsiaTheme="minorEastAsia"/>
                <w:lang w:val="en-US" w:eastAsia="zh-CN"/>
              </w:rPr>
              <w:t>This option is a compromise that still allows substantial use of the default TDRA tables while allowing the network to use Msg1 EI as needed.</w:t>
            </w:r>
          </w:p>
        </w:tc>
      </w:tr>
      <w:tr w:rsidR="00E151AA" w14:paraId="483A88C1" w14:textId="77777777">
        <w:tc>
          <w:tcPr>
            <w:tcW w:w="1479" w:type="dxa"/>
          </w:tcPr>
          <w:p w14:paraId="483A88BE" w14:textId="77777777" w:rsidR="00E151AA" w:rsidRDefault="00BF6927">
            <w:pPr>
              <w:jc w:val="left"/>
              <w:rPr>
                <w:rFonts w:eastAsiaTheme="minorEastAsia"/>
                <w:lang w:eastAsia="zh-CN"/>
              </w:rPr>
            </w:pPr>
            <w:r>
              <w:rPr>
                <w:rFonts w:eastAsiaTheme="minorEastAsia"/>
                <w:lang w:eastAsia="zh-CN"/>
              </w:rPr>
              <w:t>Sierra Wireless</w:t>
            </w:r>
          </w:p>
        </w:tc>
        <w:tc>
          <w:tcPr>
            <w:tcW w:w="1372" w:type="dxa"/>
          </w:tcPr>
          <w:p w14:paraId="483A88BF" w14:textId="77777777" w:rsidR="00E151AA" w:rsidRDefault="00BF6927">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483A88C0" w14:textId="77777777" w:rsidR="00E151AA" w:rsidRDefault="00E151AA">
            <w:pPr>
              <w:jc w:val="left"/>
              <w:rPr>
                <w:rFonts w:eastAsiaTheme="minorEastAsia"/>
                <w:lang w:val="en-US" w:eastAsia="zh-CN"/>
              </w:rPr>
            </w:pPr>
          </w:p>
        </w:tc>
      </w:tr>
      <w:tr w:rsidR="00E151AA" w14:paraId="483A88C5" w14:textId="77777777">
        <w:tc>
          <w:tcPr>
            <w:tcW w:w="1479" w:type="dxa"/>
          </w:tcPr>
          <w:p w14:paraId="483A88C2" w14:textId="77777777" w:rsidR="00E151AA" w:rsidRDefault="00BF6927">
            <w:pPr>
              <w:jc w:val="left"/>
              <w:rPr>
                <w:rFonts w:eastAsiaTheme="minorEastAsia"/>
                <w:lang w:eastAsia="zh-CN"/>
              </w:rPr>
            </w:pPr>
            <w:r>
              <w:rPr>
                <w:rFonts w:eastAsiaTheme="minorEastAsia"/>
                <w:lang w:eastAsia="zh-CN"/>
              </w:rPr>
              <w:t>Qualcomm</w:t>
            </w:r>
          </w:p>
        </w:tc>
        <w:tc>
          <w:tcPr>
            <w:tcW w:w="1372" w:type="dxa"/>
          </w:tcPr>
          <w:p w14:paraId="483A88C3" w14:textId="77777777" w:rsidR="00E151AA" w:rsidRDefault="00BF6927">
            <w:pPr>
              <w:tabs>
                <w:tab w:val="left" w:pos="551"/>
              </w:tabs>
              <w:jc w:val="left"/>
              <w:rPr>
                <w:rFonts w:eastAsiaTheme="minorEastAsia"/>
                <w:lang w:val="en-US" w:eastAsia="zh-CN"/>
              </w:rPr>
            </w:pPr>
            <w:r>
              <w:rPr>
                <w:rFonts w:eastAsiaTheme="minorEastAsia"/>
                <w:lang w:val="en-US" w:eastAsia="zh-CN"/>
              </w:rPr>
              <w:t>Option 1</w:t>
            </w:r>
          </w:p>
        </w:tc>
        <w:tc>
          <w:tcPr>
            <w:tcW w:w="6780" w:type="dxa"/>
          </w:tcPr>
          <w:p w14:paraId="483A88C4" w14:textId="77777777" w:rsidR="00E151AA" w:rsidRDefault="00BF6927">
            <w:pPr>
              <w:jc w:val="left"/>
              <w:rPr>
                <w:rFonts w:eastAsiaTheme="minorEastAsia"/>
                <w:lang w:val="en-US" w:eastAsia="zh-CN"/>
              </w:rPr>
            </w:pPr>
            <w:r>
              <w:rPr>
                <w:rFonts w:eastAsiaTheme="minorEastAsia"/>
                <w:lang w:val="en-US" w:eastAsia="zh-CN"/>
              </w:rPr>
              <w:t xml:space="preserve">We have a strong concern if we need to modify default TDRA table for eRedCap UEs. </w:t>
            </w:r>
            <w:r>
              <w:rPr>
                <w:rFonts w:eastAsiaTheme="minorEastAsia" w:hint="eastAsia"/>
                <w:lang w:val="en-US" w:eastAsia="zh-CN"/>
              </w:rPr>
              <w:t xml:space="preserve">X=0.5/0.25 </w:t>
            </w:r>
            <w:proofErr w:type="spellStart"/>
            <w:r>
              <w:rPr>
                <w:rFonts w:eastAsiaTheme="minorEastAsia" w:hint="eastAsia"/>
                <w:lang w:val="en-US" w:eastAsia="zh-CN"/>
              </w:rPr>
              <w:t>ms</w:t>
            </w:r>
            <w:proofErr w:type="spellEnd"/>
            <w:r>
              <w:rPr>
                <w:rFonts w:eastAsiaTheme="minorEastAsia"/>
                <w:lang w:val="en-US" w:eastAsia="zh-CN"/>
              </w:rPr>
              <w:t xml:space="preserve"> option gives smallest impact to NW scheduling and specification compared to other options given the current TDRA table.</w:t>
            </w:r>
          </w:p>
        </w:tc>
      </w:tr>
      <w:tr w:rsidR="00E151AA" w14:paraId="483A88CA" w14:textId="77777777">
        <w:tc>
          <w:tcPr>
            <w:tcW w:w="1479" w:type="dxa"/>
          </w:tcPr>
          <w:p w14:paraId="483A88C6" w14:textId="77777777" w:rsidR="00E151AA" w:rsidRDefault="00BF6927">
            <w:pPr>
              <w:jc w:val="left"/>
              <w:rPr>
                <w:rFonts w:eastAsiaTheme="minorEastAsia"/>
                <w:lang w:val="en-US" w:eastAsia="zh-CN"/>
              </w:rPr>
            </w:pPr>
            <w:r>
              <w:rPr>
                <w:rFonts w:eastAsiaTheme="minorEastAsia"/>
                <w:lang w:val="en-US" w:eastAsia="zh-CN"/>
              </w:rPr>
              <w:lastRenderedPageBreak/>
              <w:t>Nokia, NSB</w:t>
            </w:r>
          </w:p>
        </w:tc>
        <w:tc>
          <w:tcPr>
            <w:tcW w:w="1372" w:type="dxa"/>
          </w:tcPr>
          <w:p w14:paraId="483A88C7" w14:textId="77777777" w:rsidR="00E151AA" w:rsidRDefault="00BF6927">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483A88C8" w14:textId="77777777" w:rsidR="00E151AA" w:rsidRDefault="00BF6927">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Furthermore, if Msg1 early indication is support, there will not be an impact to legacy UE.</w:t>
            </w:r>
          </w:p>
          <w:p w14:paraId="483A88C9" w14:textId="77777777" w:rsidR="00E151AA" w:rsidRDefault="00BF6927">
            <w:pPr>
              <w:jc w:val="left"/>
              <w:rPr>
                <w:rFonts w:eastAsiaTheme="minorEastAsia"/>
                <w:lang w:val="en-US" w:eastAsia="zh-CN"/>
              </w:rPr>
            </w:pPr>
            <w:r>
              <w:rPr>
                <w:rFonts w:eastAsiaTheme="minorEastAsia"/>
                <w:lang w:val="en-US" w:eastAsia="zh-CN"/>
              </w:rPr>
              <w:t>We are also OK with Option 1.</w:t>
            </w:r>
          </w:p>
        </w:tc>
      </w:tr>
      <w:tr w:rsidR="00E151AA" w14:paraId="483A88CE" w14:textId="77777777">
        <w:tc>
          <w:tcPr>
            <w:tcW w:w="1479" w:type="dxa"/>
          </w:tcPr>
          <w:p w14:paraId="483A88CB" w14:textId="77777777" w:rsidR="00E151AA" w:rsidRDefault="00BF6927">
            <w:pPr>
              <w:jc w:val="left"/>
              <w:rPr>
                <w:rFonts w:eastAsia="游明朝"/>
                <w:lang w:val="en-US" w:eastAsia="ja-JP"/>
              </w:rPr>
            </w:pPr>
            <w:r>
              <w:rPr>
                <w:rFonts w:eastAsia="游明朝" w:hint="eastAsia"/>
                <w:lang w:val="en-US" w:eastAsia="ja-JP"/>
              </w:rPr>
              <w:t>N</w:t>
            </w:r>
            <w:r>
              <w:rPr>
                <w:rFonts w:eastAsia="游明朝"/>
                <w:lang w:val="en-US" w:eastAsia="ja-JP"/>
              </w:rPr>
              <w:t>EC</w:t>
            </w:r>
          </w:p>
        </w:tc>
        <w:tc>
          <w:tcPr>
            <w:tcW w:w="1372" w:type="dxa"/>
          </w:tcPr>
          <w:p w14:paraId="483A88CC" w14:textId="77777777" w:rsidR="00E151AA" w:rsidRDefault="00BF6927">
            <w:pPr>
              <w:tabs>
                <w:tab w:val="left" w:pos="551"/>
              </w:tabs>
              <w:jc w:val="left"/>
              <w:rPr>
                <w:rFonts w:eastAsia="游明朝"/>
                <w:lang w:val="en-US" w:eastAsia="ja-JP"/>
              </w:rPr>
            </w:pPr>
            <w:r>
              <w:rPr>
                <w:rFonts w:eastAsia="游明朝" w:hint="eastAsia"/>
                <w:lang w:val="en-US" w:eastAsia="ja-JP"/>
              </w:rPr>
              <w:t>O</w:t>
            </w:r>
            <w:r>
              <w:rPr>
                <w:rFonts w:eastAsia="游明朝"/>
                <w:lang w:val="en-US" w:eastAsia="ja-JP"/>
              </w:rPr>
              <w:t>ption 2</w:t>
            </w:r>
          </w:p>
        </w:tc>
        <w:tc>
          <w:tcPr>
            <w:tcW w:w="6780" w:type="dxa"/>
          </w:tcPr>
          <w:p w14:paraId="483A88CD" w14:textId="77777777" w:rsidR="00E151AA" w:rsidRDefault="00BF6927">
            <w:pPr>
              <w:jc w:val="left"/>
              <w:rPr>
                <w:rFonts w:eastAsia="游明朝"/>
                <w:lang w:val="en-US" w:eastAsia="ja-JP"/>
              </w:rPr>
            </w:pPr>
            <w:r>
              <w:rPr>
                <w:rFonts w:eastAsia="游明朝" w:hint="eastAsia"/>
                <w:lang w:val="en-US" w:eastAsia="ja-JP"/>
              </w:rPr>
              <w:t>P</w:t>
            </w:r>
            <w:r>
              <w:rPr>
                <w:rFonts w:eastAsia="游明朝"/>
                <w:lang w:val="en-US" w:eastAsia="ja-JP"/>
              </w:rPr>
              <w:t>refer as a compromise.</w:t>
            </w:r>
          </w:p>
        </w:tc>
      </w:tr>
      <w:tr w:rsidR="00E151AA" w14:paraId="483A88D4" w14:textId="77777777">
        <w:tc>
          <w:tcPr>
            <w:tcW w:w="1479" w:type="dxa"/>
          </w:tcPr>
          <w:p w14:paraId="483A88CF" w14:textId="77777777" w:rsidR="00E151AA" w:rsidRDefault="00BF6927">
            <w:pPr>
              <w:jc w:val="left"/>
              <w:rPr>
                <w:rFonts w:eastAsiaTheme="minorEastAsia"/>
                <w:lang w:val="en-US" w:eastAsia="ja-JP"/>
              </w:rPr>
            </w:pPr>
            <w:r>
              <w:rPr>
                <w:rFonts w:eastAsiaTheme="minorEastAsia" w:hint="eastAsia"/>
                <w:lang w:val="en-US" w:eastAsia="zh-CN"/>
              </w:rPr>
              <w:t>CMCC</w:t>
            </w:r>
          </w:p>
        </w:tc>
        <w:tc>
          <w:tcPr>
            <w:tcW w:w="1372" w:type="dxa"/>
          </w:tcPr>
          <w:p w14:paraId="483A88D0" w14:textId="77777777" w:rsidR="00E151AA" w:rsidRDefault="00BF6927">
            <w:pPr>
              <w:tabs>
                <w:tab w:val="left" w:pos="551"/>
              </w:tabs>
              <w:jc w:val="left"/>
              <w:rPr>
                <w:rFonts w:eastAsiaTheme="minorEastAsia"/>
                <w:lang w:val="en-US" w:eastAsia="ja-JP"/>
              </w:rPr>
            </w:pPr>
            <w:r>
              <w:rPr>
                <w:rFonts w:eastAsiaTheme="minorEastAsia" w:hint="eastAsia"/>
                <w:lang w:val="en-US" w:eastAsia="zh-CN"/>
              </w:rPr>
              <w:t>Option1</w:t>
            </w:r>
          </w:p>
        </w:tc>
        <w:tc>
          <w:tcPr>
            <w:tcW w:w="6780" w:type="dxa"/>
          </w:tcPr>
          <w:p w14:paraId="483A88D1" w14:textId="77777777" w:rsidR="00E151AA" w:rsidRDefault="00BF6927">
            <w:pPr>
              <w:jc w:val="left"/>
              <w:rPr>
                <w:rFonts w:eastAsiaTheme="minorEastAsia"/>
                <w:lang w:val="en-US" w:eastAsia="zh-CN"/>
              </w:rPr>
            </w:pPr>
            <w:r>
              <w:rPr>
                <w:rFonts w:eastAsiaTheme="minorEastAsia" w:hint="eastAsia"/>
                <w:lang w:val="en-US" w:eastAsia="zh-CN"/>
              </w:rPr>
              <w:t xml:space="preserve">We prefer smaller X to remain more scheduling flexibility of PUSCH for R18 RedCap UEs and reduce the impact of </w:t>
            </w:r>
            <w:proofErr w:type="gramStart"/>
            <w:r>
              <w:rPr>
                <w:rFonts w:eastAsiaTheme="minorEastAsia" w:hint="eastAsia"/>
                <w:lang w:val="en-US" w:eastAsia="zh-CN"/>
              </w:rPr>
              <w:t>random access</w:t>
            </w:r>
            <w:proofErr w:type="gramEnd"/>
            <w:r>
              <w:rPr>
                <w:rFonts w:eastAsiaTheme="minorEastAsia" w:hint="eastAsia"/>
                <w:lang w:val="en-US" w:eastAsia="zh-CN"/>
              </w:rPr>
              <w:t xml:space="preserve"> timeline </w:t>
            </w:r>
            <w:r>
              <w:rPr>
                <w:rFonts w:eastAsia="ＭＳ Ｐゴシック"/>
                <w:lang w:val="en-US" w:eastAsia="ja-JP"/>
              </w:rPr>
              <w:t>N</w:t>
            </w:r>
            <w:r>
              <w:rPr>
                <w:rFonts w:eastAsia="ＭＳ Ｐゴシック"/>
                <w:vertAlign w:val="subscript"/>
                <w:lang w:val="en-US" w:eastAsia="ja-JP"/>
              </w:rPr>
              <w:t>T,1</w:t>
            </w:r>
            <w:r>
              <w:rPr>
                <w:rFonts w:eastAsia="ＭＳ Ｐゴシック"/>
                <w:lang w:val="en-US" w:eastAsia="ja-JP"/>
              </w:rPr>
              <w:t xml:space="preserve"> + N</w:t>
            </w:r>
            <w:r>
              <w:rPr>
                <w:rFonts w:eastAsia="ＭＳ Ｐゴシック"/>
                <w:vertAlign w:val="subscript"/>
                <w:lang w:val="en-US" w:eastAsia="ja-JP"/>
              </w:rPr>
              <w:t>T,2</w:t>
            </w:r>
            <w:r>
              <w:rPr>
                <w:rFonts w:eastAsia="ＭＳ Ｐゴシック"/>
                <w:lang w:val="en-US" w:eastAsia="ja-JP"/>
              </w:rPr>
              <w:t xml:space="preserve"> + 0.5 + X </w:t>
            </w:r>
            <w:proofErr w:type="spellStart"/>
            <w:r>
              <w:rPr>
                <w:rFonts w:eastAsia="ＭＳ Ｐゴシック"/>
                <w:lang w:val="en-US" w:eastAsia="ja-JP"/>
              </w:rPr>
              <w:t>ms</w:t>
            </w:r>
            <w:proofErr w:type="spellEnd"/>
            <w:r>
              <w:rPr>
                <w:rFonts w:eastAsiaTheme="minorEastAsia" w:hint="eastAsia"/>
                <w:lang w:val="en-US" w:eastAsia="zh-CN"/>
              </w:rPr>
              <w:t xml:space="preserve"> on access latency of R17 RedCap UEs. </w:t>
            </w:r>
          </w:p>
          <w:p w14:paraId="483A88D2" w14:textId="77777777" w:rsidR="00E151AA" w:rsidRDefault="00BF6927">
            <w:pPr>
              <w:jc w:val="left"/>
              <w:rPr>
                <w:rFonts w:eastAsiaTheme="minorEastAsia"/>
                <w:lang w:val="en-US" w:eastAsia="zh-CN"/>
              </w:rPr>
            </w:pPr>
            <w:r>
              <w:rPr>
                <w:rFonts w:eastAsiaTheme="minorEastAsia" w:hint="eastAsia"/>
                <w:lang w:val="en-US" w:eastAsia="zh-CN"/>
              </w:rPr>
              <w:t xml:space="preserve">Option 2 does not mean new PUSCH TDRA table must be needed. With existing table, if scheduled K2 cannot satisfy timeline requirement, </w:t>
            </w:r>
            <w:r>
              <w:rPr>
                <w:rFonts w:eastAsiaTheme="minorEastAsia" w:hint="eastAsia"/>
                <w:lang w:val="en-US" w:eastAsia="ja-JP"/>
              </w:rPr>
              <w:t>UE behavior is up to the UE implementation</w:t>
            </w:r>
            <w:r>
              <w:rPr>
                <w:rFonts w:eastAsiaTheme="minorEastAsia" w:hint="eastAsia"/>
                <w:lang w:val="en-US" w:eastAsia="zh-CN"/>
              </w:rPr>
              <w:t xml:space="preserve"> and R18 Redcap UEs may retry random access, the access latency may increase but it is acceptable to R18 Redcap UEs. If scheduled K2 can satisfy timeline requirement, Msg3 is sent normally.</w:t>
            </w:r>
          </w:p>
          <w:p w14:paraId="483A88D3" w14:textId="77777777" w:rsidR="00E151AA" w:rsidRDefault="00BF6927" w:rsidP="00214ACE">
            <w:pPr>
              <w:jc w:val="left"/>
              <w:rPr>
                <w:rFonts w:eastAsiaTheme="minorEastAsia"/>
                <w:lang w:val="en-US" w:eastAsia="ja-JP"/>
              </w:rPr>
            </w:pPr>
            <w:r>
              <w:rPr>
                <w:rFonts w:eastAsiaTheme="minorEastAsia"/>
                <w:lang w:val="en-US" w:eastAsia="zh-CN"/>
              </w:rPr>
              <w:t>Network configuration</w:t>
            </w:r>
            <w:r>
              <w:rPr>
                <w:rFonts w:eastAsiaTheme="minorEastAsia" w:hint="eastAsia"/>
                <w:lang w:val="en-US" w:eastAsia="zh-CN"/>
              </w:rPr>
              <w:t xml:space="preserve"> of early indication</w:t>
            </w:r>
            <w:r>
              <w:rPr>
                <w:rFonts w:eastAsiaTheme="minorEastAsia"/>
                <w:lang w:val="en-US" w:eastAsia="zh-CN"/>
              </w:rPr>
              <w:t xml:space="preserve"> provides sufficient flexibility, but flexibility should </w:t>
            </w:r>
            <w:r>
              <w:rPr>
                <w:rFonts w:eastAsiaTheme="minorEastAsia" w:hint="eastAsia"/>
                <w:lang w:val="en-US" w:eastAsia="zh-CN"/>
              </w:rPr>
              <w:t>depend</w:t>
            </w:r>
            <w:r>
              <w:rPr>
                <w:rFonts w:eastAsiaTheme="minorEastAsia"/>
                <w:lang w:val="en-US" w:eastAsia="zh-CN"/>
              </w:rPr>
              <w:t xml:space="preserve"> on </w:t>
            </w:r>
            <w:r>
              <w:rPr>
                <w:rFonts w:eastAsiaTheme="minorEastAsia" w:hint="eastAsia"/>
                <w:lang w:val="en-US" w:eastAsia="zh-CN"/>
              </w:rPr>
              <w:t xml:space="preserve">whether it is useful. From the perspective of RAR reception and Msg3 size (4 or 6 RB in practical network), there is no need to distinguish R17 RedCap and R18 RedCap UEs. From the perspective of </w:t>
            </w:r>
            <w:proofErr w:type="gramStart"/>
            <w:r>
              <w:rPr>
                <w:rFonts w:eastAsiaTheme="minorEastAsia" w:hint="eastAsia"/>
                <w:lang w:val="en-US" w:eastAsia="zh-CN"/>
              </w:rPr>
              <w:t>random access</w:t>
            </w:r>
            <w:proofErr w:type="gramEnd"/>
            <w:r>
              <w:rPr>
                <w:rFonts w:eastAsiaTheme="minorEastAsia" w:hint="eastAsia"/>
                <w:lang w:val="en-US" w:eastAsia="zh-CN"/>
              </w:rPr>
              <w:t xml:space="preserve"> timeline, if scheduled K2 is smaller than </w:t>
            </w:r>
            <w:r>
              <w:rPr>
                <w:rFonts w:eastAsiaTheme="minorEastAsia" w:hint="eastAsia"/>
                <w:lang w:val="en-US" w:eastAsia="ja-JP"/>
              </w:rPr>
              <w:t xml:space="preserve">NT,1 + NT,2 + 0.5 + X </w:t>
            </w:r>
            <w:proofErr w:type="spellStart"/>
            <w:r>
              <w:rPr>
                <w:rFonts w:eastAsiaTheme="minorEastAsia" w:hint="eastAsia"/>
                <w:lang w:val="en-US" w:eastAsia="ja-JP"/>
              </w:rPr>
              <w:t>ms</w:t>
            </w:r>
            <w:proofErr w:type="spellEnd"/>
            <w:r>
              <w:rPr>
                <w:rFonts w:eastAsiaTheme="minorEastAsia" w:hint="eastAsia"/>
                <w:lang w:val="en-US" w:eastAsia="zh-CN"/>
              </w:rPr>
              <w:t xml:space="preserve">, access latency of R18 RedCap UEs may increase, if NW aim to reduce access latency of R18 RedCap UEs, NW can schedule K2 larger than </w:t>
            </w:r>
            <w:r>
              <w:rPr>
                <w:rFonts w:eastAsiaTheme="minorEastAsia" w:hint="eastAsia"/>
                <w:lang w:val="en-US" w:eastAsia="ja-JP"/>
              </w:rPr>
              <w:t>NT,1 + NT,2 + 0.5 + X</w:t>
            </w:r>
            <w:r>
              <w:rPr>
                <w:rFonts w:eastAsiaTheme="minorEastAsia" w:hint="eastAsia"/>
                <w:lang w:val="en-US" w:eastAsia="zh-CN"/>
              </w:rPr>
              <w:t>, there is still no strong need to distinguish R17 RedCap and R18 RedCap UEs. Thus, additional early indication in Msg1 is not needed for R18 RedCap UEs.</w:t>
            </w:r>
          </w:p>
        </w:tc>
      </w:tr>
      <w:tr w:rsidR="00214ACE" w14:paraId="483A88D9" w14:textId="77777777" w:rsidTr="00214ACE">
        <w:tc>
          <w:tcPr>
            <w:tcW w:w="1479" w:type="dxa"/>
            <w:tcBorders>
              <w:top w:val="single" w:sz="4" w:space="0" w:color="auto"/>
              <w:left w:val="single" w:sz="4" w:space="0" w:color="auto"/>
              <w:bottom w:val="single" w:sz="4" w:space="0" w:color="auto"/>
              <w:right w:val="single" w:sz="4" w:space="0" w:color="auto"/>
            </w:tcBorders>
          </w:tcPr>
          <w:p w14:paraId="483A88D5" w14:textId="77777777" w:rsidR="00214ACE" w:rsidRDefault="00214ACE" w:rsidP="00214ACE">
            <w:pPr>
              <w:jc w:val="left"/>
              <w:rPr>
                <w:rFonts w:eastAsia="游明朝"/>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483A88D6" w14:textId="77777777" w:rsidR="00214ACE" w:rsidRDefault="00214ACE" w:rsidP="00214ACE">
            <w:pPr>
              <w:tabs>
                <w:tab w:val="left" w:pos="551"/>
              </w:tabs>
              <w:jc w:val="left"/>
              <w:rPr>
                <w:rFonts w:eastAsia="游明朝"/>
                <w:lang w:val="en-US" w:eastAsia="ja-JP"/>
              </w:rPr>
            </w:pPr>
            <w:r>
              <w:rPr>
                <w:rFonts w:eastAsia="Malgun Gothic"/>
                <w:lang w:val="en-US" w:eastAsia="ko-KR"/>
              </w:rPr>
              <w:t>Option 3</w:t>
            </w:r>
          </w:p>
        </w:tc>
        <w:tc>
          <w:tcPr>
            <w:tcW w:w="6780" w:type="dxa"/>
            <w:tcBorders>
              <w:top w:val="single" w:sz="4" w:space="0" w:color="auto"/>
              <w:left w:val="single" w:sz="4" w:space="0" w:color="auto"/>
              <w:bottom w:val="single" w:sz="4" w:space="0" w:color="auto"/>
              <w:right w:val="single" w:sz="4" w:space="0" w:color="auto"/>
            </w:tcBorders>
          </w:tcPr>
          <w:p w14:paraId="483A88D7" w14:textId="77777777" w:rsidR="00214ACE" w:rsidRDefault="00214ACE" w:rsidP="00214ACE">
            <w:pPr>
              <w:jc w:val="left"/>
              <w:rPr>
                <w:rFonts w:eastAsiaTheme="minorEastAsia"/>
                <w:lang w:val="en-US" w:eastAsia="zh-CN"/>
              </w:rPr>
            </w:pPr>
            <w:r>
              <w:rPr>
                <w:rFonts w:eastAsiaTheme="minorEastAsia"/>
                <w:lang w:val="en-US" w:eastAsia="zh-CN"/>
              </w:rPr>
              <w:t>Since each company has one’s own BB solution which can be different. it may be safer to set the UE processing time with accommodating various BB’s cases based on the views from companies potentially.</w:t>
            </w:r>
          </w:p>
          <w:p w14:paraId="483A88D8" w14:textId="77777777" w:rsidR="00214ACE" w:rsidRPr="00214ACE" w:rsidRDefault="00214ACE" w:rsidP="00214ACE">
            <w:pPr>
              <w:jc w:val="left"/>
              <w:rPr>
                <w:rFonts w:eastAsia="游明朝"/>
                <w:lang w:val="en-US" w:eastAsia="ko-KR"/>
              </w:rPr>
            </w:pPr>
            <w:r>
              <w:rPr>
                <w:rFonts w:eastAsiaTheme="minorEastAsia"/>
                <w:lang w:val="en-US" w:eastAsia="zh-CN"/>
              </w:rPr>
              <w:t xml:space="preserve">Early indication for eRedCap in Msg1 is needed and can be configured by NW on whether it is shared with Rel-17 RedCap or not. </w:t>
            </w:r>
            <w:r w:rsidRPr="00214ACE">
              <w:rPr>
                <w:rFonts w:eastAsia="BatangChe"/>
                <w:lang w:val="en-US" w:eastAsia="ko-KR"/>
              </w:rPr>
              <w:t xml:space="preserve">It </w:t>
            </w:r>
            <w:r>
              <w:rPr>
                <w:rFonts w:eastAsia="BatangChe"/>
                <w:lang w:val="en-US" w:eastAsia="ko-KR"/>
              </w:rPr>
              <w:t>can be considered to take into account limited usage under a special case due to reduce complication of RO/Preamble partitioning.</w:t>
            </w:r>
          </w:p>
        </w:tc>
      </w:tr>
      <w:tr w:rsidR="00954F0A" w14:paraId="483A88DD" w14:textId="77777777" w:rsidTr="00954F0A">
        <w:tc>
          <w:tcPr>
            <w:tcW w:w="1479" w:type="dxa"/>
          </w:tcPr>
          <w:p w14:paraId="483A88DA" w14:textId="77777777" w:rsidR="00954F0A" w:rsidRPr="00E13C07" w:rsidRDefault="00954F0A" w:rsidP="009856CF">
            <w:pPr>
              <w:jc w:val="left"/>
              <w:rPr>
                <w:rFonts w:eastAsia="Malgun Gothic"/>
                <w:lang w:eastAsia="ko-KR"/>
              </w:rPr>
            </w:pPr>
            <w:r>
              <w:rPr>
                <w:rFonts w:eastAsia="Malgun Gothic"/>
                <w:lang w:eastAsia="ko-KR"/>
              </w:rPr>
              <w:t>OPPO</w:t>
            </w:r>
          </w:p>
        </w:tc>
        <w:tc>
          <w:tcPr>
            <w:tcW w:w="1372" w:type="dxa"/>
          </w:tcPr>
          <w:p w14:paraId="483A88DB" w14:textId="77777777" w:rsidR="00954F0A" w:rsidRDefault="00954F0A" w:rsidP="009856CF">
            <w:pPr>
              <w:tabs>
                <w:tab w:val="left" w:pos="551"/>
              </w:tabs>
              <w:jc w:val="left"/>
              <w:rPr>
                <w:rFonts w:eastAsia="Malgun Gothic"/>
                <w:lang w:val="en-US" w:eastAsia="ko-KR"/>
              </w:rPr>
            </w:pPr>
            <w:r>
              <w:rPr>
                <w:rFonts w:eastAsia="Malgun Gothic"/>
                <w:lang w:val="en-US" w:eastAsia="ko-KR"/>
              </w:rPr>
              <w:t>Option 1</w:t>
            </w:r>
          </w:p>
        </w:tc>
        <w:tc>
          <w:tcPr>
            <w:tcW w:w="6780" w:type="dxa"/>
          </w:tcPr>
          <w:p w14:paraId="483A88DC" w14:textId="77777777" w:rsidR="00954F0A" w:rsidRDefault="00954F0A" w:rsidP="009856CF">
            <w:pPr>
              <w:jc w:val="left"/>
              <w:rPr>
                <w:rFonts w:eastAsiaTheme="minorEastAsia"/>
                <w:lang w:val="en-US" w:eastAsia="zh-CN"/>
              </w:rPr>
            </w:pPr>
            <w:r>
              <w:rPr>
                <w:rFonts w:eastAsiaTheme="minorEastAsia"/>
                <w:lang w:val="en-US" w:eastAsia="zh-CN"/>
              </w:rPr>
              <w:t xml:space="preserve">This X is smaller than we preferred. This is considering the too much restriction by large value, </w:t>
            </w:r>
            <w:proofErr w:type="gramStart"/>
            <w:r>
              <w:rPr>
                <w:rFonts w:eastAsiaTheme="minorEastAsia"/>
                <w:lang w:val="en-US" w:eastAsia="zh-CN"/>
              </w:rPr>
              <w:t>e.g.</w:t>
            </w:r>
            <w:proofErr w:type="gramEnd"/>
            <w:r>
              <w:rPr>
                <w:rFonts w:eastAsiaTheme="minorEastAsia"/>
                <w:lang w:val="en-US" w:eastAsia="zh-CN"/>
              </w:rPr>
              <w:t xml:space="preserve"> potentially less useful default TDRA entries.</w:t>
            </w:r>
          </w:p>
        </w:tc>
      </w:tr>
      <w:tr w:rsidR="00FD6C2D" w14:paraId="00CA04BF" w14:textId="77777777" w:rsidTr="00954F0A">
        <w:tc>
          <w:tcPr>
            <w:tcW w:w="1479" w:type="dxa"/>
          </w:tcPr>
          <w:p w14:paraId="4F347BF6" w14:textId="27EC8C66" w:rsidR="00FD6C2D" w:rsidRDefault="00FD6C2D" w:rsidP="00FD6C2D">
            <w:pPr>
              <w:jc w:val="left"/>
              <w:rPr>
                <w:rFonts w:eastAsia="Malgun Gothic"/>
                <w:lang w:eastAsia="ko-KR"/>
              </w:rPr>
            </w:pPr>
            <w:r>
              <w:rPr>
                <w:rFonts w:eastAsia="游明朝" w:hint="eastAsia"/>
                <w:lang w:eastAsia="ja-JP"/>
              </w:rPr>
              <w:t>D</w:t>
            </w:r>
            <w:r>
              <w:rPr>
                <w:rFonts w:eastAsia="游明朝"/>
                <w:lang w:eastAsia="ja-JP"/>
              </w:rPr>
              <w:t>ENSO</w:t>
            </w:r>
          </w:p>
        </w:tc>
        <w:tc>
          <w:tcPr>
            <w:tcW w:w="1372" w:type="dxa"/>
          </w:tcPr>
          <w:p w14:paraId="2B846C34" w14:textId="38D2DA54" w:rsidR="00FD6C2D" w:rsidRDefault="00FD6C2D" w:rsidP="00FD6C2D">
            <w:pPr>
              <w:tabs>
                <w:tab w:val="left" w:pos="551"/>
              </w:tabs>
              <w:jc w:val="left"/>
              <w:rPr>
                <w:rFonts w:eastAsia="Malgun Gothic"/>
                <w:lang w:val="en-US" w:eastAsia="ko-KR"/>
              </w:rPr>
            </w:pPr>
            <w:r>
              <w:rPr>
                <w:rFonts w:eastAsia="Malgun Gothic"/>
                <w:lang w:val="en-US" w:eastAsia="ko-KR"/>
              </w:rPr>
              <w:t>Option 2</w:t>
            </w:r>
          </w:p>
        </w:tc>
        <w:tc>
          <w:tcPr>
            <w:tcW w:w="6780" w:type="dxa"/>
          </w:tcPr>
          <w:p w14:paraId="1237C695" w14:textId="0C0EA7FA" w:rsidR="00FD6C2D" w:rsidRDefault="00FD6C2D" w:rsidP="00FD6C2D">
            <w:pPr>
              <w:jc w:val="left"/>
              <w:rPr>
                <w:rFonts w:eastAsiaTheme="minorEastAsia"/>
                <w:lang w:val="en-US" w:eastAsia="zh-CN"/>
              </w:rPr>
            </w:pPr>
            <w:r w:rsidRPr="008365D4">
              <w:rPr>
                <w:rFonts w:eastAsiaTheme="minorEastAsia"/>
                <w:lang w:val="en-US" w:eastAsia="zh-CN"/>
              </w:rPr>
              <w:t>We prefer Option</w:t>
            </w:r>
            <w:r>
              <w:rPr>
                <w:rFonts w:eastAsiaTheme="minorEastAsia"/>
                <w:lang w:val="en-US" w:eastAsia="zh-CN"/>
              </w:rPr>
              <w:t xml:space="preserve"> 2</w:t>
            </w:r>
            <w:r w:rsidRPr="008365D4">
              <w:rPr>
                <w:rFonts w:eastAsiaTheme="minorEastAsia"/>
                <w:lang w:val="en-US" w:eastAsia="zh-CN"/>
              </w:rPr>
              <w:t>, which balances scheduling flexibility and complexity reduction.</w:t>
            </w:r>
          </w:p>
        </w:tc>
      </w:tr>
    </w:tbl>
    <w:p w14:paraId="483A88DE" w14:textId="77777777" w:rsidR="00E151AA" w:rsidRPr="00954F0A" w:rsidRDefault="00E151AA">
      <w:pPr>
        <w:rPr>
          <w:bCs/>
          <w:szCs w:val="22"/>
          <w:lang w:val="en-US"/>
        </w:rPr>
      </w:pPr>
    </w:p>
    <w:p w14:paraId="483A88DF" w14:textId="77777777" w:rsidR="00E151AA" w:rsidRDefault="00BF6927">
      <w:pPr>
        <w:rPr>
          <w:b/>
          <w:bCs/>
          <w:lang w:val="en-US"/>
        </w:rPr>
      </w:pPr>
      <w:r>
        <w:rPr>
          <w:b/>
          <w:sz w:val="18"/>
          <w:szCs w:val="18"/>
          <w:highlight w:val="cyan"/>
          <w:lang w:val="en-US"/>
        </w:rPr>
        <w:t>FL1</w:t>
      </w:r>
      <w:r>
        <w:rPr>
          <w:b/>
          <w:highlight w:val="cyan"/>
          <w:lang w:val="en-US"/>
        </w:rPr>
        <w:t xml:space="preserve"> Medium Priority Question 2.2-2a</w:t>
      </w:r>
      <w:r>
        <w:rPr>
          <w:b/>
          <w:bCs/>
          <w:lang w:val="en-US"/>
        </w:rPr>
        <w:t>: 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af7"/>
        <w:tblW w:w="9634" w:type="dxa"/>
        <w:tblLayout w:type="fixed"/>
        <w:tblLook w:val="04A0" w:firstRow="1" w:lastRow="0" w:firstColumn="1" w:lastColumn="0" w:noHBand="0" w:noVBand="1"/>
      </w:tblPr>
      <w:tblGrid>
        <w:gridCol w:w="1479"/>
        <w:gridCol w:w="8155"/>
      </w:tblGrid>
      <w:tr w:rsidR="00E151AA" w14:paraId="483A88E2" w14:textId="77777777">
        <w:tc>
          <w:tcPr>
            <w:tcW w:w="1479" w:type="dxa"/>
            <w:shd w:val="clear" w:color="auto" w:fill="D9D9D9" w:themeFill="background1" w:themeFillShade="D9"/>
          </w:tcPr>
          <w:p w14:paraId="483A88E0" w14:textId="77777777" w:rsidR="00E151AA" w:rsidRDefault="00BF6927">
            <w:pPr>
              <w:jc w:val="left"/>
              <w:rPr>
                <w:b/>
                <w:bCs/>
                <w:lang w:val="en-US"/>
              </w:rPr>
            </w:pPr>
            <w:r>
              <w:rPr>
                <w:b/>
                <w:bCs/>
                <w:lang w:val="en-US"/>
              </w:rPr>
              <w:t>Company</w:t>
            </w:r>
          </w:p>
        </w:tc>
        <w:tc>
          <w:tcPr>
            <w:tcW w:w="8155" w:type="dxa"/>
            <w:shd w:val="clear" w:color="auto" w:fill="D9D9D9" w:themeFill="background1" w:themeFillShade="D9"/>
          </w:tcPr>
          <w:p w14:paraId="483A88E1" w14:textId="77777777" w:rsidR="00E151AA" w:rsidRDefault="00BF6927">
            <w:pPr>
              <w:jc w:val="left"/>
              <w:rPr>
                <w:b/>
                <w:bCs/>
                <w:lang w:val="en-US"/>
              </w:rPr>
            </w:pPr>
            <w:r>
              <w:rPr>
                <w:b/>
                <w:bCs/>
                <w:lang w:val="en-US"/>
              </w:rPr>
              <w:t>Comments</w:t>
            </w:r>
          </w:p>
        </w:tc>
      </w:tr>
      <w:tr w:rsidR="00E151AA" w14:paraId="483A88E7" w14:textId="77777777">
        <w:tc>
          <w:tcPr>
            <w:tcW w:w="1479" w:type="dxa"/>
          </w:tcPr>
          <w:p w14:paraId="483A88E3" w14:textId="77777777" w:rsidR="00E151AA" w:rsidRDefault="00BF6927">
            <w:pPr>
              <w:jc w:val="left"/>
              <w:rPr>
                <w:rFonts w:eastAsiaTheme="minorEastAsia"/>
                <w:lang w:val="en-US" w:eastAsia="zh-CN"/>
              </w:rPr>
            </w:pPr>
            <w:r>
              <w:rPr>
                <w:rStyle w:val="ui-provider"/>
              </w:rPr>
              <w:t>Ericsson</w:t>
            </w:r>
          </w:p>
        </w:tc>
        <w:tc>
          <w:tcPr>
            <w:tcW w:w="8155" w:type="dxa"/>
          </w:tcPr>
          <w:p w14:paraId="483A88E4" w14:textId="77777777" w:rsidR="00E151AA" w:rsidRDefault="00BF6927">
            <w:pPr>
              <w:jc w:val="left"/>
              <w:rPr>
                <w:rFonts w:eastAsiaTheme="minorEastAsia"/>
                <w:lang w:val="en-US" w:eastAsia="zh-CN"/>
              </w:rPr>
            </w:pPr>
            <w:r>
              <w:rPr>
                <w:rFonts w:eastAsiaTheme="minorEastAsia"/>
                <w:lang w:val="en-US" w:eastAsia="zh-CN"/>
              </w:rPr>
              <w:t>The following cases can be considered:</w:t>
            </w:r>
          </w:p>
          <w:p w14:paraId="483A88E5" w14:textId="77777777" w:rsidR="00E151AA" w:rsidRDefault="00BF6927">
            <w:pPr>
              <w:pStyle w:val="afe"/>
              <w:numPr>
                <w:ilvl w:val="0"/>
                <w:numId w:val="28"/>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time within which the UE shall be ready to retransmit a PRACH when it has not received a response within the RAR window for the previous PRACH attempt, as described in TS 38.213 Clause 8.2.</w:t>
            </w:r>
          </w:p>
          <w:p w14:paraId="483A88E6" w14:textId="77777777" w:rsidR="00E151AA" w:rsidRDefault="00BF6927">
            <w:pPr>
              <w:pStyle w:val="afe"/>
              <w:numPr>
                <w:ilvl w:val="0"/>
                <w:numId w:val="28"/>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Random access procedure for 2-step RACH (the X and Y values for 2-step RACH can be the same as that for 4-step RACH).</w:t>
            </w:r>
          </w:p>
        </w:tc>
      </w:tr>
      <w:tr w:rsidR="00E151AA" w14:paraId="483A88EE" w14:textId="77777777">
        <w:tc>
          <w:tcPr>
            <w:tcW w:w="1479" w:type="dxa"/>
          </w:tcPr>
          <w:p w14:paraId="483A88E8" w14:textId="77777777" w:rsidR="00E151AA" w:rsidRDefault="00BF6927">
            <w:pPr>
              <w:jc w:val="left"/>
              <w:rPr>
                <w:rFonts w:eastAsiaTheme="minorEastAsia"/>
                <w:lang w:val="en-US" w:eastAsia="zh-CN"/>
              </w:rPr>
            </w:pPr>
            <w:r>
              <w:rPr>
                <w:rFonts w:eastAsiaTheme="minorEastAsia"/>
                <w:lang w:val="en-US" w:eastAsia="zh-CN"/>
              </w:rPr>
              <w:lastRenderedPageBreak/>
              <w:t>Qualcomm</w:t>
            </w:r>
          </w:p>
        </w:tc>
        <w:tc>
          <w:tcPr>
            <w:tcW w:w="8155" w:type="dxa"/>
          </w:tcPr>
          <w:p w14:paraId="483A88E9" w14:textId="77777777" w:rsidR="00E151AA" w:rsidRDefault="00BF6927">
            <w:pPr>
              <w:spacing w:line="240" w:lineRule="auto"/>
              <w:jc w:val="left"/>
              <w:rPr>
                <w:rFonts w:eastAsia="Times New Roman"/>
              </w:rPr>
            </w:pPr>
            <w:r>
              <w:rPr>
                <w:rFonts w:eastAsia="Times New Roman"/>
              </w:rPr>
              <w:t>Same value of X is also applied to the following cases:</w:t>
            </w:r>
          </w:p>
          <w:p w14:paraId="483A88EA" w14:textId="77777777" w:rsidR="00E151AA" w:rsidRDefault="00BF6927">
            <w:pPr>
              <w:pStyle w:val="afe"/>
              <w:numPr>
                <w:ilvl w:val="0"/>
                <w:numId w:val="28"/>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proofErr w:type="spellStart"/>
            <w:r>
              <w:rPr>
                <w:rFonts w:ascii="Times New Roman" w:eastAsiaTheme="minorEastAsia" w:hAnsi="Times New Roman" w:cs="Times New Roman"/>
                <w:sz w:val="20"/>
                <w:szCs w:val="20"/>
                <w:lang w:val="en-US" w:eastAsia="zh-CN"/>
              </w:rPr>
              <w:t>fallbackRAR</w:t>
            </w:r>
            <w:proofErr w:type="spellEnd"/>
            <w:r>
              <w:rPr>
                <w:rFonts w:ascii="Times New Roman" w:eastAsiaTheme="minorEastAsia" w:hAnsi="Times New Roman" w:cs="Times New Roman"/>
                <w:sz w:val="20"/>
                <w:szCs w:val="20"/>
                <w:lang w:val="en-US" w:eastAsia="zh-CN"/>
              </w:rPr>
              <w:t xml:space="preserve"> and transmission of Msg3 (2-step RACH)</w:t>
            </w:r>
          </w:p>
          <w:p w14:paraId="483A88EB" w14:textId="77777777" w:rsidR="00E151AA" w:rsidRDefault="00BF6927">
            <w:pPr>
              <w:pStyle w:val="afe"/>
              <w:numPr>
                <w:ilvl w:val="0"/>
                <w:numId w:val="28"/>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proofErr w:type="spellStart"/>
            <w:r>
              <w:rPr>
                <w:rFonts w:ascii="Times New Roman" w:eastAsiaTheme="minorEastAsia" w:hAnsi="Times New Roman" w:cs="Times New Roman"/>
                <w:sz w:val="20"/>
                <w:szCs w:val="20"/>
                <w:lang w:val="en-US" w:eastAsia="zh-CN"/>
              </w:rPr>
              <w:t>successRAR</w:t>
            </w:r>
            <w:proofErr w:type="spellEnd"/>
            <w:r>
              <w:rPr>
                <w:rFonts w:ascii="Times New Roman" w:eastAsiaTheme="minorEastAsia" w:hAnsi="Times New Roman" w:cs="Times New Roman"/>
                <w:sz w:val="20"/>
                <w:szCs w:val="20"/>
                <w:lang w:val="en-US" w:eastAsia="zh-CN"/>
              </w:rPr>
              <w:t xml:space="preserve"> and transmission of corresponding HARQ-ACK (2-step RACH)</w:t>
            </w:r>
          </w:p>
          <w:p w14:paraId="483A88EC" w14:textId="77777777" w:rsidR="00E151AA" w:rsidRDefault="00BF6927">
            <w:pPr>
              <w:pStyle w:val="afe"/>
              <w:numPr>
                <w:ilvl w:val="0"/>
                <w:numId w:val="28"/>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483A88ED" w14:textId="77777777" w:rsidR="00E151AA" w:rsidRDefault="00BF6927">
            <w:pPr>
              <w:pStyle w:val="afe"/>
              <w:numPr>
                <w:ilvl w:val="0"/>
                <w:numId w:val="28"/>
              </w:numPr>
              <w:jc w:val="left"/>
              <w:rPr>
                <w:rFonts w:eastAsiaTheme="minorEastAsia"/>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tc>
      </w:tr>
      <w:tr w:rsidR="00E151AA" w14:paraId="483A88F1" w14:textId="77777777">
        <w:tc>
          <w:tcPr>
            <w:tcW w:w="1479" w:type="dxa"/>
          </w:tcPr>
          <w:p w14:paraId="483A88EF" w14:textId="77777777" w:rsidR="00E151AA" w:rsidRDefault="00BF6927">
            <w:pPr>
              <w:jc w:val="left"/>
              <w:rPr>
                <w:rFonts w:eastAsiaTheme="minorEastAsia"/>
                <w:lang w:val="en-US" w:eastAsia="zh-CN"/>
              </w:rPr>
            </w:pPr>
            <w:r>
              <w:rPr>
                <w:rFonts w:eastAsiaTheme="minorEastAsia" w:hint="eastAsia"/>
                <w:lang w:val="en-US" w:eastAsia="zh-CN"/>
              </w:rPr>
              <w:t>CATT2</w:t>
            </w:r>
          </w:p>
        </w:tc>
        <w:tc>
          <w:tcPr>
            <w:tcW w:w="8155" w:type="dxa"/>
          </w:tcPr>
          <w:p w14:paraId="483A88F0" w14:textId="77777777" w:rsidR="00E151AA" w:rsidRDefault="00BF6927">
            <w:pPr>
              <w:jc w:val="left"/>
              <w:rPr>
                <w:rFonts w:eastAsiaTheme="minorEastAsia"/>
                <w:lang w:val="en-US" w:eastAsia="zh-CN"/>
              </w:rPr>
            </w:pPr>
            <w:r>
              <w:rPr>
                <w:rFonts w:eastAsiaTheme="minorEastAsia" w:hint="eastAsia"/>
                <w:lang w:val="en-US" w:eastAsia="zh-CN"/>
              </w:rPr>
              <w:t xml:space="preserve">Open to consider the cases when broadcasting channel can be larger than 5 MHz but requires any kinds of feedback (e.g. Msg3 scheduled by </w:t>
            </w:r>
            <w:proofErr w:type="spellStart"/>
            <w:r>
              <w:rPr>
                <w:rFonts w:eastAsiaTheme="minorEastAsia" w:hint="eastAsia"/>
                <w:lang w:val="en-US" w:eastAsia="zh-CN"/>
              </w:rPr>
              <w:t>fallbackRAR</w:t>
            </w:r>
            <w:proofErr w:type="spellEnd"/>
            <w:r>
              <w:rPr>
                <w:rFonts w:eastAsiaTheme="minorEastAsia" w:hint="eastAsia"/>
                <w:lang w:val="en-US" w:eastAsia="zh-CN"/>
              </w:rPr>
              <w:t>&gt;5MHz)</w:t>
            </w:r>
          </w:p>
        </w:tc>
      </w:tr>
      <w:tr w:rsidR="00E151AA" w14:paraId="483A88F4" w14:textId="77777777">
        <w:tc>
          <w:tcPr>
            <w:tcW w:w="1479" w:type="dxa"/>
          </w:tcPr>
          <w:p w14:paraId="483A88F2" w14:textId="77777777"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483A88F3" w14:textId="77777777" w:rsidR="00E151AA" w:rsidRDefault="00BF692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t least the case of </w:t>
            </w:r>
            <w:proofErr w:type="gramStart"/>
            <w:r>
              <w:rPr>
                <w:rFonts w:eastAsiaTheme="minorEastAsia"/>
                <w:lang w:val="en-US" w:eastAsia="zh-CN"/>
              </w:rPr>
              <w:t>random access</w:t>
            </w:r>
            <w:proofErr w:type="gramEnd"/>
            <w:r>
              <w:rPr>
                <w:rFonts w:eastAsiaTheme="minorEastAsia"/>
                <w:lang w:val="en-US" w:eastAsia="zh-CN"/>
              </w:rPr>
              <w:t xml:space="preserve"> procedure for 2-step RACH</w:t>
            </w:r>
            <w:r>
              <w:t xml:space="preserve"> </w:t>
            </w:r>
            <w:r>
              <w:rPr>
                <w:rFonts w:eastAsiaTheme="minorEastAsia"/>
                <w:lang w:val="en-US" w:eastAsia="zh-CN"/>
              </w:rPr>
              <w:t xml:space="preserve">needs a similar timing relaxation. </w:t>
            </w:r>
            <w:r>
              <w:rPr>
                <w:rFonts w:eastAsiaTheme="minorEastAsia" w:hint="eastAsia"/>
                <w:lang w:val="en-US" w:eastAsia="zh-CN"/>
              </w:rPr>
              <w:t>W</w:t>
            </w:r>
            <w:r>
              <w:rPr>
                <w:rFonts w:eastAsiaTheme="minorEastAsia"/>
                <w:lang w:val="en-US" w:eastAsia="zh-CN"/>
              </w:rPr>
              <w:t>e are open to discuss the other cases as QC mentioned.</w:t>
            </w:r>
          </w:p>
        </w:tc>
      </w:tr>
      <w:tr w:rsidR="00214ACE" w14:paraId="483A88F8" w14:textId="77777777" w:rsidTr="00214ACE">
        <w:tc>
          <w:tcPr>
            <w:tcW w:w="1479" w:type="dxa"/>
            <w:tcBorders>
              <w:top w:val="single" w:sz="4" w:space="0" w:color="auto"/>
              <w:left w:val="single" w:sz="4" w:space="0" w:color="auto"/>
              <w:bottom w:val="single" w:sz="4" w:space="0" w:color="auto"/>
              <w:right w:val="single" w:sz="4" w:space="0" w:color="auto"/>
            </w:tcBorders>
          </w:tcPr>
          <w:p w14:paraId="483A88F5" w14:textId="77777777" w:rsidR="00214ACE" w:rsidRDefault="00214ACE" w:rsidP="00214ACE">
            <w:pPr>
              <w:jc w:val="left"/>
              <w:rPr>
                <w:rFonts w:eastAsiaTheme="minorEastAsia"/>
                <w:lang w:val="en-US" w:eastAsia="zh-CN"/>
              </w:rPr>
            </w:pPr>
            <w:r>
              <w:rPr>
                <w:rFonts w:eastAsia="Malgun Gothic"/>
                <w:lang w:val="en-US" w:eastAsia="ko-KR"/>
              </w:rPr>
              <w:t xml:space="preserve">LG </w:t>
            </w:r>
          </w:p>
        </w:tc>
        <w:tc>
          <w:tcPr>
            <w:tcW w:w="8155" w:type="dxa"/>
            <w:tcBorders>
              <w:top w:val="single" w:sz="4" w:space="0" w:color="auto"/>
              <w:left w:val="single" w:sz="4" w:space="0" w:color="auto"/>
              <w:bottom w:val="single" w:sz="4" w:space="0" w:color="auto"/>
              <w:right w:val="single" w:sz="4" w:space="0" w:color="auto"/>
            </w:tcBorders>
          </w:tcPr>
          <w:p w14:paraId="483A88F6" w14:textId="77777777" w:rsidR="00214ACE" w:rsidRDefault="00214ACE" w:rsidP="00214ACE">
            <w:pPr>
              <w:jc w:val="left"/>
              <w:rPr>
                <w:rFonts w:eastAsia="Malgun Gothic"/>
                <w:lang w:val="en-US" w:eastAsia="ko-KR"/>
              </w:rPr>
            </w:pPr>
            <w:r>
              <w:rPr>
                <w:rFonts w:eastAsia="Malgun Gothic"/>
                <w:lang w:val="en-US" w:eastAsia="ko-KR"/>
              </w:rPr>
              <w:t xml:space="preserve">2-step RACH also needs the time relaxation; Message B can be multiplexed with different UEs with </w:t>
            </w:r>
            <w:proofErr w:type="spellStart"/>
            <w:r>
              <w:rPr>
                <w:rFonts w:eastAsia="Malgun Gothic"/>
                <w:lang w:val="en-US" w:eastAsia="ko-KR"/>
              </w:rPr>
              <w:t>successRAR</w:t>
            </w:r>
            <w:proofErr w:type="spellEnd"/>
            <w:r>
              <w:rPr>
                <w:rFonts w:eastAsia="Malgun Gothic"/>
                <w:lang w:val="en-US" w:eastAsia="ko-KR"/>
              </w:rPr>
              <w:t xml:space="preserve"> or </w:t>
            </w:r>
            <w:proofErr w:type="spellStart"/>
            <w:r>
              <w:rPr>
                <w:rFonts w:eastAsia="Malgun Gothic"/>
                <w:lang w:val="en-US" w:eastAsia="ko-KR"/>
              </w:rPr>
              <w:t>fallbackRAR</w:t>
            </w:r>
            <w:proofErr w:type="spellEnd"/>
            <w:r>
              <w:rPr>
                <w:rFonts w:eastAsia="Malgun Gothic"/>
                <w:lang w:val="en-US" w:eastAsia="ko-KR"/>
              </w:rPr>
              <w:t>. The X value can be the same with the time relaxation for decoding Messageb2 to be scheduled over 5MHz BW PRBs</w:t>
            </w:r>
          </w:p>
          <w:p w14:paraId="483A88F7" w14:textId="77777777" w:rsidR="00214ACE" w:rsidRDefault="00214ACE" w:rsidP="00214ACE">
            <w:pPr>
              <w:jc w:val="left"/>
              <w:rPr>
                <w:rFonts w:eastAsiaTheme="minorEastAsia"/>
                <w:lang w:val="en-US" w:eastAsia="zh-CN"/>
              </w:rPr>
            </w:pPr>
            <w:r>
              <w:rPr>
                <w:rFonts w:eastAsia="Malgun Gothic"/>
                <w:lang w:eastAsia="ko-KR"/>
              </w:rPr>
              <w:t>The time relaxation can be also adapted in Message 1 retransmission after decoding RAR, when Message 2 is scheduled more than the number of the 5MHz BW PRBs for unicast.</w:t>
            </w:r>
          </w:p>
        </w:tc>
      </w:tr>
    </w:tbl>
    <w:p w14:paraId="483A88F9" w14:textId="77777777" w:rsidR="00E151AA" w:rsidRDefault="00E151AA">
      <w:pPr>
        <w:rPr>
          <w:bCs/>
          <w:szCs w:val="22"/>
          <w:lang w:val="en-US"/>
        </w:rPr>
      </w:pPr>
    </w:p>
    <w:p w14:paraId="483A88FA" w14:textId="77777777"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3</w:t>
      </w:r>
      <w:r>
        <w:rPr>
          <w:rFonts w:ascii="Arial" w:eastAsia="Times New Roman" w:hAnsi="Arial"/>
          <w:sz w:val="32"/>
          <w:lang w:val="en-US"/>
        </w:rPr>
        <w:tab/>
        <w:t>Separate early indication</w:t>
      </w:r>
    </w:p>
    <w:p w14:paraId="483A88FB" w14:textId="77777777" w:rsidR="00E151AA" w:rsidRDefault="00BF6927">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af7"/>
        <w:tblW w:w="0" w:type="auto"/>
        <w:tblLook w:val="04A0" w:firstRow="1" w:lastRow="0" w:firstColumn="1" w:lastColumn="0" w:noHBand="0" w:noVBand="1"/>
      </w:tblPr>
      <w:tblGrid>
        <w:gridCol w:w="9630"/>
      </w:tblGrid>
      <w:tr w:rsidR="00E151AA" w14:paraId="483A8901" w14:textId="77777777">
        <w:tc>
          <w:tcPr>
            <w:tcW w:w="9630" w:type="dxa"/>
          </w:tcPr>
          <w:p w14:paraId="483A88FC" w14:textId="77777777" w:rsidR="00E151AA" w:rsidRDefault="00BF6927">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483A88FD" w14:textId="77777777" w:rsidR="00E151AA" w:rsidRDefault="00BF6927">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483A88FE" w14:textId="77777777" w:rsidR="00E151AA" w:rsidRDefault="00BF692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483A88FF" w14:textId="77777777" w:rsidR="00E151AA" w:rsidRDefault="00BF692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483A8900" w14:textId="77777777" w:rsidR="00E151AA" w:rsidRDefault="00BF6927">
            <w:pPr>
              <w:pStyle w:val="B2"/>
              <w:numPr>
                <w:ilvl w:val="2"/>
                <w:numId w:val="11"/>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14:paraId="483A8902" w14:textId="77777777" w:rsidR="00E151AA" w:rsidRDefault="00BF6927">
      <w:pPr>
        <w:spacing w:after="160"/>
        <w:rPr>
          <w:rFonts w:eastAsia="Calibri"/>
          <w:lang w:val="en-US" w:eastAsia="ja-JP"/>
        </w:rPr>
      </w:pPr>
      <w:r>
        <w:rPr>
          <w:rFonts w:eastAsia="Calibri"/>
          <w:lang w:val="en-US" w:eastAsia="ja-JP"/>
        </w:rPr>
        <w:br/>
        <w:t>RAN2#121 made the following agreements regarding support of additional separate early indication(s) [39]:</w:t>
      </w:r>
    </w:p>
    <w:tbl>
      <w:tblPr>
        <w:tblStyle w:val="TableGrid2"/>
        <w:tblW w:w="0" w:type="auto"/>
        <w:tblLook w:val="04A0" w:firstRow="1" w:lastRow="0" w:firstColumn="1" w:lastColumn="0" w:noHBand="0" w:noVBand="1"/>
      </w:tblPr>
      <w:tblGrid>
        <w:gridCol w:w="9629"/>
      </w:tblGrid>
      <w:tr w:rsidR="00E151AA" w14:paraId="483A8906" w14:textId="77777777">
        <w:tc>
          <w:tcPr>
            <w:tcW w:w="9629" w:type="dxa"/>
          </w:tcPr>
          <w:p w14:paraId="483A8903" w14:textId="77777777" w:rsidR="00E151AA" w:rsidRDefault="00BF6927">
            <w:pPr>
              <w:pStyle w:val="Agreement"/>
              <w:tabs>
                <w:tab w:val="clear" w:pos="644"/>
                <w:tab w:val="left" w:pos="360"/>
              </w:tabs>
              <w:ind w:left="360"/>
              <w:rPr>
                <w:b w:val="0"/>
                <w:bCs/>
                <w:sz w:val="20"/>
                <w:szCs w:val="22"/>
                <w:lang w:eastAsia="ja-JP"/>
              </w:rPr>
            </w:pPr>
            <w:r>
              <w:rPr>
                <w:b w:val="0"/>
                <w:bCs/>
                <w:sz w:val="20"/>
                <w:szCs w:val="22"/>
                <w:lang w:eastAsia="ja-JP"/>
              </w:rPr>
              <w:t>Introduce Msg3/</w:t>
            </w:r>
            <w:proofErr w:type="spellStart"/>
            <w:r>
              <w:rPr>
                <w:b w:val="0"/>
                <w:bCs/>
                <w:sz w:val="20"/>
                <w:szCs w:val="22"/>
                <w:lang w:eastAsia="ja-JP"/>
              </w:rPr>
              <w:t>MsgA</w:t>
            </w:r>
            <w:proofErr w:type="spellEnd"/>
            <w:r>
              <w:rPr>
                <w:b w:val="0"/>
                <w:bCs/>
                <w:sz w:val="20"/>
                <w:szCs w:val="22"/>
                <w:lang w:eastAsia="ja-JP"/>
              </w:rPr>
              <w:t xml:space="preserve"> PUSCH based early indication for Rel-18 eRedCap. FFS how to implement this in the spec (e.g., new LCIDs or not).</w:t>
            </w:r>
          </w:p>
          <w:p w14:paraId="483A8904" w14:textId="77777777" w:rsidR="00E151AA" w:rsidRDefault="00BF6927">
            <w:pPr>
              <w:pStyle w:val="Agreement"/>
              <w:tabs>
                <w:tab w:val="clear" w:pos="644"/>
                <w:tab w:val="left" w:pos="360"/>
              </w:tabs>
              <w:ind w:left="360"/>
              <w:rPr>
                <w:b w:val="0"/>
                <w:bCs/>
                <w:sz w:val="20"/>
                <w:szCs w:val="22"/>
                <w:lang w:eastAsia="ja-JP"/>
              </w:rPr>
            </w:pPr>
            <w:r>
              <w:rPr>
                <w:b w:val="0"/>
                <w:bCs/>
                <w:sz w:val="20"/>
                <w:szCs w:val="22"/>
                <w:lang w:eastAsia="ja-JP"/>
              </w:rPr>
              <w:t>We will wait for RAN1 progress to see if there is a need for a Msg1 early indication for eRedCap.</w:t>
            </w:r>
          </w:p>
          <w:p w14:paraId="483A8905" w14:textId="77777777" w:rsidR="00E151AA" w:rsidRDefault="00E151AA">
            <w:pPr>
              <w:tabs>
                <w:tab w:val="left" w:pos="1622"/>
              </w:tabs>
              <w:spacing w:after="0"/>
              <w:jc w:val="left"/>
              <w:rPr>
                <w:rFonts w:ascii="Arial" w:eastAsia="ＭＳ 明朝" w:hAnsi="Arial" w:cs="Arial"/>
                <w:szCs w:val="24"/>
                <w:lang w:eastAsia="ja-JP"/>
              </w:rPr>
            </w:pPr>
          </w:p>
        </w:tc>
      </w:tr>
    </w:tbl>
    <w:p w14:paraId="483A8907" w14:textId="77777777" w:rsidR="00E151AA" w:rsidRDefault="00BF6927">
      <w:pPr>
        <w:spacing w:after="160"/>
        <w:rPr>
          <w:rFonts w:eastAsia="Calibri"/>
          <w:lang w:val="en-US" w:eastAsia="ja-JP"/>
        </w:rPr>
      </w:pPr>
      <w:r>
        <w:rPr>
          <w:rFonts w:eastAsia="Calibri"/>
          <w:lang w:val="en-US" w:eastAsia="ja-JP"/>
        </w:rPr>
        <w:br/>
        <w:t>So, additional early indication in Msg3 will be supported, but it remains to decide whether to also support it in Msg1.</w:t>
      </w:r>
    </w:p>
    <w:p w14:paraId="483A8908" w14:textId="77777777" w:rsidR="00E151AA" w:rsidRDefault="00BF6927">
      <w:pPr>
        <w:pStyle w:val="afe"/>
        <w:numPr>
          <w:ilvl w:val="0"/>
          <w:numId w:val="29"/>
        </w:numPr>
        <w:spacing w:after="160"/>
        <w:jc w:val="left"/>
        <w:rPr>
          <w:rFonts w:eastAsia="Calibri"/>
          <w:lang w:val="en-US"/>
        </w:rPr>
      </w:pPr>
      <w:r>
        <w:rPr>
          <w:rFonts w:eastAsia="Calibri"/>
          <w:sz w:val="20"/>
          <w:szCs w:val="22"/>
          <w:lang w:val="en-US"/>
        </w:rPr>
        <w:t>Contributions [10, 11, 12, 15, 17, 18, 19, 21, 22, 23, 25, 26, 27, 28, 30, 32, 33, 35, 36] propose to support additional early indication in Msg1.</w:t>
      </w:r>
    </w:p>
    <w:p w14:paraId="483A8909" w14:textId="77777777" w:rsidR="00E151AA" w:rsidRDefault="00BF6927">
      <w:pPr>
        <w:pStyle w:val="afe"/>
        <w:numPr>
          <w:ilvl w:val="0"/>
          <w:numId w:val="29"/>
        </w:numPr>
        <w:spacing w:after="160"/>
        <w:jc w:val="left"/>
        <w:rPr>
          <w:rFonts w:eastAsia="Calibri"/>
          <w:sz w:val="20"/>
          <w:szCs w:val="20"/>
          <w:lang w:val="en-US"/>
        </w:rPr>
      </w:pPr>
      <w:r>
        <w:rPr>
          <w:rFonts w:eastAsia="Calibri"/>
          <w:sz w:val="20"/>
          <w:szCs w:val="20"/>
          <w:lang w:val="en-US"/>
        </w:rPr>
        <w:t>Contribution [29] proposes to support early indication in Msg1 at least when the corresponding early indication for Rel-17 RedCap UEs is not configured.</w:t>
      </w:r>
    </w:p>
    <w:p w14:paraId="483A890A" w14:textId="77777777" w:rsidR="00E151AA" w:rsidRDefault="00BF6927">
      <w:pPr>
        <w:pStyle w:val="afe"/>
        <w:numPr>
          <w:ilvl w:val="0"/>
          <w:numId w:val="29"/>
        </w:numPr>
        <w:spacing w:after="160"/>
        <w:jc w:val="left"/>
        <w:rPr>
          <w:rFonts w:eastAsia="Calibri"/>
          <w:sz w:val="20"/>
          <w:szCs w:val="20"/>
          <w:lang w:val="en-US"/>
        </w:rPr>
      </w:pPr>
      <w:r>
        <w:rPr>
          <w:rFonts w:eastAsia="Calibri"/>
          <w:sz w:val="20"/>
          <w:szCs w:val="20"/>
          <w:lang w:val="en-US"/>
        </w:rPr>
        <w:t>Contributions [24, 31] propose to support early indication in Msg1 only when the corresponding early indication for Rel-17 RedCap UEs is not configured.</w:t>
      </w:r>
    </w:p>
    <w:p w14:paraId="483A890B" w14:textId="77777777" w:rsidR="00E151AA" w:rsidRDefault="00BF6927">
      <w:pPr>
        <w:pStyle w:val="afe"/>
        <w:numPr>
          <w:ilvl w:val="0"/>
          <w:numId w:val="29"/>
        </w:numPr>
        <w:spacing w:after="160"/>
        <w:jc w:val="left"/>
        <w:rPr>
          <w:rFonts w:eastAsia="Calibri"/>
          <w:sz w:val="20"/>
          <w:szCs w:val="20"/>
          <w:lang w:val="en-US"/>
        </w:rPr>
      </w:pPr>
      <w:r>
        <w:rPr>
          <w:rFonts w:eastAsia="Calibri"/>
          <w:sz w:val="20"/>
          <w:szCs w:val="20"/>
          <w:lang w:val="en-US"/>
        </w:rPr>
        <w:lastRenderedPageBreak/>
        <w:t>Contribution [13] proposes to support early indication in Msg1 only when the cell does not support Rel-17 RedCap UEs.</w:t>
      </w:r>
    </w:p>
    <w:p w14:paraId="483A890C" w14:textId="77777777" w:rsidR="00E151AA" w:rsidRDefault="00BF6927">
      <w:pPr>
        <w:pStyle w:val="afe"/>
        <w:numPr>
          <w:ilvl w:val="0"/>
          <w:numId w:val="29"/>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14:paraId="483A890D" w14:textId="77777777" w:rsidR="00E151AA" w:rsidRDefault="00BF6927">
      <w:pPr>
        <w:spacing w:after="160"/>
        <w:rPr>
          <w:rFonts w:eastAsia="Calibri"/>
          <w:lang w:val="en-US"/>
        </w:rPr>
      </w:pPr>
      <w:r>
        <w:rPr>
          <w:rFonts w:eastAsia="Calibri"/>
          <w:lang w:val="en-US"/>
        </w:rPr>
        <w:t>Other proposals expressed in the contributions:</w:t>
      </w:r>
    </w:p>
    <w:p w14:paraId="483A890E" w14:textId="77777777" w:rsidR="00E151AA" w:rsidRDefault="00BF6927">
      <w:pPr>
        <w:pStyle w:val="afe"/>
        <w:numPr>
          <w:ilvl w:val="0"/>
          <w:numId w:val="30"/>
        </w:numPr>
        <w:spacing w:after="160"/>
        <w:jc w:val="left"/>
        <w:rPr>
          <w:rFonts w:eastAsia="Calibri"/>
          <w:sz w:val="20"/>
          <w:szCs w:val="20"/>
          <w:lang w:val="en-US"/>
        </w:rPr>
      </w:pPr>
      <w:r>
        <w:rPr>
          <w:rFonts w:eastAsia="Calibri"/>
          <w:sz w:val="20"/>
          <w:szCs w:val="20"/>
          <w:lang w:val="en-US"/>
        </w:rPr>
        <w:t>Contributions [</w:t>
      </w:r>
      <w:r>
        <w:rPr>
          <w:rFonts w:eastAsia="Times New Roman"/>
          <w:sz w:val="20"/>
          <w:szCs w:val="20"/>
          <w:lang w:val="en-US"/>
        </w:rPr>
        <w:t>10, 12, 21, 33</w:t>
      </w:r>
      <w:r>
        <w:rPr>
          <w:rFonts w:eastAsia="Calibri"/>
          <w:sz w:val="20"/>
          <w:szCs w:val="20"/>
          <w:lang w:val="en-US"/>
        </w:rPr>
        <w:t xml:space="preserve">] propose to support additional early indication in </w:t>
      </w:r>
      <w:proofErr w:type="spellStart"/>
      <w:r>
        <w:rPr>
          <w:rFonts w:eastAsia="Calibri"/>
          <w:sz w:val="20"/>
          <w:szCs w:val="20"/>
          <w:lang w:val="en-US"/>
        </w:rPr>
        <w:t>MsgA</w:t>
      </w:r>
      <w:proofErr w:type="spellEnd"/>
      <w:r>
        <w:rPr>
          <w:rFonts w:eastAsia="Calibri"/>
          <w:sz w:val="20"/>
          <w:szCs w:val="20"/>
          <w:lang w:val="en-US"/>
        </w:rPr>
        <w:t xml:space="preserve"> PRACH, whereas contributions [</w:t>
      </w:r>
      <w:r>
        <w:rPr>
          <w:rFonts w:eastAsia="Times New Roman"/>
          <w:sz w:val="20"/>
          <w:szCs w:val="20"/>
          <w:lang w:val="en-US"/>
        </w:rPr>
        <w:t>16, 38</w:t>
      </w:r>
      <w:r>
        <w:rPr>
          <w:rFonts w:eastAsia="Calibri"/>
          <w:sz w:val="20"/>
          <w:szCs w:val="20"/>
          <w:lang w:val="en-US"/>
        </w:rPr>
        <w:t xml:space="preserve">] express that additional early indication in </w:t>
      </w:r>
      <w:proofErr w:type="spellStart"/>
      <w:r>
        <w:rPr>
          <w:rFonts w:eastAsia="Calibri"/>
          <w:sz w:val="20"/>
          <w:szCs w:val="20"/>
          <w:lang w:val="en-US"/>
        </w:rPr>
        <w:t>MsgA</w:t>
      </w:r>
      <w:proofErr w:type="spellEnd"/>
      <w:r>
        <w:rPr>
          <w:rFonts w:eastAsia="Calibri"/>
          <w:sz w:val="20"/>
          <w:szCs w:val="20"/>
          <w:lang w:val="en-US"/>
        </w:rPr>
        <w:t xml:space="preserve"> PRACH should not be supported.</w:t>
      </w:r>
    </w:p>
    <w:p w14:paraId="483A890F" w14:textId="77777777" w:rsidR="00E151AA" w:rsidRDefault="00BF6927">
      <w:pPr>
        <w:pStyle w:val="afe"/>
        <w:numPr>
          <w:ilvl w:val="0"/>
          <w:numId w:val="30"/>
        </w:numPr>
        <w:spacing w:after="160"/>
        <w:jc w:val="left"/>
        <w:rPr>
          <w:rFonts w:eastAsia="Calibri"/>
          <w:sz w:val="20"/>
          <w:szCs w:val="22"/>
          <w:lang w:val="en-US"/>
        </w:rPr>
      </w:pPr>
      <w:r>
        <w:rPr>
          <w:rFonts w:eastAsia="Calibri"/>
          <w:sz w:val="20"/>
          <w:szCs w:val="22"/>
          <w:lang w:val="en-US"/>
        </w:rPr>
        <w:t>Contribution [26] proposes to discuss whether the early indication can be different for PR1-only UEs and BW3/PR3+PR1 UEs. Contributions [10, 26, 27] express that they can be different, whereas contribution [11] expresses that they cannot be different.</w:t>
      </w:r>
    </w:p>
    <w:p w14:paraId="483A8910" w14:textId="77777777" w:rsidR="00E151AA" w:rsidRDefault="00BF6927">
      <w:pPr>
        <w:jc w:val="left"/>
        <w:rPr>
          <w:bCs/>
          <w:lang w:val="en-US"/>
        </w:rPr>
      </w:pPr>
      <w:r>
        <w:rPr>
          <w:bCs/>
          <w:lang w:val="en-US"/>
        </w:rPr>
        <w:t>Based on the above, the following proposal can be considered.</w:t>
      </w:r>
    </w:p>
    <w:p w14:paraId="483A8911" w14:textId="77777777" w:rsidR="00E151AA" w:rsidRDefault="00BF6927">
      <w:pPr>
        <w:rPr>
          <w:b/>
          <w:bCs/>
          <w:lang w:val="en-US"/>
        </w:rPr>
      </w:pPr>
      <w:r>
        <w:rPr>
          <w:b/>
          <w:highlight w:val="yellow"/>
          <w:lang w:val="en-US"/>
        </w:rPr>
        <w:t>FL1 High Priority Question 2.3-1a</w:t>
      </w:r>
      <w:r>
        <w:rPr>
          <w:b/>
          <w:bCs/>
          <w:lang w:val="en-US"/>
        </w:rPr>
        <w:t>: For 4-step RACH, should a network-configurable additional early indication in Msg1 be supported?</w:t>
      </w:r>
    </w:p>
    <w:tbl>
      <w:tblPr>
        <w:tblStyle w:val="af7"/>
        <w:tblW w:w="9631" w:type="dxa"/>
        <w:tblLayout w:type="fixed"/>
        <w:tblLook w:val="04A0" w:firstRow="1" w:lastRow="0" w:firstColumn="1" w:lastColumn="0" w:noHBand="0" w:noVBand="1"/>
      </w:tblPr>
      <w:tblGrid>
        <w:gridCol w:w="1479"/>
        <w:gridCol w:w="1372"/>
        <w:gridCol w:w="6780"/>
      </w:tblGrid>
      <w:tr w:rsidR="00E151AA" w14:paraId="483A8915" w14:textId="77777777">
        <w:tc>
          <w:tcPr>
            <w:tcW w:w="1479" w:type="dxa"/>
            <w:shd w:val="clear" w:color="auto" w:fill="D9D9D9" w:themeFill="background1" w:themeFillShade="D9"/>
          </w:tcPr>
          <w:p w14:paraId="483A8912" w14:textId="77777777" w:rsidR="00E151AA" w:rsidRDefault="00BF6927">
            <w:pPr>
              <w:jc w:val="left"/>
              <w:rPr>
                <w:b/>
                <w:bCs/>
                <w:lang w:val="en-US"/>
              </w:rPr>
            </w:pPr>
            <w:r>
              <w:rPr>
                <w:b/>
                <w:bCs/>
                <w:lang w:val="en-US"/>
              </w:rPr>
              <w:t>Company</w:t>
            </w:r>
          </w:p>
        </w:tc>
        <w:tc>
          <w:tcPr>
            <w:tcW w:w="1372" w:type="dxa"/>
            <w:shd w:val="clear" w:color="auto" w:fill="D9D9D9" w:themeFill="background1" w:themeFillShade="D9"/>
          </w:tcPr>
          <w:p w14:paraId="483A8913" w14:textId="77777777" w:rsidR="00E151AA" w:rsidRDefault="00BF6927">
            <w:pPr>
              <w:jc w:val="left"/>
              <w:rPr>
                <w:b/>
                <w:bCs/>
                <w:lang w:val="en-US"/>
              </w:rPr>
            </w:pPr>
            <w:r>
              <w:rPr>
                <w:b/>
                <w:bCs/>
                <w:lang w:val="en-US"/>
              </w:rPr>
              <w:t>Y/N</w:t>
            </w:r>
          </w:p>
        </w:tc>
        <w:tc>
          <w:tcPr>
            <w:tcW w:w="6780" w:type="dxa"/>
            <w:shd w:val="clear" w:color="auto" w:fill="D9D9D9" w:themeFill="background1" w:themeFillShade="D9"/>
          </w:tcPr>
          <w:p w14:paraId="483A8914" w14:textId="77777777" w:rsidR="00E151AA" w:rsidRDefault="00BF6927">
            <w:pPr>
              <w:jc w:val="left"/>
              <w:rPr>
                <w:b/>
                <w:bCs/>
                <w:lang w:val="en-US"/>
              </w:rPr>
            </w:pPr>
            <w:r>
              <w:rPr>
                <w:b/>
                <w:bCs/>
                <w:lang w:val="en-US"/>
              </w:rPr>
              <w:t>Comments</w:t>
            </w:r>
          </w:p>
        </w:tc>
      </w:tr>
      <w:tr w:rsidR="00E151AA" w14:paraId="483A891A" w14:textId="77777777">
        <w:tc>
          <w:tcPr>
            <w:tcW w:w="1479" w:type="dxa"/>
          </w:tcPr>
          <w:p w14:paraId="483A8916" w14:textId="77777777" w:rsidR="00E151AA" w:rsidRDefault="00BF6927">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483A8917" w14:textId="77777777" w:rsidR="00E151AA" w:rsidRDefault="00BF6927">
            <w:pPr>
              <w:tabs>
                <w:tab w:val="left" w:pos="551"/>
              </w:tabs>
              <w:jc w:val="left"/>
              <w:rPr>
                <w:rFonts w:eastAsia="游明朝"/>
                <w:lang w:val="en-US" w:eastAsia="ja-JP"/>
              </w:rPr>
            </w:pPr>
            <w:r>
              <w:rPr>
                <w:rFonts w:eastAsia="游明朝" w:hint="eastAsia"/>
                <w:lang w:val="en-US" w:eastAsia="ja-JP"/>
              </w:rPr>
              <w:t>Y</w:t>
            </w:r>
          </w:p>
        </w:tc>
        <w:tc>
          <w:tcPr>
            <w:tcW w:w="6780" w:type="dxa"/>
          </w:tcPr>
          <w:p w14:paraId="483A8918" w14:textId="77777777" w:rsidR="00E151AA" w:rsidRDefault="00BF6927">
            <w:pPr>
              <w:jc w:val="left"/>
              <w:rPr>
                <w:rFonts w:eastAsia="游明朝"/>
                <w:lang w:val="en-US" w:eastAsia="ja-JP"/>
              </w:rPr>
            </w:pPr>
            <w:r>
              <w:rPr>
                <w:rFonts w:eastAsia="游明朝"/>
                <w:lang w:val="en-US" w:eastAsia="ja-JP"/>
              </w:rPr>
              <w:t>As summarized by moderator, clear majority see the necessity/benefit to support the Msg1-based separate early indication. Whichever the X value for the timeline extension between RAR PDSCH and Msg3 PUSCH is selected, the available TDRA configuration is significantly impacted. If additional separate early indication using Msg1 is not supported, Msg3 PUSCH TDRA is largely restricted even for legacy UEs which is not desired from efficiency and flexibility perspective.</w:t>
            </w:r>
          </w:p>
          <w:p w14:paraId="483A8919" w14:textId="77777777" w:rsidR="00E151AA" w:rsidRDefault="00BF6927">
            <w:pPr>
              <w:jc w:val="left"/>
              <w:rPr>
                <w:rFonts w:eastAsia="游明朝"/>
                <w:lang w:val="en-US" w:eastAsia="ja-JP"/>
              </w:rPr>
            </w:pPr>
            <w:r>
              <w:rPr>
                <w:rFonts w:eastAsia="游明朝"/>
                <w:lang w:val="en-US" w:eastAsia="ja-JP"/>
              </w:rPr>
              <w:t>No drawback has been identified from RAN1 perspective, and hence there is no reason not to support Msg1-based additional early indication at least from RAN1 perspective.</w:t>
            </w:r>
          </w:p>
        </w:tc>
      </w:tr>
      <w:tr w:rsidR="00E151AA" w14:paraId="483A891F" w14:textId="77777777">
        <w:tc>
          <w:tcPr>
            <w:tcW w:w="1479" w:type="dxa"/>
          </w:tcPr>
          <w:p w14:paraId="483A891B" w14:textId="77777777"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83A891C"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91D" w14:textId="77777777" w:rsidR="00E151AA" w:rsidRDefault="00BF6927">
            <w:pPr>
              <w:rPr>
                <w:rFonts w:eastAsiaTheme="minorEastAsia"/>
                <w:lang w:val="en-US" w:eastAsia="zh-CN"/>
              </w:rPr>
            </w:pPr>
            <w:r>
              <w:rPr>
                <w:rFonts w:eastAsiaTheme="minorEastAsia" w:hint="eastAsia"/>
                <w:lang w:val="en-US" w:eastAsia="zh-CN"/>
              </w:rPr>
              <w:t>M</w:t>
            </w:r>
            <w:r>
              <w:rPr>
                <w:rFonts w:eastAsiaTheme="minorEastAsia"/>
                <w:lang w:val="en-US" w:eastAsia="zh-CN"/>
              </w:rPr>
              <w:t xml:space="preserve">any companies discussed about the benefits for network-configurable additional early indication specific for Rel-18 eRedCap UE. But less companies discussed about the necessity. gNB is given enough flexibility from both scheduling timing and resource allocation perspective. And there is no restriction for NW to schedule RAR larger than 5MHz with legacy timing. For such case, R18 eRedCap UE capable of BW3/PR3+PR1 behavior is left to UE implementation. </w:t>
            </w:r>
          </w:p>
          <w:p w14:paraId="483A891E" w14:textId="77777777" w:rsidR="00E151AA" w:rsidRDefault="00BF6927">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based on RAN#99 conclusion that the initial access procedure of Rel-18 eRedCap UE capable of 20MHz + PR1 is realized the same as Rel-18 eRedCap UE capable of BW3/PR3 + PR1. </w:t>
            </w:r>
            <w:r>
              <w:rPr>
                <w:rFonts w:eastAsiaTheme="minorEastAsia" w:hint="eastAsia"/>
                <w:lang w:val="en-US" w:eastAsia="zh-CN"/>
              </w:rPr>
              <w:t>For</w:t>
            </w:r>
            <w:r>
              <w:rPr>
                <w:rFonts w:eastAsiaTheme="minorEastAsia"/>
                <w:lang w:val="en-US" w:eastAsia="zh-CN"/>
              </w:rPr>
              <w:t xml:space="preserve"> 18 eRedCap UE capable of 20MHz + PR1, the additional early indication would not bring any benefits and even results in such RedCap UE performance loss. So, introducing additional MSG1 based early indication is not only non-necessary, but also have drawbacks.  </w:t>
            </w:r>
          </w:p>
        </w:tc>
      </w:tr>
      <w:tr w:rsidR="00E151AA" w14:paraId="483A8923" w14:textId="77777777">
        <w:tc>
          <w:tcPr>
            <w:tcW w:w="1479" w:type="dxa"/>
          </w:tcPr>
          <w:p w14:paraId="483A8920" w14:textId="77777777" w:rsidR="00E151AA" w:rsidRDefault="00BF6927">
            <w:pPr>
              <w:jc w:val="left"/>
              <w:rPr>
                <w:rFonts w:eastAsiaTheme="minorEastAsia"/>
                <w:lang w:eastAsia="zh-CN"/>
              </w:rPr>
            </w:pPr>
            <w:r>
              <w:rPr>
                <w:rFonts w:eastAsiaTheme="minorEastAsia"/>
                <w:lang w:val="en-US" w:eastAsia="zh-CN"/>
              </w:rPr>
              <w:t xml:space="preserve">Nordic </w:t>
            </w:r>
          </w:p>
        </w:tc>
        <w:tc>
          <w:tcPr>
            <w:tcW w:w="1372" w:type="dxa"/>
          </w:tcPr>
          <w:p w14:paraId="483A8921"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922" w14:textId="77777777" w:rsidR="00E151AA" w:rsidRDefault="00E151AA">
            <w:pPr>
              <w:jc w:val="left"/>
              <w:rPr>
                <w:rFonts w:eastAsiaTheme="minorEastAsia"/>
                <w:lang w:val="en-US" w:eastAsia="zh-CN"/>
              </w:rPr>
            </w:pPr>
          </w:p>
        </w:tc>
      </w:tr>
      <w:tr w:rsidR="00E151AA" w14:paraId="483A892A" w14:textId="77777777">
        <w:tc>
          <w:tcPr>
            <w:tcW w:w="1479" w:type="dxa"/>
          </w:tcPr>
          <w:p w14:paraId="483A8924" w14:textId="77777777" w:rsidR="00E151AA" w:rsidRDefault="00BF6927">
            <w:pPr>
              <w:jc w:val="left"/>
              <w:rPr>
                <w:rFonts w:eastAsiaTheme="minorEastAsia"/>
                <w:lang w:val="en-US" w:eastAsia="zh-CN"/>
              </w:rPr>
            </w:pPr>
            <w:r>
              <w:rPr>
                <w:rFonts w:eastAsiaTheme="minorEastAsia"/>
                <w:lang w:val="en-US" w:eastAsia="zh-CN"/>
              </w:rPr>
              <w:t>CMCC</w:t>
            </w:r>
          </w:p>
        </w:tc>
        <w:tc>
          <w:tcPr>
            <w:tcW w:w="1372" w:type="dxa"/>
          </w:tcPr>
          <w:p w14:paraId="483A8925"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926" w14:textId="77777777" w:rsidR="00E151AA" w:rsidRDefault="00BF6927">
            <w:pPr>
              <w:jc w:val="left"/>
              <w:rPr>
                <w:rFonts w:eastAsiaTheme="minorEastAsia"/>
                <w:lang w:val="en-US" w:eastAsia="zh-CN"/>
              </w:rPr>
            </w:pPr>
            <w:r>
              <w:rPr>
                <w:rFonts w:eastAsiaTheme="minorEastAsia"/>
                <w:lang w:val="en-US" w:eastAsia="zh-CN"/>
              </w:rPr>
              <w:t xml:space="preserve">Our first preference is no </w:t>
            </w:r>
            <w:r>
              <w:rPr>
                <w:bCs/>
                <w:lang w:val="en-US"/>
              </w:rPr>
              <w:t xml:space="preserve">additional early indication in Msg1 for R18 RedCap UEs. </w:t>
            </w:r>
          </w:p>
          <w:p w14:paraId="483A8927" w14:textId="77777777" w:rsidR="00E151AA" w:rsidRDefault="00BF6927">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RedCap UE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proofErr w:type="gramStart"/>
            <w:r>
              <w:rPr>
                <w:lang w:val="en-US" w:eastAsia="zh-CN"/>
              </w:rPr>
              <w:t>For</w:t>
            </w:r>
            <w:proofErr w:type="gramEnd"/>
            <w:r>
              <w:rPr>
                <w:lang w:val="en-US" w:eastAsia="zh-CN"/>
              </w:rPr>
              <w:t xml:space="preserve"> uplink transmission of Msg3, </w:t>
            </w:r>
            <w:r>
              <w:rPr>
                <w:rFonts w:hint="eastAsia"/>
                <w:lang w:val="en-US" w:eastAsia="zh-CN"/>
              </w:rPr>
              <w:t>R18 RedCap</w:t>
            </w:r>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RedCap UEs require larger timeline between RAR and Msg3 and have more restriction on K2 value configuration, legacy UEs are not impacted when R18 RedCap share the same </w:t>
            </w:r>
            <w:r>
              <w:rPr>
                <w:bCs/>
                <w:lang w:val="en-US"/>
              </w:rPr>
              <w:t xml:space="preserve">early indication in Msg1 with R17 RedCap UEs. </w:t>
            </w:r>
          </w:p>
          <w:p w14:paraId="483A8928" w14:textId="77777777" w:rsidR="00E151AA" w:rsidRDefault="00BF6927">
            <w:pPr>
              <w:jc w:val="left"/>
              <w:rPr>
                <w:rFonts w:eastAsia="Times New Roman"/>
                <w:lang w:val="en-US" w:eastAsia="ja-JP"/>
              </w:rPr>
            </w:pPr>
            <w:r>
              <w:rPr>
                <w:rFonts w:eastAsiaTheme="minorEastAsia"/>
                <w:lang w:val="en-US" w:eastAsia="zh-CN"/>
              </w:rPr>
              <w:lastRenderedPageBreak/>
              <w:t xml:space="preserve">Thus, </w:t>
            </w:r>
            <w:r>
              <w:rPr>
                <w:rFonts w:eastAsia="Times New Roman"/>
                <w:lang w:val="en-US" w:eastAsia="ja-JP"/>
              </w:rPr>
              <w:t xml:space="preserve">there is no need to distinguish R17 RedCap and R18 RedCap UEs for RAR and Msg3 scheduling. </w:t>
            </w:r>
          </w:p>
          <w:p w14:paraId="483A8929" w14:textId="77777777" w:rsidR="00E151AA" w:rsidRDefault="00BF6927">
            <w:pPr>
              <w:spacing w:beforeLines="50" w:before="120" w:after="120"/>
              <w:rPr>
                <w:rFonts w:eastAsia="Times New Roman"/>
                <w:szCs w:val="24"/>
                <w:lang w:val="en-US"/>
              </w:rPr>
            </w:pPr>
            <w:r>
              <w:rPr>
                <w:rFonts w:eastAsia="Times New Roman"/>
                <w:szCs w:val="24"/>
                <w:lang w:val="en-US"/>
              </w:rPr>
              <w:t xml:space="preserve">And also considering that RACH indication has been used by quit a few features, it will be further fragmented if early indication is introduced for R18 RedCap by Msg1, and the PRACH collision will be increased. </w:t>
            </w:r>
            <w:proofErr w:type="gramStart"/>
            <w:r>
              <w:rPr>
                <w:rFonts w:eastAsia="Times New Roman"/>
                <w:szCs w:val="24"/>
                <w:lang w:val="en-US"/>
              </w:rPr>
              <w:t>So</w:t>
            </w:r>
            <w:proofErr w:type="gramEnd"/>
            <w:r>
              <w:rPr>
                <w:rFonts w:eastAsia="Times New Roman"/>
                <w:szCs w:val="24"/>
                <w:lang w:val="en-US"/>
              </w:rPr>
              <w:t xml:space="preserve"> we think early indication of R18 RedCap by Msg.1 is not needed for R18 RedCap. </w:t>
            </w:r>
          </w:p>
        </w:tc>
      </w:tr>
      <w:tr w:rsidR="00E151AA" w14:paraId="483A892E" w14:textId="77777777">
        <w:tc>
          <w:tcPr>
            <w:tcW w:w="1479" w:type="dxa"/>
          </w:tcPr>
          <w:p w14:paraId="483A892B" w14:textId="77777777" w:rsidR="00E151AA" w:rsidRDefault="00BF6927">
            <w:pPr>
              <w:jc w:val="left"/>
              <w:rPr>
                <w:rFonts w:eastAsiaTheme="minorEastAsia"/>
                <w:lang w:val="en-US" w:eastAsia="zh-CN"/>
              </w:rPr>
            </w:pPr>
            <w:r>
              <w:rPr>
                <w:rFonts w:eastAsiaTheme="minorEastAsia"/>
                <w:lang w:val="en-US" w:eastAsia="zh-CN"/>
              </w:rPr>
              <w:lastRenderedPageBreak/>
              <w:t>SONY</w:t>
            </w:r>
          </w:p>
        </w:tc>
        <w:tc>
          <w:tcPr>
            <w:tcW w:w="1372" w:type="dxa"/>
          </w:tcPr>
          <w:p w14:paraId="483A892C"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92D" w14:textId="77777777" w:rsidR="00E151AA" w:rsidRDefault="00BF6927">
            <w:pPr>
              <w:jc w:val="left"/>
              <w:rPr>
                <w:rFonts w:eastAsiaTheme="minorEastAsia"/>
                <w:lang w:val="en-US" w:eastAsia="zh-CN"/>
              </w:rPr>
            </w:pPr>
            <w:r>
              <w:rPr>
                <w:rFonts w:eastAsiaTheme="minorEastAsia"/>
                <w:lang w:val="en-US" w:eastAsia="zh-CN"/>
              </w:rPr>
              <w:t>Msg1 early indication allows the RAR – Msg3 timeline for R18 UEs to be properly accounted for. PRACH fragmentation should not be an issue when this early indication is configurable.</w:t>
            </w:r>
          </w:p>
        </w:tc>
      </w:tr>
      <w:tr w:rsidR="00E151AA" w14:paraId="483A8932" w14:textId="77777777">
        <w:tc>
          <w:tcPr>
            <w:tcW w:w="1479" w:type="dxa"/>
          </w:tcPr>
          <w:p w14:paraId="483A892F"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83A8930"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83A8931" w14:textId="77777777" w:rsidR="00E151AA" w:rsidRDefault="00BF6927">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E151AA" w14:paraId="483A8936" w14:textId="77777777">
        <w:tc>
          <w:tcPr>
            <w:tcW w:w="1479" w:type="dxa"/>
          </w:tcPr>
          <w:p w14:paraId="483A8933" w14:textId="77777777" w:rsidR="00E151AA" w:rsidRDefault="00BF6927">
            <w:pPr>
              <w:jc w:val="left"/>
              <w:rPr>
                <w:rFonts w:eastAsia="Malgun Gothic"/>
                <w:lang w:val="en-US" w:eastAsia="ko-KR"/>
              </w:rPr>
            </w:pPr>
            <w:r>
              <w:rPr>
                <w:rFonts w:eastAsia="Malgun Gothic" w:hint="eastAsia"/>
                <w:lang w:val="en-US" w:eastAsia="ko-KR"/>
              </w:rPr>
              <w:t>LG</w:t>
            </w:r>
          </w:p>
        </w:tc>
        <w:tc>
          <w:tcPr>
            <w:tcW w:w="1372" w:type="dxa"/>
          </w:tcPr>
          <w:p w14:paraId="483A8934" w14:textId="77777777" w:rsidR="00E151AA" w:rsidRDefault="00BF6927">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483A8935" w14:textId="77777777" w:rsidR="00E151AA" w:rsidRDefault="00BF6927">
            <w:pPr>
              <w:jc w:val="left"/>
              <w:rPr>
                <w:rFonts w:eastAsia="Malgun Gothic"/>
                <w:lang w:val="en-US" w:eastAsia="ko-KR"/>
              </w:rPr>
            </w:pPr>
            <w:r>
              <w:rPr>
                <w:rFonts w:eastAsia="Malgun Gothic" w:hint="eastAsia"/>
                <w:lang w:val="en-US" w:eastAsia="ko-KR"/>
              </w:rPr>
              <w:t xml:space="preserve">Early </w:t>
            </w:r>
            <w:r>
              <w:rPr>
                <w:rFonts w:eastAsia="Malgun Gothic"/>
                <w:lang w:val="en-US" w:eastAsia="ko-KR"/>
              </w:rPr>
              <w:t>indication</w:t>
            </w:r>
            <w:r>
              <w:rPr>
                <w:rFonts w:eastAsia="Malgun Gothic" w:hint="eastAsia"/>
                <w:lang w:val="en-US" w:eastAsia="ko-KR"/>
              </w:rPr>
              <w:t xml:space="preserve"> </w:t>
            </w:r>
            <w:r>
              <w:rPr>
                <w:rFonts w:eastAsia="Malgun Gothic"/>
                <w:lang w:val="en-US" w:eastAsia="ko-KR"/>
              </w:rPr>
              <w:t>in Msg1 for eRedCap should be supported to schedule the proper TDRA value for Message 3 transmission.</w:t>
            </w:r>
          </w:p>
        </w:tc>
      </w:tr>
      <w:tr w:rsidR="00E151AA" w14:paraId="483A893B" w14:textId="77777777">
        <w:tc>
          <w:tcPr>
            <w:tcW w:w="1479" w:type="dxa"/>
          </w:tcPr>
          <w:p w14:paraId="483A8937" w14:textId="77777777" w:rsidR="00E151AA" w:rsidRDefault="00BF6927">
            <w:pPr>
              <w:jc w:val="left"/>
              <w:rPr>
                <w:rFonts w:eastAsia="Malgun Gothic"/>
                <w:lang w:val="en-US" w:eastAsia="ko-KR"/>
              </w:rPr>
            </w:pPr>
            <w:r>
              <w:rPr>
                <w:rFonts w:eastAsiaTheme="minorEastAsia" w:hint="eastAsia"/>
                <w:lang w:eastAsia="zh-CN"/>
              </w:rPr>
              <w:t>CATT</w:t>
            </w:r>
          </w:p>
        </w:tc>
        <w:tc>
          <w:tcPr>
            <w:tcW w:w="1372" w:type="dxa"/>
          </w:tcPr>
          <w:p w14:paraId="483A8938" w14:textId="77777777" w:rsidR="00E151AA" w:rsidRDefault="00BF6927">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483A8939" w14:textId="77777777" w:rsidR="00E151AA" w:rsidRDefault="00BF6927">
            <w:pPr>
              <w:jc w:val="left"/>
              <w:rPr>
                <w:rFonts w:eastAsiaTheme="minorEastAsia"/>
                <w:lang w:val="en-US" w:eastAsia="zh-CN"/>
              </w:rPr>
            </w:pPr>
            <w:r>
              <w:rPr>
                <w:rFonts w:eastAsiaTheme="minorEastAsia" w:hint="eastAsia"/>
                <w:lang w:val="en-US" w:eastAsia="zh-CN"/>
              </w:rPr>
              <w:t>The gNB scheduling can address BW restrictions/TDRA for Msg2 and/or Msg3.</w:t>
            </w:r>
          </w:p>
          <w:p w14:paraId="483A893A" w14:textId="77777777" w:rsidR="00E151AA" w:rsidRDefault="00BF6927">
            <w:pPr>
              <w:jc w:val="left"/>
              <w:rPr>
                <w:rFonts w:eastAsia="Malgun Gothic"/>
                <w:lang w:val="en-US" w:eastAsia="ko-KR"/>
              </w:rPr>
            </w:pPr>
            <w:r>
              <w:rPr>
                <w:rFonts w:eastAsiaTheme="minorEastAsia" w:hint="eastAsia"/>
                <w:lang w:val="en-US" w:eastAsia="zh-CN"/>
              </w:rPr>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E151AA" w14:paraId="483A893F" w14:textId="77777777">
        <w:tc>
          <w:tcPr>
            <w:tcW w:w="1479" w:type="dxa"/>
          </w:tcPr>
          <w:p w14:paraId="483A893C" w14:textId="77777777" w:rsidR="00E151AA" w:rsidRDefault="00BF6927">
            <w:pPr>
              <w:jc w:val="left"/>
              <w:rPr>
                <w:rFonts w:eastAsiaTheme="minorEastAsia"/>
                <w:lang w:eastAsia="zh-CN"/>
              </w:rPr>
            </w:pPr>
            <w:r>
              <w:t>FUTUREWEI</w:t>
            </w:r>
          </w:p>
        </w:tc>
        <w:tc>
          <w:tcPr>
            <w:tcW w:w="1372" w:type="dxa"/>
          </w:tcPr>
          <w:p w14:paraId="483A893D" w14:textId="77777777" w:rsidR="00E151AA" w:rsidRDefault="00BF6927">
            <w:pPr>
              <w:tabs>
                <w:tab w:val="left" w:pos="551"/>
              </w:tabs>
              <w:jc w:val="left"/>
              <w:rPr>
                <w:rFonts w:eastAsiaTheme="minorEastAsia"/>
                <w:lang w:val="en-US" w:eastAsia="zh-CN"/>
              </w:rPr>
            </w:pPr>
            <w:r>
              <w:t>Y</w:t>
            </w:r>
          </w:p>
        </w:tc>
        <w:tc>
          <w:tcPr>
            <w:tcW w:w="6780" w:type="dxa"/>
          </w:tcPr>
          <w:p w14:paraId="483A893E" w14:textId="77777777" w:rsidR="00E151AA" w:rsidRDefault="00BF6927">
            <w:pPr>
              <w:jc w:val="left"/>
              <w:rPr>
                <w:rFonts w:eastAsiaTheme="minorEastAsia"/>
                <w:lang w:val="en-US" w:eastAsia="zh-CN"/>
              </w:rPr>
            </w:pPr>
            <w:r>
              <w:t>No good reason to rob the network of the flexibility to use this when it wants to.</w:t>
            </w:r>
          </w:p>
        </w:tc>
      </w:tr>
      <w:tr w:rsidR="00E151AA" w14:paraId="483A8943" w14:textId="77777777">
        <w:tc>
          <w:tcPr>
            <w:tcW w:w="1479" w:type="dxa"/>
          </w:tcPr>
          <w:p w14:paraId="483A8940" w14:textId="77777777" w:rsidR="00E151AA" w:rsidRDefault="00BF6927">
            <w:pPr>
              <w:jc w:val="left"/>
            </w:pPr>
            <w:r>
              <w:rPr>
                <w:rFonts w:eastAsiaTheme="minorEastAsia"/>
                <w:lang w:val="en-US" w:eastAsia="zh-CN"/>
              </w:rPr>
              <w:t>Intel</w:t>
            </w:r>
          </w:p>
        </w:tc>
        <w:tc>
          <w:tcPr>
            <w:tcW w:w="1372" w:type="dxa"/>
          </w:tcPr>
          <w:p w14:paraId="483A8941" w14:textId="77777777" w:rsidR="00E151AA" w:rsidRDefault="00BF6927">
            <w:pPr>
              <w:tabs>
                <w:tab w:val="left" w:pos="551"/>
              </w:tabs>
              <w:jc w:val="left"/>
            </w:pPr>
            <w:r>
              <w:rPr>
                <w:rFonts w:eastAsiaTheme="minorEastAsia"/>
                <w:lang w:val="en-US" w:eastAsia="zh-CN"/>
              </w:rPr>
              <w:t>Y</w:t>
            </w:r>
          </w:p>
        </w:tc>
        <w:tc>
          <w:tcPr>
            <w:tcW w:w="6780" w:type="dxa"/>
          </w:tcPr>
          <w:p w14:paraId="483A8942" w14:textId="77777777" w:rsidR="00E151AA" w:rsidRDefault="00BF6927">
            <w:pPr>
              <w:jc w:val="left"/>
            </w:pPr>
            <w:r>
              <w:rPr>
                <w:rFonts w:eastAsiaTheme="minorEastAsia"/>
                <w:lang w:val="en-US" w:eastAsia="zh-CN"/>
              </w:rPr>
              <w:t xml:space="preserve">If early identification by msg1 is not supported, gNB cannot know proper scheduling for RAR &amp; msg3. If gNB tries to be conservative, it hurts the performance of legacy UEs. </w:t>
            </w:r>
          </w:p>
        </w:tc>
      </w:tr>
      <w:tr w:rsidR="00E151AA" w14:paraId="483A894C" w14:textId="77777777">
        <w:tc>
          <w:tcPr>
            <w:tcW w:w="1479" w:type="dxa"/>
          </w:tcPr>
          <w:p w14:paraId="483A8944" w14:textId="77777777" w:rsidR="00E151AA" w:rsidRDefault="00BF6927">
            <w:pPr>
              <w:jc w:val="left"/>
              <w:rPr>
                <w:rFonts w:eastAsiaTheme="minorEastAsia"/>
                <w:lang w:val="en-US" w:eastAsia="zh-CN"/>
              </w:rPr>
            </w:pPr>
            <w:r>
              <w:rPr>
                <w:rStyle w:val="ui-provider"/>
              </w:rPr>
              <w:t>Ericsson</w:t>
            </w:r>
          </w:p>
        </w:tc>
        <w:tc>
          <w:tcPr>
            <w:tcW w:w="1372" w:type="dxa"/>
          </w:tcPr>
          <w:p w14:paraId="483A8945"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946" w14:textId="77777777" w:rsidR="00E151AA" w:rsidRDefault="00BF6927">
            <w:pPr>
              <w:spacing w:after="160"/>
              <w:rPr>
                <w:rFonts w:eastAsia="Calibri"/>
                <w:szCs w:val="22"/>
                <w:lang w:val="en-US" w:eastAsia="ja-JP"/>
              </w:rPr>
            </w:pPr>
            <w:r>
              <w:rPr>
                <w:rFonts w:eastAsiaTheme="minorEastAsia"/>
                <w:lang w:val="en-US" w:eastAsia="zh-CN"/>
              </w:rPr>
              <w:t xml:space="preserve">As we discuss in our contribution </w:t>
            </w:r>
            <w:hyperlink r:id="rId15" w:history="1">
              <w:r>
                <w:rPr>
                  <w:rStyle w:val="afa"/>
                  <w:color w:val="0000FF"/>
                </w:rPr>
                <w:t>R1-2302298</w:t>
              </w:r>
            </w:hyperlink>
            <w:r>
              <w:rPr>
                <w:rFonts w:eastAsiaTheme="minorEastAsia"/>
                <w:lang w:val="en-US" w:eastAsia="zh-CN"/>
              </w:rPr>
              <w:t xml:space="preserve">, for </w:t>
            </w:r>
            <w:r>
              <w:rPr>
                <w:rFonts w:eastAsia="Calibri"/>
                <w:szCs w:val="22"/>
                <w:lang w:val="en-US" w:eastAsia="ja-JP"/>
              </w:rPr>
              <w:t>Rel-18 eRedCap UEs (with UE BB bandwidth reduction) the need for separate early indication in Msg1 can be motivated by the following reasons:</w:t>
            </w:r>
          </w:p>
          <w:p w14:paraId="483A8947" w14:textId="77777777" w:rsidR="00E151AA" w:rsidRDefault="00BF6927">
            <w:pPr>
              <w:numPr>
                <w:ilvl w:val="0"/>
                <w:numId w:val="31"/>
              </w:numPr>
              <w:spacing w:after="0"/>
              <w:rPr>
                <w:rFonts w:eastAsia="Calibri"/>
                <w:lang w:val="en-US" w:eastAsia="ja-JP"/>
              </w:rPr>
            </w:pPr>
            <w:r>
              <w:rPr>
                <w:rFonts w:eastAsia="Calibri"/>
                <w:lang w:val="en-US" w:eastAsia="ja-JP"/>
              </w:rPr>
              <w:t>If the PDSCH conveying RAR messages to Rel-17 RedCap and Rel-18 eRedCap UEs is wider than 5 MHz, the Rel-18 eRedCap UEs might be unable to handle the legacy minimum time between RAR PDSCH and Msg3 PUSCH (as discussed in previous section). If it is desired to apply timing relaxation for Rel-18 eRedCap UEs alone, i.e., if a common timing relaxation for both Rel-17 RedCap and Rel-18 eRedCap UEs is not desired, then a separate Msg1 indication for Rel-18 eRedCap UEs is needed.</w:t>
            </w:r>
            <w:r>
              <w:rPr>
                <w:rFonts w:eastAsia="Calibri"/>
                <w:lang w:val="en-US" w:eastAsia="ja-JP"/>
              </w:rPr>
              <w:br/>
            </w:r>
          </w:p>
          <w:p w14:paraId="483A8948" w14:textId="77777777" w:rsidR="00E151AA" w:rsidRDefault="00BF6927">
            <w:pPr>
              <w:numPr>
                <w:ilvl w:val="0"/>
                <w:numId w:val="31"/>
              </w:numPr>
              <w:spacing w:after="0"/>
              <w:rPr>
                <w:rFonts w:eastAsia="Calibri"/>
                <w:lang w:val="en-US" w:eastAsia="ja-JP"/>
              </w:rPr>
            </w:pPr>
            <w:r>
              <w:rPr>
                <w:rFonts w:eastAsia="Calibri"/>
                <w:lang w:val="en-US" w:eastAsia="ja-JP"/>
              </w:rPr>
              <w:t>If it is desired to use different bandwidths for RAR PDSCH, i.e., larger than 5 MHz for Rel-17 RedCap UEs and equal to or smaller than 5 MHz for Rel-18 eRedCap UEs (so that the legacy minimum time is followed), then a separate Msg1 indication is needed. This might happen if there are many Rel-17 RedCap UEs attempting random access (and hence, larger RAR bandwidth due to RAR multiplexing of RARs) and TBS scaling is used to recover coverage of (1-Rx) Rel-17 RedCap UEs.</w:t>
            </w:r>
            <w:r>
              <w:rPr>
                <w:rFonts w:eastAsia="Calibri"/>
                <w:lang w:val="en-US" w:eastAsia="ja-JP"/>
              </w:rPr>
              <w:br/>
            </w:r>
          </w:p>
          <w:p w14:paraId="483A8949" w14:textId="77777777" w:rsidR="00E151AA" w:rsidRDefault="00BF6927">
            <w:pPr>
              <w:numPr>
                <w:ilvl w:val="0"/>
                <w:numId w:val="31"/>
              </w:numPr>
              <w:spacing w:after="0"/>
              <w:rPr>
                <w:rFonts w:eastAsia="Calibri"/>
                <w:lang w:val="en-US" w:eastAsia="ja-JP"/>
              </w:rPr>
            </w:pPr>
            <w:r>
              <w:rPr>
                <w:rFonts w:eastAsia="Calibri"/>
                <w:lang w:val="en-US" w:eastAsia="ja-JP"/>
              </w:rPr>
              <w:t>If Msg3 PUSCH is to be scheduled with a wider bandwidth than 5 MHz for Rel-17 RedCap UEs (e.g., for RA-SDT) but with a smaller bandwidth than 5 MHz for Rel-18 eRedCap UEs, then a separate Msg1 indication is needed.</w:t>
            </w:r>
          </w:p>
          <w:p w14:paraId="483A894A" w14:textId="77777777" w:rsidR="00E151AA" w:rsidRDefault="00E151AA">
            <w:pPr>
              <w:spacing w:after="0"/>
              <w:rPr>
                <w:rFonts w:eastAsia="Calibri"/>
                <w:lang w:val="en-US" w:eastAsia="ja-JP"/>
              </w:rPr>
            </w:pPr>
          </w:p>
          <w:p w14:paraId="483A894B" w14:textId="77777777" w:rsidR="00E151AA" w:rsidRDefault="00BF6927">
            <w:pPr>
              <w:jc w:val="left"/>
              <w:rPr>
                <w:rFonts w:eastAsiaTheme="minorEastAsia"/>
                <w:lang w:val="en-US" w:eastAsia="zh-CN"/>
              </w:rPr>
            </w:pPr>
            <w:r>
              <w:rPr>
                <w:rFonts w:eastAsia="Calibri"/>
                <w:szCs w:val="22"/>
                <w:lang w:val="en-US" w:eastAsia="ja-JP"/>
              </w:rPr>
              <w:t xml:space="preserve">A potential separate Msg1 indication would be configurable by the network. Therefore, support of a separate Msg3 indication might also be useful for the cases when separate Msg1 indication is not configured (e.g., to minimize PRACH fragmentation), and Msg4 or Msg5 is to be scheduled with larger bandwidth than 5 MHz for Rel-17 RedCap UEs coming from RRC idle state. Note that it is not </w:t>
            </w:r>
            <w:r>
              <w:rPr>
                <w:rFonts w:eastAsia="Calibri"/>
                <w:szCs w:val="22"/>
                <w:lang w:val="en-US" w:eastAsia="ja-JP"/>
              </w:rPr>
              <w:lastRenderedPageBreak/>
              <w:t>possible to schedule Msg3, Msg4, and Msg5 with larger than 5 MHz for Rel-18 eRedCap UEs.</w:t>
            </w:r>
          </w:p>
        </w:tc>
      </w:tr>
      <w:tr w:rsidR="00E151AA" w14:paraId="483A8952" w14:textId="77777777">
        <w:tc>
          <w:tcPr>
            <w:tcW w:w="1479" w:type="dxa"/>
          </w:tcPr>
          <w:p w14:paraId="483A894D" w14:textId="77777777" w:rsidR="00E151AA" w:rsidRDefault="00BF6927">
            <w:pPr>
              <w:jc w:val="left"/>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483A894E"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83A894F" w14:textId="77777777" w:rsidR="00E151AA" w:rsidRDefault="00BF6927">
            <w:pPr>
              <w:numPr>
                <w:ilvl w:val="0"/>
                <w:numId w:val="32"/>
              </w:numPr>
              <w:jc w:val="left"/>
              <w:rPr>
                <w:rFonts w:eastAsia="SimSun"/>
                <w:lang w:val="en-US" w:eastAsia="zh-CN"/>
              </w:rPr>
            </w:pPr>
            <w:r>
              <w:rPr>
                <w:rFonts w:eastAsiaTheme="minorEastAsia" w:hint="eastAsia"/>
                <w:lang w:val="en-US" w:eastAsia="zh-CN"/>
              </w:rPr>
              <w:t xml:space="preserve">Whether </w:t>
            </w:r>
            <w:r>
              <w:rPr>
                <w:rFonts w:eastAsia="Times New Roman"/>
                <w:szCs w:val="24"/>
                <w:lang w:val="en-US"/>
              </w:rPr>
              <w:t>fragment</w:t>
            </w:r>
            <w:r>
              <w:rPr>
                <w:rFonts w:eastAsia="SimSun" w:hint="eastAsia"/>
                <w:szCs w:val="24"/>
                <w:lang w:val="en-US" w:eastAsia="zh-CN"/>
              </w:rPr>
              <w:t>ation is an issue depends on the network. Therefore, configurable is needed.</w:t>
            </w:r>
          </w:p>
          <w:p w14:paraId="483A8950" w14:textId="77777777" w:rsidR="00E151AA" w:rsidRDefault="00BF6927">
            <w:pPr>
              <w:numPr>
                <w:ilvl w:val="0"/>
                <w:numId w:val="32"/>
              </w:numPr>
              <w:jc w:val="left"/>
              <w:rPr>
                <w:rFonts w:eastAsia="SimSun"/>
                <w:lang w:val="en-US" w:eastAsia="zh-CN"/>
              </w:rPr>
            </w:pPr>
            <w:r>
              <w:rPr>
                <w:rFonts w:eastAsia="SimSun" w:hint="eastAsia"/>
                <w:lang w:val="en-US" w:eastAsia="zh-CN"/>
              </w:rPr>
              <w:t>Without msg1 early indication, the timeline relaxing for RAR processing is meaningless. UE implementation is more convenient.</w:t>
            </w:r>
          </w:p>
          <w:p w14:paraId="483A8951" w14:textId="77777777" w:rsidR="00E151AA" w:rsidRDefault="00BF6927">
            <w:pPr>
              <w:numPr>
                <w:ilvl w:val="0"/>
                <w:numId w:val="32"/>
              </w:numPr>
              <w:jc w:val="left"/>
              <w:rPr>
                <w:rFonts w:eastAsia="SimSun"/>
                <w:lang w:val="en-US" w:eastAsia="zh-CN"/>
              </w:rPr>
            </w:pPr>
            <w:r>
              <w:rPr>
                <w:rFonts w:eastAsia="SimSun" w:hint="eastAsia"/>
                <w:lang w:val="en-US" w:eastAsia="zh-CN"/>
              </w:rPr>
              <w:t>Without msg1 early indication, msg3 in RA-Based SDT would be impacted, since the msg3 TBS in SDT is as large as tens of thousands bits according to the current spec.</w:t>
            </w:r>
          </w:p>
        </w:tc>
      </w:tr>
      <w:tr w:rsidR="00E151AA" w14:paraId="483A8956" w14:textId="77777777">
        <w:tc>
          <w:tcPr>
            <w:tcW w:w="1479" w:type="dxa"/>
          </w:tcPr>
          <w:p w14:paraId="483A8953" w14:textId="77777777" w:rsidR="00E151AA" w:rsidRDefault="00BF6927">
            <w:pPr>
              <w:jc w:val="left"/>
              <w:rPr>
                <w:rFonts w:eastAsiaTheme="minorEastAsia"/>
                <w:lang w:eastAsia="zh-CN"/>
              </w:rPr>
            </w:pPr>
            <w:r>
              <w:rPr>
                <w:rFonts w:eastAsiaTheme="minorEastAsia"/>
                <w:lang w:eastAsia="zh-CN"/>
              </w:rPr>
              <w:t>Nokia, NSB</w:t>
            </w:r>
          </w:p>
        </w:tc>
        <w:tc>
          <w:tcPr>
            <w:tcW w:w="1372" w:type="dxa"/>
          </w:tcPr>
          <w:p w14:paraId="483A8954" w14:textId="77777777" w:rsidR="00E151AA" w:rsidRDefault="00E151AA">
            <w:pPr>
              <w:tabs>
                <w:tab w:val="left" w:pos="551"/>
              </w:tabs>
              <w:jc w:val="left"/>
              <w:rPr>
                <w:rFonts w:eastAsiaTheme="minorEastAsia"/>
                <w:lang w:val="en-US" w:eastAsia="zh-CN"/>
              </w:rPr>
            </w:pPr>
          </w:p>
        </w:tc>
        <w:tc>
          <w:tcPr>
            <w:tcW w:w="6780" w:type="dxa"/>
          </w:tcPr>
          <w:p w14:paraId="483A8955" w14:textId="77777777" w:rsidR="00E151AA" w:rsidRDefault="00BF6927">
            <w:pPr>
              <w:jc w:val="left"/>
              <w:rPr>
                <w:rFonts w:eastAsiaTheme="minorEastAsia"/>
                <w:lang w:val="en-US" w:eastAsia="zh-CN"/>
              </w:rPr>
            </w:pPr>
            <w:r>
              <w:rPr>
                <w:rFonts w:eastAsiaTheme="minorEastAsia"/>
                <w:lang w:val="en-US" w:eastAsia="zh-CN"/>
              </w:rPr>
              <w:t>No strong view but we are OK to have separate Msg1 early indication.</w:t>
            </w:r>
          </w:p>
        </w:tc>
      </w:tr>
      <w:tr w:rsidR="00E151AA" w14:paraId="483A895A" w14:textId="77777777">
        <w:tc>
          <w:tcPr>
            <w:tcW w:w="1479" w:type="dxa"/>
          </w:tcPr>
          <w:p w14:paraId="483A8957" w14:textId="77777777" w:rsidR="00E151AA" w:rsidRDefault="00BF6927">
            <w:pPr>
              <w:jc w:val="left"/>
              <w:rPr>
                <w:rFonts w:eastAsiaTheme="minorEastAsia"/>
                <w:lang w:eastAsia="zh-CN"/>
              </w:rPr>
            </w:pPr>
            <w:r>
              <w:rPr>
                <w:rFonts w:eastAsiaTheme="minorEastAsia"/>
                <w:lang w:val="en-US" w:eastAsia="zh-CN"/>
              </w:rPr>
              <w:t>Qualcomm</w:t>
            </w:r>
          </w:p>
        </w:tc>
        <w:tc>
          <w:tcPr>
            <w:tcW w:w="1372" w:type="dxa"/>
          </w:tcPr>
          <w:p w14:paraId="483A8958" w14:textId="77777777" w:rsidR="00E151AA" w:rsidRDefault="00BF6927">
            <w:pPr>
              <w:tabs>
                <w:tab w:val="left" w:pos="551"/>
              </w:tabs>
              <w:jc w:val="left"/>
              <w:rPr>
                <w:rFonts w:eastAsiaTheme="minorEastAsia"/>
                <w:lang w:val="en-US" w:eastAsia="zh-CN"/>
              </w:rPr>
            </w:pPr>
            <w:r>
              <w:rPr>
                <w:rFonts w:eastAsia="Calibri"/>
                <w:szCs w:val="22"/>
                <w:lang w:val="en-US" w:eastAsia="ja-JP"/>
              </w:rPr>
              <w:t>Y</w:t>
            </w:r>
          </w:p>
        </w:tc>
        <w:tc>
          <w:tcPr>
            <w:tcW w:w="6780" w:type="dxa"/>
          </w:tcPr>
          <w:p w14:paraId="483A8959" w14:textId="77777777" w:rsidR="00E151AA" w:rsidRDefault="00BF6927">
            <w:pPr>
              <w:jc w:val="left"/>
              <w:rPr>
                <w:rFonts w:eastAsiaTheme="minorEastAsia"/>
                <w:lang w:val="en-US" w:eastAsia="zh-CN"/>
              </w:rPr>
            </w:pPr>
            <w:r>
              <w:rPr>
                <w:rFonts w:eastAsia="Calibri"/>
                <w:szCs w:val="22"/>
                <w:lang w:val="en-US" w:eastAsia="ja-JP"/>
              </w:rPr>
              <w:t xml:space="preserve">Introduction of Msg1 based early indication gives configuration flexibility to the NW. </w:t>
            </w:r>
            <w:r>
              <w:rPr>
                <w:rFonts w:eastAsia="Times New Roman"/>
              </w:rPr>
              <w:t>The configuration of Msg1 based separate early indication is up to NW so if not configured, Rel-18 eRedCap UE should follow configuration for Rel-17 RedCap UE</w:t>
            </w:r>
          </w:p>
        </w:tc>
      </w:tr>
    </w:tbl>
    <w:p w14:paraId="483A895B" w14:textId="77777777" w:rsidR="00E151AA" w:rsidRDefault="00BF6927">
      <w:pPr>
        <w:jc w:val="left"/>
        <w:rPr>
          <w:rFonts w:eastAsia="Calibri"/>
          <w:szCs w:val="22"/>
          <w:lang w:val="en-US" w:eastAsia="ja-JP"/>
        </w:rPr>
      </w:pPr>
      <w:r>
        <w:rPr>
          <w:rFonts w:eastAsia="Calibri"/>
          <w:szCs w:val="22"/>
          <w:lang w:val="en-US" w:eastAsia="ja-JP"/>
        </w:rPr>
        <w:br/>
        <w:t>Among the responses received so far to Question 2.3-1a, 71% say yes and 21% say no. Based on the responses, the following proposal can be considered.</w:t>
      </w:r>
    </w:p>
    <w:p w14:paraId="483A895C" w14:textId="77777777" w:rsidR="00E151AA" w:rsidRDefault="00BF6927">
      <w:pPr>
        <w:jc w:val="left"/>
        <w:rPr>
          <w:rFonts w:eastAsia="Calibri"/>
          <w:b/>
          <w:bCs/>
          <w:szCs w:val="22"/>
          <w:lang w:val="en-US" w:eastAsia="ja-JP"/>
        </w:rPr>
      </w:pPr>
      <w:r>
        <w:rPr>
          <w:rFonts w:eastAsia="Calibri"/>
          <w:b/>
          <w:bCs/>
          <w:szCs w:val="22"/>
          <w:highlight w:val="yellow"/>
          <w:lang w:val="en-US" w:eastAsia="ja-JP"/>
        </w:rPr>
        <w:t>FL2 High Priority Proposal 2.3-1b</w:t>
      </w:r>
      <w:r>
        <w:rPr>
          <w:rFonts w:eastAsia="Calibri"/>
          <w:b/>
          <w:bCs/>
          <w:szCs w:val="22"/>
          <w:lang w:val="en-US" w:eastAsia="ja-JP"/>
        </w:rPr>
        <w:t>:</w:t>
      </w:r>
    </w:p>
    <w:p w14:paraId="483A895D" w14:textId="77777777" w:rsidR="00E151AA" w:rsidRDefault="00BF6927">
      <w:pPr>
        <w:pStyle w:val="afe"/>
        <w:numPr>
          <w:ilvl w:val="0"/>
          <w:numId w:val="23"/>
        </w:numPr>
        <w:jc w:val="left"/>
        <w:rPr>
          <w:rFonts w:eastAsia="Calibri"/>
          <w:b/>
          <w:bCs/>
          <w:sz w:val="20"/>
          <w:szCs w:val="20"/>
          <w:lang w:val="en-US"/>
        </w:rPr>
      </w:pPr>
      <w:r>
        <w:rPr>
          <w:rFonts w:eastAsia="Calibri"/>
          <w:b/>
          <w:bCs/>
          <w:sz w:val="20"/>
          <w:szCs w:val="20"/>
          <w:lang w:val="en-US"/>
        </w:rPr>
        <w:t>For Rel-18 eRedCap UEs, a network-configurable additional early indication in Msg1 is supported.</w:t>
      </w:r>
    </w:p>
    <w:tbl>
      <w:tblPr>
        <w:tblStyle w:val="af7"/>
        <w:tblW w:w="9631" w:type="dxa"/>
        <w:tblLayout w:type="fixed"/>
        <w:tblLook w:val="04A0" w:firstRow="1" w:lastRow="0" w:firstColumn="1" w:lastColumn="0" w:noHBand="0" w:noVBand="1"/>
      </w:tblPr>
      <w:tblGrid>
        <w:gridCol w:w="1479"/>
        <w:gridCol w:w="1372"/>
        <w:gridCol w:w="6780"/>
      </w:tblGrid>
      <w:tr w:rsidR="00E151AA" w14:paraId="483A8961" w14:textId="77777777">
        <w:tc>
          <w:tcPr>
            <w:tcW w:w="1479" w:type="dxa"/>
            <w:shd w:val="clear" w:color="auto" w:fill="D9D9D9" w:themeFill="background1" w:themeFillShade="D9"/>
          </w:tcPr>
          <w:p w14:paraId="483A895E" w14:textId="77777777" w:rsidR="00E151AA" w:rsidRDefault="00BF6927">
            <w:pPr>
              <w:jc w:val="left"/>
              <w:rPr>
                <w:b/>
                <w:bCs/>
                <w:lang w:val="en-US"/>
              </w:rPr>
            </w:pPr>
            <w:r>
              <w:rPr>
                <w:b/>
                <w:bCs/>
                <w:lang w:val="en-US"/>
              </w:rPr>
              <w:t>Company</w:t>
            </w:r>
          </w:p>
        </w:tc>
        <w:tc>
          <w:tcPr>
            <w:tcW w:w="1372" w:type="dxa"/>
            <w:shd w:val="clear" w:color="auto" w:fill="D9D9D9" w:themeFill="background1" w:themeFillShade="D9"/>
          </w:tcPr>
          <w:p w14:paraId="483A895F" w14:textId="77777777" w:rsidR="00E151AA" w:rsidRDefault="00BF6927">
            <w:pPr>
              <w:jc w:val="left"/>
              <w:rPr>
                <w:b/>
                <w:bCs/>
                <w:lang w:val="en-US"/>
              </w:rPr>
            </w:pPr>
            <w:r>
              <w:rPr>
                <w:b/>
                <w:bCs/>
                <w:lang w:val="en-US"/>
              </w:rPr>
              <w:t>Y/N</w:t>
            </w:r>
          </w:p>
        </w:tc>
        <w:tc>
          <w:tcPr>
            <w:tcW w:w="6780" w:type="dxa"/>
            <w:shd w:val="clear" w:color="auto" w:fill="D9D9D9" w:themeFill="background1" w:themeFillShade="D9"/>
          </w:tcPr>
          <w:p w14:paraId="483A8960" w14:textId="77777777" w:rsidR="00E151AA" w:rsidRDefault="00BF6927">
            <w:pPr>
              <w:jc w:val="left"/>
              <w:rPr>
                <w:b/>
                <w:bCs/>
                <w:lang w:val="en-US"/>
              </w:rPr>
            </w:pPr>
            <w:r>
              <w:rPr>
                <w:b/>
                <w:bCs/>
                <w:lang w:val="en-US"/>
              </w:rPr>
              <w:t>Comments</w:t>
            </w:r>
          </w:p>
        </w:tc>
      </w:tr>
      <w:tr w:rsidR="00E151AA" w14:paraId="483A8965" w14:textId="77777777">
        <w:tc>
          <w:tcPr>
            <w:tcW w:w="1479" w:type="dxa"/>
          </w:tcPr>
          <w:p w14:paraId="483A8962" w14:textId="77777777" w:rsidR="00E151AA" w:rsidRDefault="00BF6927">
            <w:pPr>
              <w:jc w:val="left"/>
              <w:rPr>
                <w:rFonts w:eastAsiaTheme="minorEastAsia"/>
                <w:lang w:val="en-US" w:eastAsia="zh-CN"/>
              </w:rPr>
            </w:pPr>
            <w:r>
              <w:rPr>
                <w:rFonts w:eastAsiaTheme="minorEastAsia"/>
                <w:lang w:val="en-US" w:eastAsia="zh-CN"/>
              </w:rPr>
              <w:t>Lenovo</w:t>
            </w:r>
          </w:p>
        </w:tc>
        <w:tc>
          <w:tcPr>
            <w:tcW w:w="1372" w:type="dxa"/>
          </w:tcPr>
          <w:p w14:paraId="483A8963"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964" w14:textId="77777777" w:rsidR="00E151AA" w:rsidRDefault="00E151AA">
            <w:pPr>
              <w:jc w:val="left"/>
              <w:rPr>
                <w:rFonts w:eastAsiaTheme="minorEastAsia"/>
                <w:lang w:val="en-US" w:eastAsia="zh-CN"/>
              </w:rPr>
            </w:pPr>
          </w:p>
        </w:tc>
      </w:tr>
      <w:tr w:rsidR="00E151AA" w14:paraId="483A8968" w14:textId="77777777">
        <w:tc>
          <w:tcPr>
            <w:tcW w:w="1479" w:type="dxa"/>
          </w:tcPr>
          <w:p w14:paraId="483A8966" w14:textId="77777777" w:rsidR="00E151AA" w:rsidRDefault="00BF6927">
            <w:pPr>
              <w:jc w:val="left"/>
              <w:rPr>
                <w:rFonts w:eastAsiaTheme="minorEastAsia"/>
                <w:lang w:val="en-US" w:eastAsia="zh-CN"/>
              </w:rPr>
            </w:pPr>
            <w:r>
              <w:rPr>
                <w:rFonts w:eastAsiaTheme="minorEastAsia"/>
                <w:lang w:val="en-US" w:eastAsia="zh-CN"/>
              </w:rPr>
              <w:t>FL3</w:t>
            </w:r>
          </w:p>
        </w:tc>
        <w:tc>
          <w:tcPr>
            <w:tcW w:w="8152" w:type="dxa"/>
            <w:gridSpan w:val="2"/>
          </w:tcPr>
          <w:p w14:paraId="483A8967" w14:textId="77777777" w:rsidR="00E151AA" w:rsidRDefault="00BF6927">
            <w:pPr>
              <w:jc w:val="left"/>
              <w:rPr>
                <w:rFonts w:eastAsiaTheme="minorEastAsia"/>
                <w:lang w:val="en-US" w:eastAsia="zh-CN"/>
              </w:rPr>
            </w:pPr>
            <w:r>
              <w:rPr>
                <w:rFonts w:eastAsiaTheme="minorEastAsia"/>
                <w:lang w:val="en-US" w:eastAsia="zh-CN"/>
              </w:rPr>
              <w:t>See new Question 2.2-1c above, which was added based on discussion in the online (GTW) session on Monday 17th April.</w:t>
            </w:r>
          </w:p>
        </w:tc>
      </w:tr>
    </w:tbl>
    <w:p w14:paraId="483A8969" w14:textId="77777777" w:rsidR="00E151AA" w:rsidRDefault="00E151AA">
      <w:pPr>
        <w:rPr>
          <w:rFonts w:eastAsia="Microsoft YaHei UI"/>
          <w:lang w:eastAsia="zh-CN"/>
        </w:rPr>
      </w:pPr>
    </w:p>
    <w:p w14:paraId="483A896A" w14:textId="77777777" w:rsidR="00E151AA" w:rsidRDefault="00BF6927">
      <w:pPr>
        <w:rPr>
          <w:b/>
          <w:bCs/>
          <w:lang w:val="en-US"/>
        </w:rPr>
      </w:pPr>
      <w:r>
        <w:rPr>
          <w:b/>
          <w:highlight w:val="cyan"/>
          <w:lang w:val="en-US"/>
        </w:rPr>
        <w:t>FL1 Medium Priority Question 2.3-2a</w:t>
      </w:r>
      <w:r>
        <w:rPr>
          <w:b/>
          <w:bCs/>
          <w:lang w:val="en-US"/>
        </w:rPr>
        <w:t xml:space="preserve">: For 2-step RACH, should a network-configurable additional early indication in </w:t>
      </w:r>
      <w:proofErr w:type="spellStart"/>
      <w:r>
        <w:rPr>
          <w:b/>
          <w:bCs/>
          <w:lang w:val="en-US"/>
        </w:rPr>
        <w:t>MsgA</w:t>
      </w:r>
      <w:proofErr w:type="spellEnd"/>
      <w:r>
        <w:rPr>
          <w:b/>
          <w:bCs/>
          <w:lang w:val="en-US"/>
        </w:rPr>
        <w:t xml:space="preserve"> PRACH be supported?</w:t>
      </w:r>
    </w:p>
    <w:tbl>
      <w:tblPr>
        <w:tblStyle w:val="af7"/>
        <w:tblW w:w="9631" w:type="dxa"/>
        <w:tblLayout w:type="fixed"/>
        <w:tblLook w:val="04A0" w:firstRow="1" w:lastRow="0" w:firstColumn="1" w:lastColumn="0" w:noHBand="0" w:noVBand="1"/>
      </w:tblPr>
      <w:tblGrid>
        <w:gridCol w:w="1479"/>
        <w:gridCol w:w="1372"/>
        <w:gridCol w:w="6780"/>
      </w:tblGrid>
      <w:tr w:rsidR="00E151AA" w14:paraId="483A896E" w14:textId="77777777">
        <w:tc>
          <w:tcPr>
            <w:tcW w:w="1479" w:type="dxa"/>
            <w:shd w:val="clear" w:color="auto" w:fill="D9D9D9" w:themeFill="background1" w:themeFillShade="D9"/>
          </w:tcPr>
          <w:p w14:paraId="483A896B" w14:textId="77777777" w:rsidR="00E151AA" w:rsidRDefault="00BF6927">
            <w:pPr>
              <w:jc w:val="left"/>
              <w:rPr>
                <w:b/>
                <w:bCs/>
                <w:lang w:val="en-US"/>
              </w:rPr>
            </w:pPr>
            <w:r>
              <w:rPr>
                <w:b/>
                <w:bCs/>
                <w:lang w:val="en-US"/>
              </w:rPr>
              <w:t>Company</w:t>
            </w:r>
          </w:p>
        </w:tc>
        <w:tc>
          <w:tcPr>
            <w:tcW w:w="1372" w:type="dxa"/>
            <w:shd w:val="clear" w:color="auto" w:fill="D9D9D9" w:themeFill="background1" w:themeFillShade="D9"/>
          </w:tcPr>
          <w:p w14:paraId="483A896C" w14:textId="77777777" w:rsidR="00E151AA" w:rsidRDefault="00BF6927">
            <w:pPr>
              <w:jc w:val="left"/>
              <w:rPr>
                <w:b/>
                <w:bCs/>
                <w:lang w:val="en-US"/>
              </w:rPr>
            </w:pPr>
            <w:r>
              <w:rPr>
                <w:b/>
                <w:bCs/>
                <w:lang w:val="en-US"/>
              </w:rPr>
              <w:t>Y/N</w:t>
            </w:r>
          </w:p>
        </w:tc>
        <w:tc>
          <w:tcPr>
            <w:tcW w:w="6780" w:type="dxa"/>
            <w:shd w:val="clear" w:color="auto" w:fill="D9D9D9" w:themeFill="background1" w:themeFillShade="D9"/>
          </w:tcPr>
          <w:p w14:paraId="483A896D" w14:textId="77777777" w:rsidR="00E151AA" w:rsidRDefault="00BF6927">
            <w:pPr>
              <w:jc w:val="left"/>
              <w:rPr>
                <w:b/>
                <w:bCs/>
                <w:lang w:val="en-US"/>
              </w:rPr>
            </w:pPr>
            <w:r>
              <w:rPr>
                <w:b/>
                <w:bCs/>
                <w:lang w:val="en-US"/>
              </w:rPr>
              <w:t>Comments</w:t>
            </w:r>
          </w:p>
        </w:tc>
      </w:tr>
      <w:tr w:rsidR="00E151AA" w14:paraId="483A8972" w14:textId="77777777">
        <w:tc>
          <w:tcPr>
            <w:tcW w:w="1479" w:type="dxa"/>
          </w:tcPr>
          <w:p w14:paraId="483A896F" w14:textId="77777777" w:rsidR="00E151AA" w:rsidRDefault="00BF6927">
            <w:pPr>
              <w:jc w:val="left"/>
              <w:rPr>
                <w:rFonts w:eastAsiaTheme="minorEastAsia"/>
                <w:lang w:val="en-US" w:eastAsia="zh-CN"/>
              </w:rPr>
            </w:pPr>
            <w:r>
              <w:rPr>
                <w:rFonts w:eastAsiaTheme="minorEastAsia"/>
                <w:lang w:val="en-US" w:eastAsia="zh-CN"/>
              </w:rPr>
              <w:t xml:space="preserve">Nordic </w:t>
            </w:r>
          </w:p>
        </w:tc>
        <w:tc>
          <w:tcPr>
            <w:tcW w:w="1372" w:type="dxa"/>
          </w:tcPr>
          <w:p w14:paraId="483A8970"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971" w14:textId="77777777" w:rsidR="00E151AA" w:rsidRDefault="00BF6927">
            <w:pPr>
              <w:jc w:val="left"/>
              <w:rPr>
                <w:rFonts w:eastAsiaTheme="minorEastAsia"/>
                <w:lang w:val="en-US" w:eastAsia="zh-CN"/>
              </w:rPr>
            </w:pPr>
            <w:r>
              <w:rPr>
                <w:rFonts w:eastAsiaTheme="minorEastAsia"/>
                <w:lang w:val="en-US" w:eastAsia="zh-CN"/>
              </w:rPr>
              <w:t>Use LCID in PUSCH part is enough</w:t>
            </w:r>
          </w:p>
        </w:tc>
      </w:tr>
      <w:tr w:rsidR="00E151AA" w14:paraId="483A8976" w14:textId="77777777">
        <w:tc>
          <w:tcPr>
            <w:tcW w:w="1479" w:type="dxa"/>
          </w:tcPr>
          <w:p w14:paraId="483A8973" w14:textId="77777777" w:rsidR="00E151AA" w:rsidRDefault="00BF6927">
            <w:pPr>
              <w:jc w:val="left"/>
              <w:rPr>
                <w:rFonts w:eastAsiaTheme="minorEastAsia"/>
                <w:lang w:val="en-US" w:eastAsia="zh-CN"/>
              </w:rPr>
            </w:pPr>
            <w:r>
              <w:rPr>
                <w:rStyle w:val="ui-provider"/>
              </w:rPr>
              <w:t>Ericsson</w:t>
            </w:r>
          </w:p>
        </w:tc>
        <w:tc>
          <w:tcPr>
            <w:tcW w:w="1372" w:type="dxa"/>
          </w:tcPr>
          <w:p w14:paraId="483A8974"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975" w14:textId="77777777" w:rsidR="00E151AA" w:rsidRDefault="00E151AA">
            <w:pPr>
              <w:jc w:val="left"/>
              <w:rPr>
                <w:rFonts w:eastAsiaTheme="minorEastAsia"/>
                <w:lang w:val="en-US" w:eastAsia="zh-CN"/>
              </w:rPr>
            </w:pPr>
          </w:p>
        </w:tc>
      </w:tr>
      <w:tr w:rsidR="00E151AA" w14:paraId="483A897A" w14:textId="77777777">
        <w:tc>
          <w:tcPr>
            <w:tcW w:w="1479" w:type="dxa"/>
          </w:tcPr>
          <w:p w14:paraId="483A8977" w14:textId="77777777" w:rsidR="00E151AA" w:rsidRDefault="00BF6927">
            <w:pPr>
              <w:jc w:val="left"/>
              <w:rPr>
                <w:rFonts w:eastAsiaTheme="minorEastAsia"/>
                <w:lang w:val="en-US" w:eastAsia="zh-CN"/>
              </w:rPr>
            </w:pPr>
            <w:r>
              <w:rPr>
                <w:rFonts w:eastAsiaTheme="minorEastAsia" w:hint="eastAsia"/>
                <w:lang w:val="en-US" w:eastAsia="zh-CN"/>
              </w:rPr>
              <w:t>CATT2</w:t>
            </w:r>
          </w:p>
        </w:tc>
        <w:tc>
          <w:tcPr>
            <w:tcW w:w="1372" w:type="dxa"/>
          </w:tcPr>
          <w:p w14:paraId="483A8978"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979" w14:textId="77777777" w:rsidR="00E151AA" w:rsidRDefault="00BF6927">
            <w:pPr>
              <w:jc w:val="left"/>
              <w:rPr>
                <w:rFonts w:eastAsiaTheme="minorEastAsia"/>
                <w:lang w:val="en-US" w:eastAsia="zh-CN"/>
              </w:rPr>
            </w:pPr>
            <w:r>
              <w:rPr>
                <w:rFonts w:eastAsiaTheme="minorEastAsia" w:hint="eastAsia"/>
                <w:lang w:val="en-US" w:eastAsia="zh-CN"/>
              </w:rPr>
              <w:t xml:space="preserve">As long as </w:t>
            </w:r>
            <w:proofErr w:type="spellStart"/>
            <w:r>
              <w:rPr>
                <w:rFonts w:eastAsiaTheme="minorEastAsia" w:hint="eastAsia"/>
                <w:lang w:val="en-US" w:eastAsia="zh-CN"/>
              </w:rPr>
              <w:t>MsgA</w:t>
            </w:r>
            <w:proofErr w:type="spellEnd"/>
            <w:r>
              <w:rPr>
                <w:rFonts w:eastAsiaTheme="minorEastAsia" w:hint="eastAsia"/>
                <w:lang w:val="en-US" w:eastAsia="zh-CN"/>
              </w:rPr>
              <w:t xml:space="preserve"> PUSCH will always carry dedicated LCID for Rel-18 LCID, the network does not need other information to do proper scheduling of </w:t>
            </w:r>
            <w:proofErr w:type="spellStart"/>
            <w:r>
              <w:rPr>
                <w:rFonts w:eastAsiaTheme="minorEastAsia" w:hint="eastAsia"/>
                <w:lang w:val="en-US" w:eastAsia="zh-CN"/>
              </w:rPr>
              <w:t>MsgB</w:t>
            </w:r>
            <w:proofErr w:type="spellEnd"/>
            <w:r>
              <w:rPr>
                <w:rFonts w:eastAsiaTheme="minorEastAsia" w:hint="eastAsia"/>
                <w:lang w:val="en-US" w:eastAsia="zh-CN"/>
              </w:rPr>
              <w:t xml:space="preserve"> and so on.</w:t>
            </w:r>
          </w:p>
        </w:tc>
      </w:tr>
      <w:tr w:rsidR="00E151AA" w14:paraId="483A897E" w14:textId="77777777">
        <w:tc>
          <w:tcPr>
            <w:tcW w:w="1479" w:type="dxa"/>
          </w:tcPr>
          <w:p w14:paraId="483A897B" w14:textId="77777777"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83A897C"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97D"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E151AA" w14:paraId="483A8982" w14:textId="77777777">
        <w:tc>
          <w:tcPr>
            <w:tcW w:w="1479" w:type="dxa"/>
          </w:tcPr>
          <w:p w14:paraId="483A897F" w14:textId="77777777" w:rsidR="00E151AA" w:rsidRDefault="00BF692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483A8980"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981"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imilar views with Nordic and CATT</w:t>
            </w:r>
          </w:p>
        </w:tc>
      </w:tr>
      <w:tr w:rsidR="00214ACE" w14:paraId="483A8986" w14:textId="77777777" w:rsidTr="00214ACE">
        <w:tc>
          <w:tcPr>
            <w:tcW w:w="1479" w:type="dxa"/>
            <w:tcBorders>
              <w:top w:val="single" w:sz="4" w:space="0" w:color="auto"/>
              <w:left w:val="single" w:sz="4" w:space="0" w:color="auto"/>
              <w:bottom w:val="single" w:sz="4" w:space="0" w:color="auto"/>
              <w:right w:val="single" w:sz="4" w:space="0" w:color="auto"/>
            </w:tcBorders>
          </w:tcPr>
          <w:p w14:paraId="483A8983" w14:textId="77777777" w:rsidR="00214ACE" w:rsidRDefault="00214ACE" w:rsidP="00214ACE">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483A8984" w14:textId="77777777" w:rsidR="00214ACE" w:rsidRDefault="00214ACE" w:rsidP="00214ACE">
            <w:pPr>
              <w:tabs>
                <w:tab w:val="left" w:pos="551"/>
              </w:tabs>
              <w:jc w:val="left"/>
              <w:rPr>
                <w:rFonts w:eastAsiaTheme="minorEastAsia"/>
                <w:lang w:val="en-US" w:eastAsia="zh-CN"/>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483A8985" w14:textId="77777777" w:rsidR="00214ACE" w:rsidRDefault="00214ACE" w:rsidP="00214ACE">
            <w:pPr>
              <w:jc w:val="left"/>
              <w:rPr>
                <w:rFonts w:eastAsiaTheme="minorEastAsia"/>
                <w:lang w:val="en-US" w:eastAsia="zh-CN"/>
              </w:rPr>
            </w:pPr>
            <w:r>
              <w:rPr>
                <w:rFonts w:eastAsia="Malgun Gothic"/>
                <w:lang w:val="en-US" w:eastAsia="ko-KR"/>
              </w:rPr>
              <w:t xml:space="preserve">We think that 2-setp RACH is should be treated in the same way as for 4-setp RACH and if Msg1 early indication is introduced in 4-step RACH, </w:t>
            </w:r>
            <w:proofErr w:type="spellStart"/>
            <w:r>
              <w:rPr>
                <w:rFonts w:eastAsia="Malgun Gothic"/>
                <w:lang w:val="en-US" w:eastAsia="ko-KR"/>
              </w:rPr>
              <w:t>MsgA</w:t>
            </w:r>
            <w:proofErr w:type="spellEnd"/>
            <w:r>
              <w:rPr>
                <w:rFonts w:eastAsia="Malgun Gothic"/>
                <w:lang w:val="en-US" w:eastAsia="ko-KR"/>
              </w:rPr>
              <w:t xml:space="preserve"> early indication is also supported obviously in 2-step RACH. </w:t>
            </w:r>
          </w:p>
        </w:tc>
      </w:tr>
    </w:tbl>
    <w:p w14:paraId="483A8987" w14:textId="77777777" w:rsidR="00E151AA" w:rsidRDefault="00E151AA">
      <w:pPr>
        <w:rPr>
          <w:rFonts w:eastAsia="Microsoft YaHei UI"/>
          <w:lang w:eastAsia="zh-CN"/>
        </w:rPr>
      </w:pPr>
    </w:p>
    <w:p w14:paraId="483A8988" w14:textId="77777777" w:rsidR="00E151AA" w:rsidRDefault="00BF6927">
      <w:pPr>
        <w:rPr>
          <w:b/>
          <w:bCs/>
          <w:lang w:val="en-US"/>
        </w:rPr>
      </w:pPr>
      <w:r>
        <w:rPr>
          <w:b/>
          <w:highlight w:val="cyan"/>
          <w:lang w:val="en-US"/>
        </w:rPr>
        <w:lastRenderedPageBreak/>
        <w:t>FL1 Medium Priority Question 2.3-3a</w:t>
      </w:r>
      <w:r>
        <w:rPr>
          <w:b/>
          <w:bCs/>
          <w:lang w:val="en-US"/>
        </w:rPr>
        <w:t>: Companies are invited to comment on whether potential separate initial early indications for Rel-18 eRedCap UEs (as discussed in the previous questions) would apply to BW3/PR3+PR1 UEs only or also to PR1-only UEs.</w:t>
      </w:r>
    </w:p>
    <w:tbl>
      <w:tblPr>
        <w:tblStyle w:val="af7"/>
        <w:tblW w:w="9634" w:type="dxa"/>
        <w:tblLayout w:type="fixed"/>
        <w:tblLook w:val="04A0" w:firstRow="1" w:lastRow="0" w:firstColumn="1" w:lastColumn="0" w:noHBand="0" w:noVBand="1"/>
      </w:tblPr>
      <w:tblGrid>
        <w:gridCol w:w="1479"/>
        <w:gridCol w:w="8155"/>
      </w:tblGrid>
      <w:tr w:rsidR="00E151AA" w14:paraId="483A898B" w14:textId="77777777">
        <w:tc>
          <w:tcPr>
            <w:tcW w:w="1479" w:type="dxa"/>
            <w:shd w:val="clear" w:color="auto" w:fill="D9D9D9" w:themeFill="background1" w:themeFillShade="D9"/>
          </w:tcPr>
          <w:p w14:paraId="483A8989" w14:textId="77777777" w:rsidR="00E151AA" w:rsidRDefault="00BF6927">
            <w:pPr>
              <w:jc w:val="left"/>
              <w:rPr>
                <w:b/>
                <w:bCs/>
                <w:lang w:val="en-US"/>
              </w:rPr>
            </w:pPr>
            <w:r>
              <w:rPr>
                <w:b/>
                <w:bCs/>
                <w:lang w:val="en-US"/>
              </w:rPr>
              <w:t>Company</w:t>
            </w:r>
          </w:p>
        </w:tc>
        <w:tc>
          <w:tcPr>
            <w:tcW w:w="8155" w:type="dxa"/>
            <w:shd w:val="clear" w:color="auto" w:fill="D9D9D9" w:themeFill="background1" w:themeFillShade="D9"/>
          </w:tcPr>
          <w:p w14:paraId="483A898A" w14:textId="77777777" w:rsidR="00E151AA" w:rsidRDefault="00BF6927">
            <w:pPr>
              <w:jc w:val="left"/>
              <w:rPr>
                <w:b/>
                <w:bCs/>
                <w:lang w:val="en-US"/>
              </w:rPr>
            </w:pPr>
            <w:r>
              <w:rPr>
                <w:b/>
                <w:bCs/>
                <w:lang w:val="en-US"/>
              </w:rPr>
              <w:t>Comments</w:t>
            </w:r>
          </w:p>
        </w:tc>
      </w:tr>
      <w:tr w:rsidR="00E151AA" w14:paraId="483A898E" w14:textId="77777777">
        <w:tc>
          <w:tcPr>
            <w:tcW w:w="1479" w:type="dxa"/>
          </w:tcPr>
          <w:p w14:paraId="483A898C" w14:textId="77777777" w:rsidR="00E151AA" w:rsidRDefault="00BF6927">
            <w:pPr>
              <w:jc w:val="left"/>
              <w:rPr>
                <w:rFonts w:eastAsiaTheme="minorEastAsia"/>
                <w:lang w:val="en-US" w:eastAsia="zh-CN"/>
              </w:rPr>
            </w:pPr>
            <w:r>
              <w:rPr>
                <w:rFonts w:eastAsiaTheme="minorEastAsia"/>
                <w:lang w:val="en-US" w:eastAsia="zh-CN"/>
              </w:rPr>
              <w:t xml:space="preserve">Nordic </w:t>
            </w:r>
          </w:p>
        </w:tc>
        <w:tc>
          <w:tcPr>
            <w:tcW w:w="8155" w:type="dxa"/>
          </w:tcPr>
          <w:p w14:paraId="483A898D" w14:textId="77777777" w:rsidR="00E151AA" w:rsidRDefault="00BF6927">
            <w:pPr>
              <w:jc w:val="left"/>
              <w:rPr>
                <w:rFonts w:eastAsiaTheme="minorEastAsia"/>
                <w:lang w:val="en-US" w:eastAsia="zh-CN"/>
              </w:rPr>
            </w:pPr>
            <w:r>
              <w:rPr>
                <w:lang w:val="en-US"/>
              </w:rPr>
              <w:t xml:space="preserve">BW3/PR3+PR1 + PR1 share the initial access, based on RAN guidance. </w:t>
            </w:r>
            <w:proofErr w:type="gramStart"/>
            <w:r>
              <w:rPr>
                <w:lang w:val="en-US"/>
              </w:rPr>
              <w:t>So</w:t>
            </w:r>
            <w:proofErr w:type="gramEnd"/>
            <w:r>
              <w:rPr>
                <w:lang w:val="en-US"/>
              </w:rPr>
              <w:t xml:space="preserve"> answer is Yes.</w:t>
            </w:r>
          </w:p>
        </w:tc>
      </w:tr>
      <w:tr w:rsidR="00E151AA" w14:paraId="483A8996" w14:textId="77777777">
        <w:tc>
          <w:tcPr>
            <w:tcW w:w="1479" w:type="dxa"/>
          </w:tcPr>
          <w:p w14:paraId="483A898F" w14:textId="77777777" w:rsidR="00E151AA" w:rsidRDefault="00BF6927">
            <w:pPr>
              <w:jc w:val="left"/>
              <w:rPr>
                <w:rFonts w:eastAsiaTheme="minorEastAsia"/>
                <w:lang w:val="en-US" w:eastAsia="zh-CN"/>
              </w:rPr>
            </w:pPr>
            <w:r>
              <w:rPr>
                <w:rStyle w:val="ui-provider"/>
              </w:rPr>
              <w:t>Ericsson</w:t>
            </w:r>
          </w:p>
        </w:tc>
        <w:tc>
          <w:tcPr>
            <w:tcW w:w="8155" w:type="dxa"/>
          </w:tcPr>
          <w:p w14:paraId="483A8990" w14:textId="77777777" w:rsidR="00E151AA" w:rsidRDefault="00BF6927">
            <w:pPr>
              <w:jc w:val="left"/>
              <w:rPr>
                <w:rFonts w:eastAsiaTheme="minorEastAsia"/>
                <w:lang w:val="en-US" w:eastAsia="zh-CN"/>
              </w:rPr>
            </w:pPr>
            <w:r>
              <w:rPr>
                <w:rFonts w:eastAsiaTheme="minorEastAsia"/>
                <w:lang w:val="en-US" w:eastAsia="zh-CN"/>
              </w:rPr>
              <w:t xml:space="preserve">As we discuss in our contribution </w:t>
            </w:r>
            <w:hyperlink r:id="rId16" w:history="1">
              <w:r>
                <w:rPr>
                  <w:rStyle w:val="afa"/>
                  <w:color w:val="0000FF"/>
                </w:rPr>
                <w:t>R1-2302298</w:t>
              </w:r>
            </w:hyperlink>
            <w:r>
              <w:rPr>
                <w:rFonts w:eastAsiaTheme="minorEastAsia"/>
                <w:lang w:val="en-US" w:eastAsia="zh-CN"/>
              </w:rPr>
              <w:t>, the additional separate early indication(s) are only really needed for UEs support UE BB bandwidth reduction (BW3/PR3), which is the reason why the objective on additional separate early indication(s) has been listed under UE BB bandwidth reduction in the WID. If the additional separate early indication(s) are used also for UEs that only support UE peak data rate reduction (PR1), then this may increase the implementation and testing burden on the network side. For a network to implement support for UEs supporting UE peak data rate reduction, the network implementation of the initial access procedure may now need to be updated to consider that the accessing UE might be a UE that supports not only UE peak data rate reduction but also UE BB bandwidth reduction.</w:t>
            </w:r>
          </w:p>
          <w:p w14:paraId="483A8991" w14:textId="77777777" w:rsidR="00E151AA" w:rsidRDefault="00BF6927">
            <w:pPr>
              <w:jc w:val="left"/>
              <w:rPr>
                <w:rFonts w:eastAsiaTheme="minorEastAsia"/>
                <w:lang w:val="en-US" w:eastAsia="zh-CN"/>
              </w:rPr>
            </w:pPr>
            <w:r>
              <w:rPr>
                <w:rFonts w:eastAsiaTheme="minorEastAsia"/>
                <w:lang w:val="en-US" w:eastAsia="zh-CN"/>
              </w:rPr>
              <w:t>Some simple means should be considered that will enable a phased approach in the network implementation. If the network can distinguish early on whether the UE is a UE that supports both UE BB bandwidth reduction and UE peak data rate reduction, or a UE that only supports UE peak data rate reduction, the initial burden for network implementation and testing will be significantly smaller – this can be achieved by specifying that the additional separate early indication in Msg1 only concerns those UEs that support UE BB bandwidth reduction. However, if this would not be desired, an alternative approach is to specify that access control/barring is separate for UEs that support UE BB bandwidth reduction and UEs that only support UE peak data rate reduction – this will ensure that the network implementation only allows access to UEs for which full support has been implemented on the network side. Adopting one of these options also helps from IODT point of view. In our contribution, we have the following proposal:</w:t>
            </w:r>
          </w:p>
          <w:p w14:paraId="483A8992" w14:textId="77777777" w:rsidR="00E151AA" w:rsidRDefault="00BF6927">
            <w:pPr>
              <w:jc w:val="left"/>
              <w:rPr>
                <w:rFonts w:eastAsiaTheme="minorEastAsia"/>
                <w:b/>
                <w:bCs/>
                <w:lang w:eastAsia="zh-CN"/>
              </w:rPr>
            </w:pPr>
            <w:r>
              <w:rPr>
                <w:rFonts w:eastAsiaTheme="minorEastAsia"/>
                <w:b/>
                <w:bCs/>
                <w:lang w:eastAsia="zh-CN"/>
              </w:rPr>
              <w:t>Proposal: Support at least one of the following options to ensure that gNB knows whether to expect access by UEs supporting UE BB bandwidth reduction:</w:t>
            </w:r>
          </w:p>
          <w:p w14:paraId="483A8993" w14:textId="77777777" w:rsidR="00E151AA" w:rsidRDefault="00BF6927">
            <w:pPr>
              <w:pStyle w:val="afe"/>
              <w:numPr>
                <w:ilvl w:val="0"/>
                <w:numId w:val="33"/>
              </w:numPr>
              <w:jc w:val="left"/>
              <w:rPr>
                <w:rFonts w:eastAsiaTheme="minorEastAsia"/>
                <w:b/>
                <w:sz w:val="20"/>
                <w:szCs w:val="22"/>
                <w:lang w:val="en-US" w:eastAsia="zh-CN"/>
              </w:rPr>
            </w:pPr>
            <w:r>
              <w:rPr>
                <w:rFonts w:eastAsiaTheme="minorEastAsia"/>
                <w:b/>
                <w:sz w:val="20"/>
                <w:szCs w:val="22"/>
                <w:lang w:val="en-US" w:eastAsia="zh-CN"/>
              </w:rPr>
              <w:t>Option 1: Additional separate early indication in Msg1 only concerns UEs that support UE BB bandwidth reduction.</w:t>
            </w:r>
          </w:p>
          <w:p w14:paraId="483A8994" w14:textId="77777777" w:rsidR="00E151AA" w:rsidRDefault="00BF6927">
            <w:pPr>
              <w:pStyle w:val="afe"/>
              <w:numPr>
                <w:ilvl w:val="0"/>
                <w:numId w:val="33"/>
              </w:numPr>
              <w:jc w:val="left"/>
              <w:rPr>
                <w:rFonts w:eastAsiaTheme="minorEastAsia"/>
                <w:b/>
                <w:bCs/>
                <w:sz w:val="20"/>
                <w:szCs w:val="22"/>
                <w:lang w:val="en-GB" w:eastAsia="zh-CN"/>
              </w:rPr>
            </w:pPr>
            <w:r>
              <w:rPr>
                <w:rFonts w:eastAsiaTheme="minorEastAsia"/>
                <w:b/>
                <w:sz w:val="20"/>
                <w:szCs w:val="22"/>
                <w:lang w:val="en-US" w:eastAsia="zh-CN"/>
              </w:rPr>
              <w:t>Option 2: Access control/barring is separate for UEs that support UE BB bandwidth reduction and UEs that only support UE peak data rate reduction.</w:t>
            </w:r>
          </w:p>
          <w:p w14:paraId="483A8995" w14:textId="77777777" w:rsidR="00E151AA" w:rsidRDefault="00BF6927">
            <w:pPr>
              <w:jc w:val="left"/>
              <w:rPr>
                <w:rFonts w:eastAsiaTheme="minorEastAsia"/>
                <w:lang w:val="en-US" w:eastAsia="zh-CN"/>
              </w:rPr>
            </w:pPr>
            <w:r>
              <w:t>The discussion and decision about the above proposal can potentially also be left up to RAN2.</w:t>
            </w:r>
          </w:p>
        </w:tc>
      </w:tr>
      <w:tr w:rsidR="00E151AA" w14:paraId="483A8999" w14:textId="77777777">
        <w:tc>
          <w:tcPr>
            <w:tcW w:w="1479" w:type="dxa"/>
          </w:tcPr>
          <w:p w14:paraId="483A8997" w14:textId="77777777" w:rsidR="00E151AA" w:rsidRDefault="00BF6927">
            <w:pPr>
              <w:jc w:val="left"/>
              <w:rPr>
                <w:rFonts w:eastAsiaTheme="minorEastAsia"/>
                <w:lang w:val="en-US" w:eastAsia="zh-CN"/>
              </w:rPr>
            </w:pPr>
            <w:r>
              <w:rPr>
                <w:rFonts w:eastAsiaTheme="minorEastAsia"/>
                <w:lang w:eastAsia="zh-CN"/>
              </w:rPr>
              <w:t>Qualcomm</w:t>
            </w:r>
          </w:p>
        </w:tc>
        <w:tc>
          <w:tcPr>
            <w:tcW w:w="8155" w:type="dxa"/>
          </w:tcPr>
          <w:p w14:paraId="483A8998" w14:textId="77777777" w:rsidR="00E151AA" w:rsidRDefault="00BF6927">
            <w:pPr>
              <w:jc w:val="left"/>
              <w:rPr>
                <w:rFonts w:eastAsiaTheme="minorEastAsia"/>
                <w:lang w:val="en-US" w:eastAsia="zh-CN"/>
              </w:rPr>
            </w:pPr>
            <w:r>
              <w:rPr>
                <w:rFonts w:eastAsiaTheme="minorEastAsia"/>
                <w:lang w:val="en-US" w:eastAsia="zh-CN"/>
              </w:rPr>
              <w:t xml:space="preserve">We are open for discussion on whether UE early indication is only applicable to UE BB BW reduction or both UE options. As Ericsson mentions, the objective on additional separate early indication(s) is only listed under UE BB bandwidth reduction in the WID. We may also need to discuss benefits and drawbacks from both NW and UE perspectives. </w:t>
            </w:r>
          </w:p>
        </w:tc>
      </w:tr>
      <w:tr w:rsidR="00E151AA" w14:paraId="483A89A0" w14:textId="77777777">
        <w:tc>
          <w:tcPr>
            <w:tcW w:w="1479" w:type="dxa"/>
          </w:tcPr>
          <w:p w14:paraId="483A899A" w14:textId="77777777" w:rsidR="00E151AA" w:rsidRDefault="00BF6927">
            <w:pPr>
              <w:jc w:val="left"/>
              <w:rPr>
                <w:rFonts w:eastAsiaTheme="minorEastAsia"/>
                <w:lang w:eastAsia="zh-CN"/>
              </w:rPr>
            </w:pPr>
            <w:r>
              <w:rPr>
                <w:rFonts w:eastAsiaTheme="minorEastAsia" w:hint="eastAsia"/>
                <w:lang w:eastAsia="zh-CN"/>
              </w:rPr>
              <w:t>CATT2</w:t>
            </w:r>
          </w:p>
        </w:tc>
        <w:tc>
          <w:tcPr>
            <w:tcW w:w="8155" w:type="dxa"/>
          </w:tcPr>
          <w:p w14:paraId="483A899B" w14:textId="77777777" w:rsidR="00E151AA" w:rsidRDefault="00BF6927">
            <w:pPr>
              <w:jc w:val="left"/>
              <w:rPr>
                <w:rFonts w:eastAsiaTheme="minorEastAsia"/>
                <w:lang w:val="en-US" w:eastAsia="zh-CN"/>
              </w:rPr>
            </w:pPr>
            <w:r>
              <w:rPr>
                <w:rFonts w:eastAsiaTheme="minorEastAsia" w:hint="eastAsia"/>
                <w:lang w:val="en-US" w:eastAsia="zh-CN"/>
              </w:rPr>
              <w:t>From RANP conclusion, they should share the same RACH procedure:</w:t>
            </w:r>
          </w:p>
          <w:tbl>
            <w:tblPr>
              <w:tblStyle w:val="af7"/>
              <w:tblW w:w="0" w:type="auto"/>
              <w:tblLayout w:type="fixed"/>
              <w:tblLook w:val="04A0" w:firstRow="1" w:lastRow="0" w:firstColumn="1" w:lastColumn="0" w:noHBand="0" w:noVBand="1"/>
            </w:tblPr>
            <w:tblGrid>
              <w:gridCol w:w="7924"/>
            </w:tblGrid>
            <w:tr w:rsidR="00E151AA" w14:paraId="483A899E" w14:textId="77777777">
              <w:tc>
                <w:tcPr>
                  <w:tcW w:w="7924" w:type="dxa"/>
                </w:tcPr>
                <w:p w14:paraId="483A899C" w14:textId="77777777" w:rsidR="00E151AA" w:rsidRDefault="00BF6927">
                  <w:pPr>
                    <w:spacing w:after="120"/>
                  </w:pPr>
                  <w:r>
                    <w:t>Note 4: The initial access procedure of Rel-18 eRedCap UE capable of 20MHz + PR1 is realized by following:</w:t>
                  </w:r>
                </w:p>
                <w:p w14:paraId="483A899D" w14:textId="77777777" w:rsidR="00E151AA" w:rsidRDefault="00BF6927">
                  <w:pPr>
                    <w:pStyle w:val="afe"/>
                    <w:numPr>
                      <w:ilvl w:val="0"/>
                      <w:numId w:val="34"/>
                    </w:numPr>
                    <w:jc w:val="left"/>
                    <w:rPr>
                      <w:rFonts w:eastAsiaTheme="minorEastAsia"/>
                      <w:lang w:val="en-US" w:eastAsia="zh-CN"/>
                    </w:rPr>
                  </w:pPr>
                  <w:r>
                    <w:rPr>
                      <w:sz w:val="20"/>
                      <w:lang w:val="en-US"/>
                    </w:rPr>
                    <w:t>Same as Rel-18 eRedCap UE capable of BW3/PR3 + PR1</w:t>
                  </w:r>
                </w:p>
              </w:tc>
            </w:tr>
          </w:tbl>
          <w:p w14:paraId="483A899F" w14:textId="77777777" w:rsidR="00E151AA" w:rsidRDefault="00BF6927">
            <w:pPr>
              <w:jc w:val="left"/>
              <w:rPr>
                <w:rFonts w:eastAsiaTheme="minorEastAsia"/>
                <w:lang w:val="en-US" w:eastAsia="zh-CN"/>
              </w:rPr>
            </w:pPr>
            <w:r>
              <w:rPr>
                <w:rFonts w:eastAsiaTheme="minorEastAsia" w:hint="eastAsia"/>
                <w:lang w:val="en-US" w:eastAsia="zh-CN"/>
              </w:rPr>
              <w:t xml:space="preserve">Although all restrictions designed for BW3/PR3 seem redundant to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it should be easy for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to support restricted behavior of BW3/PR3.</w:t>
            </w:r>
          </w:p>
        </w:tc>
      </w:tr>
      <w:tr w:rsidR="00E151AA" w14:paraId="483A89A3" w14:textId="77777777">
        <w:tc>
          <w:tcPr>
            <w:tcW w:w="1479" w:type="dxa"/>
          </w:tcPr>
          <w:p w14:paraId="483A89A1" w14:textId="77777777" w:rsidR="00E151AA" w:rsidRDefault="00BF6927">
            <w:pPr>
              <w:jc w:val="left"/>
              <w:rPr>
                <w:rFonts w:eastAsiaTheme="minorEastAsia"/>
                <w:lang w:eastAsia="zh-CN"/>
              </w:rPr>
            </w:pPr>
            <w:r>
              <w:rPr>
                <w:rFonts w:eastAsiaTheme="minorEastAsia" w:hint="eastAsia"/>
                <w:lang w:eastAsia="zh-CN"/>
              </w:rPr>
              <w:t>v</w:t>
            </w:r>
            <w:r>
              <w:rPr>
                <w:rFonts w:eastAsiaTheme="minorEastAsia"/>
                <w:lang w:eastAsia="zh-CN"/>
              </w:rPr>
              <w:t>ivo</w:t>
            </w:r>
          </w:p>
        </w:tc>
        <w:tc>
          <w:tcPr>
            <w:tcW w:w="8155" w:type="dxa"/>
          </w:tcPr>
          <w:p w14:paraId="483A89A2"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s as Nordic and CATT. The guidance in the later RAN plenary should override the objective in the previous WID description.  </w:t>
            </w:r>
          </w:p>
        </w:tc>
      </w:tr>
      <w:tr w:rsidR="00E151AA" w14:paraId="483A89A6" w14:textId="77777777">
        <w:tc>
          <w:tcPr>
            <w:tcW w:w="1479" w:type="dxa"/>
          </w:tcPr>
          <w:p w14:paraId="483A89A4" w14:textId="77777777" w:rsidR="00E151AA" w:rsidRDefault="00BF6927">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8155" w:type="dxa"/>
          </w:tcPr>
          <w:p w14:paraId="483A89A5" w14:textId="77777777" w:rsidR="00E151AA" w:rsidRDefault="00BF6927">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n the latest WID, separate initial early indication is supported only for BW3/PR3 UE or BW3/PR3+PR1 UE.</w:t>
            </w:r>
          </w:p>
        </w:tc>
      </w:tr>
      <w:tr w:rsidR="00E151AA" w14:paraId="483A89AC" w14:textId="77777777">
        <w:tc>
          <w:tcPr>
            <w:tcW w:w="1479" w:type="dxa"/>
          </w:tcPr>
          <w:p w14:paraId="483A89A7" w14:textId="77777777" w:rsidR="00E151AA" w:rsidRDefault="00BF6927">
            <w:pPr>
              <w:jc w:val="left"/>
              <w:rPr>
                <w:rFonts w:eastAsiaTheme="minorEastAsia"/>
                <w:lang w:eastAsia="zh-CN"/>
              </w:rPr>
            </w:pPr>
            <w:r>
              <w:rPr>
                <w:rFonts w:eastAsiaTheme="minorEastAsia" w:hint="eastAsia"/>
                <w:lang w:eastAsia="zh-CN"/>
              </w:rPr>
              <w:lastRenderedPageBreak/>
              <w:t>M</w:t>
            </w:r>
            <w:r>
              <w:rPr>
                <w:rFonts w:eastAsiaTheme="minorEastAsia"/>
                <w:lang w:eastAsia="zh-CN"/>
              </w:rPr>
              <w:t>ediaTek</w:t>
            </w:r>
          </w:p>
        </w:tc>
        <w:tc>
          <w:tcPr>
            <w:tcW w:w="8155" w:type="dxa"/>
          </w:tcPr>
          <w:p w14:paraId="483A89A8" w14:textId="77777777" w:rsidR="00E151AA" w:rsidRDefault="00BF6927">
            <w:pPr>
              <w:jc w:val="left"/>
              <w:rPr>
                <w:rFonts w:eastAsiaTheme="minorEastAsia"/>
                <w:lang w:val="en-US" w:eastAsia="zh-CN"/>
              </w:rPr>
            </w:pPr>
            <w:r>
              <w:rPr>
                <w:rFonts w:eastAsiaTheme="minorEastAsia" w:hint="eastAsia"/>
                <w:lang w:val="en-US" w:eastAsia="zh-CN"/>
              </w:rPr>
              <w:t>P</w:t>
            </w:r>
            <w:r>
              <w:rPr>
                <w:rFonts w:eastAsiaTheme="minorEastAsia"/>
                <w:lang w:val="en-US" w:eastAsia="zh-CN"/>
              </w:rPr>
              <w:t xml:space="preserve">er RAN agreements, PR1 UE should follow the same initial access as BW3/PR3 UEs. Hence, we don’t agree that a potential separate early indication only applies to BW3/PR3+PR1 UEs. Note: WID objectives should be modified accordingly to align with RAN#99 agreements. </w:t>
            </w:r>
          </w:p>
          <w:p w14:paraId="483A89A9" w14:textId="77777777" w:rsidR="00E151AA" w:rsidRDefault="00BF6927">
            <w:pPr>
              <w:jc w:val="left"/>
              <w:rPr>
                <w:rFonts w:eastAsiaTheme="minorEastAsia"/>
                <w:i/>
                <w:iCs/>
                <w:lang w:val="en-US" w:eastAsia="zh-CN"/>
              </w:rPr>
            </w:pPr>
            <w:r>
              <w:rPr>
                <w:rFonts w:eastAsiaTheme="minorEastAsia" w:hint="eastAsia"/>
                <w:i/>
                <w:iCs/>
                <w:lang w:val="en-US" w:eastAsia="zh-CN"/>
              </w:rPr>
              <w:t>[</w:t>
            </w:r>
            <w:r>
              <w:rPr>
                <w:rFonts w:eastAsiaTheme="minorEastAsia"/>
                <w:i/>
                <w:iCs/>
                <w:lang w:val="en-US" w:eastAsia="zh-CN"/>
              </w:rPr>
              <w:t>RP-230778]</w:t>
            </w:r>
          </w:p>
          <w:p w14:paraId="483A89AA" w14:textId="77777777" w:rsidR="00E151AA" w:rsidRDefault="00BF6927">
            <w:pPr>
              <w:rPr>
                <w:rFonts w:eastAsiaTheme="minorEastAsia"/>
                <w:i/>
                <w:iCs/>
                <w:sz w:val="22"/>
                <w:szCs w:val="24"/>
                <w:lang w:val="en-US" w:eastAsia="zh-CN"/>
              </w:rPr>
            </w:pPr>
            <w:r>
              <w:rPr>
                <w:i/>
                <w:iCs/>
                <w:sz w:val="22"/>
                <w:szCs w:val="24"/>
              </w:rPr>
              <w:t>Note 4: The initial access procedure of Rel-18 eRedCap UE capable of 20MHz + PR1 is realized by following:</w:t>
            </w:r>
          </w:p>
          <w:p w14:paraId="483A89AB" w14:textId="77777777" w:rsidR="00E151AA" w:rsidRDefault="00BF6927">
            <w:pPr>
              <w:jc w:val="left"/>
              <w:rPr>
                <w:rFonts w:eastAsiaTheme="minorEastAsia"/>
                <w:lang w:val="en-US" w:eastAsia="zh-CN"/>
              </w:rPr>
            </w:pPr>
            <w:r>
              <w:rPr>
                <w:i/>
                <w:iCs/>
              </w:rPr>
              <w:t>Same as Rel-18 eRedCap UE capable of BW3/PR3 + PR1</w:t>
            </w:r>
          </w:p>
        </w:tc>
      </w:tr>
      <w:tr w:rsidR="00E151AA" w14:paraId="483A89B0" w14:textId="77777777">
        <w:tc>
          <w:tcPr>
            <w:tcW w:w="1479" w:type="dxa"/>
          </w:tcPr>
          <w:p w14:paraId="483A89AD" w14:textId="77777777" w:rsidR="00E151AA" w:rsidRDefault="00BF6927">
            <w:pPr>
              <w:jc w:val="left"/>
              <w:rPr>
                <w:rFonts w:eastAsiaTheme="minorEastAsia"/>
                <w:lang w:eastAsia="zh-CN"/>
              </w:rPr>
            </w:pPr>
            <w:r>
              <w:rPr>
                <w:rFonts w:eastAsiaTheme="minorEastAsia"/>
                <w:lang w:eastAsia="zh-CN"/>
              </w:rPr>
              <w:t>Sierra Wireless</w:t>
            </w:r>
          </w:p>
        </w:tc>
        <w:tc>
          <w:tcPr>
            <w:tcW w:w="8155" w:type="dxa"/>
          </w:tcPr>
          <w:p w14:paraId="483A89AE" w14:textId="77777777" w:rsidR="00E151AA" w:rsidRDefault="00BF6927">
            <w:pPr>
              <w:jc w:val="left"/>
              <w:rPr>
                <w:rFonts w:eastAsiaTheme="minorEastAsia"/>
                <w:lang w:val="en-US" w:eastAsia="zh-CN"/>
              </w:rPr>
            </w:pPr>
            <w:r>
              <w:rPr>
                <w:rFonts w:eastAsiaTheme="minorEastAsia"/>
                <w:lang w:val="en-US" w:eastAsia="zh-CN"/>
              </w:rPr>
              <w:t xml:space="preserve">Agree with Ericsson that for phased network deployments it would be desirable for the network to identify or allow eRedCap BW3/PR3+PR1 vs PR1-only devices. </w:t>
            </w:r>
          </w:p>
          <w:p w14:paraId="483A89AF" w14:textId="77777777" w:rsidR="00E151AA" w:rsidRDefault="00BF6927">
            <w:pPr>
              <w:jc w:val="left"/>
              <w:rPr>
                <w:rFonts w:eastAsiaTheme="minorEastAsia"/>
                <w:lang w:val="en-US" w:eastAsia="zh-CN"/>
              </w:rPr>
            </w:pPr>
            <w:r>
              <w:rPr>
                <w:rFonts w:eastAsiaTheme="minorEastAsia"/>
                <w:lang w:val="en-US" w:eastAsia="zh-CN"/>
              </w:rPr>
              <w:t xml:space="preserve">Our preference would be to have separate access control/barring for eRedCap BW/PR3+PR1 devices vs PR1-only devices. The same initial access procedure can still be used for eRedCap BW/PR3+PR1 devices vs PR1-only devices. </w:t>
            </w:r>
          </w:p>
        </w:tc>
      </w:tr>
      <w:tr w:rsidR="00214ACE" w14:paraId="483A89B3" w14:textId="77777777" w:rsidTr="00214ACE">
        <w:tc>
          <w:tcPr>
            <w:tcW w:w="1479" w:type="dxa"/>
            <w:tcBorders>
              <w:top w:val="single" w:sz="4" w:space="0" w:color="auto"/>
              <w:left w:val="single" w:sz="4" w:space="0" w:color="auto"/>
              <w:bottom w:val="single" w:sz="4" w:space="0" w:color="auto"/>
              <w:right w:val="single" w:sz="4" w:space="0" w:color="auto"/>
            </w:tcBorders>
          </w:tcPr>
          <w:p w14:paraId="483A89B1" w14:textId="77777777" w:rsidR="00214ACE" w:rsidRDefault="00214ACE" w:rsidP="00214ACE">
            <w:pPr>
              <w:jc w:val="left"/>
              <w:rPr>
                <w:rFonts w:eastAsiaTheme="minorEastAsia"/>
                <w:lang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483A89B2" w14:textId="77777777" w:rsidR="00214ACE" w:rsidRDefault="00214ACE" w:rsidP="009F1F99">
            <w:pPr>
              <w:jc w:val="left"/>
              <w:rPr>
                <w:rFonts w:eastAsiaTheme="minorEastAsia"/>
                <w:lang w:val="en-US" w:eastAsia="zh-CN"/>
              </w:rPr>
            </w:pPr>
            <w:r>
              <w:rPr>
                <w:rFonts w:eastAsia="Malgun Gothic"/>
                <w:lang w:val="en-US" w:eastAsia="ko-KR"/>
              </w:rPr>
              <w:t>PR1-only eRedCap UEs are different from BW3/PR3+PR1 eRedCap UEs in terms of UE supported PDSCH/PUSCH bandwidth. We can discuss whether the same</w:t>
            </w:r>
            <w:r w:rsidR="009F1F99">
              <w:rPr>
                <w:rFonts w:eastAsia="Malgun Gothic"/>
                <w:lang w:val="en-US" w:eastAsia="ko-KR"/>
              </w:rPr>
              <w:t xml:space="preserve"> early indication can be used for</w:t>
            </w:r>
            <w:r>
              <w:rPr>
                <w:rFonts w:eastAsia="Malgun Gothic"/>
                <w:lang w:val="en-US" w:eastAsia="ko-KR"/>
              </w:rPr>
              <w:t xml:space="preserve"> both PR1-only UEs and the BW3/PR3+PR1 UEs.</w:t>
            </w:r>
          </w:p>
        </w:tc>
      </w:tr>
    </w:tbl>
    <w:p w14:paraId="483A89B4" w14:textId="77777777" w:rsidR="00E151AA" w:rsidRPr="00954F0A" w:rsidRDefault="00E151AA">
      <w:pPr>
        <w:rPr>
          <w:rFonts w:eastAsia="Microsoft YaHei UI"/>
          <w:lang w:val="en-US" w:eastAsia="zh-CN"/>
        </w:rPr>
      </w:pPr>
    </w:p>
    <w:p w14:paraId="483A89B5" w14:textId="77777777"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4</w:t>
      </w:r>
      <w:r>
        <w:rPr>
          <w:rFonts w:ascii="Arial" w:eastAsia="Times New Roman" w:hAnsi="Arial"/>
          <w:sz w:val="32"/>
          <w:lang w:val="en-US"/>
        </w:rPr>
        <w:tab/>
        <w:t>Separate initial BWP</w:t>
      </w:r>
    </w:p>
    <w:p w14:paraId="483A89B6" w14:textId="77777777" w:rsidR="00E151AA" w:rsidRDefault="00BF6927">
      <w:pPr>
        <w:rPr>
          <w:lang w:val="en-US"/>
        </w:rPr>
      </w:pPr>
      <w:r>
        <w:rPr>
          <w:lang w:val="en-US"/>
        </w:rPr>
        <w:t>RAN1 has made the following agreement regarding separate initial BWP(s) [7]:</w:t>
      </w:r>
    </w:p>
    <w:tbl>
      <w:tblPr>
        <w:tblStyle w:val="af7"/>
        <w:tblW w:w="0" w:type="auto"/>
        <w:tblLook w:val="04A0" w:firstRow="1" w:lastRow="0" w:firstColumn="1" w:lastColumn="0" w:noHBand="0" w:noVBand="1"/>
      </w:tblPr>
      <w:tblGrid>
        <w:gridCol w:w="9630"/>
      </w:tblGrid>
      <w:tr w:rsidR="00E151AA" w14:paraId="483A89BF" w14:textId="77777777">
        <w:tc>
          <w:tcPr>
            <w:tcW w:w="9630" w:type="dxa"/>
          </w:tcPr>
          <w:p w14:paraId="483A89B7" w14:textId="77777777" w:rsidR="00E151AA" w:rsidRDefault="00BF6927">
            <w:pPr>
              <w:spacing w:after="0" w:line="240" w:lineRule="auto"/>
              <w:jc w:val="left"/>
              <w:rPr>
                <w:rFonts w:ascii="Times" w:hAnsi="Times"/>
                <w:szCs w:val="24"/>
                <w:lang w:val="en-US"/>
              </w:rPr>
            </w:pPr>
            <w:r>
              <w:rPr>
                <w:rFonts w:ascii="Times" w:hAnsi="Times"/>
                <w:szCs w:val="24"/>
                <w:highlight w:val="green"/>
                <w:lang w:val="en-US"/>
              </w:rPr>
              <w:t>Agreement:</w:t>
            </w:r>
          </w:p>
          <w:p w14:paraId="483A89B8" w14:textId="77777777" w:rsidR="00E151AA" w:rsidRDefault="00BF6927">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483A89B9" w14:textId="77777777" w:rsidR="00E151AA" w:rsidRDefault="00BF6927">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483A89BA" w14:textId="77777777" w:rsidR="00E151AA" w:rsidRDefault="00BF6927">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483A89BB" w14:textId="77777777" w:rsidR="00E151AA" w:rsidRDefault="00E151AA">
            <w:pPr>
              <w:spacing w:after="0" w:line="240" w:lineRule="auto"/>
              <w:jc w:val="left"/>
              <w:rPr>
                <w:rFonts w:ascii="Times" w:hAnsi="Times"/>
                <w:szCs w:val="24"/>
                <w:lang w:val="en-US"/>
              </w:rPr>
            </w:pPr>
          </w:p>
          <w:p w14:paraId="483A89BC" w14:textId="77777777" w:rsidR="00E151AA" w:rsidRDefault="00BF6927">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483A89BD" w14:textId="77777777" w:rsidR="00E151AA" w:rsidRDefault="00BF6927">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483A89BE" w14:textId="77777777" w:rsidR="00E151AA" w:rsidRDefault="00E151AA">
            <w:pPr>
              <w:spacing w:after="0" w:line="240" w:lineRule="auto"/>
              <w:jc w:val="left"/>
              <w:rPr>
                <w:rFonts w:ascii="Times" w:hAnsi="Times"/>
                <w:szCs w:val="24"/>
                <w:lang w:val="en-US"/>
              </w:rPr>
            </w:pPr>
          </w:p>
        </w:tc>
      </w:tr>
    </w:tbl>
    <w:p w14:paraId="483A89C0" w14:textId="77777777" w:rsidR="00E151AA" w:rsidRDefault="00BF6927">
      <w:pPr>
        <w:rPr>
          <w:rFonts w:eastAsia="Microsoft YaHei UI"/>
          <w:lang w:val="en-US" w:eastAsia="zh-CN"/>
        </w:rPr>
      </w:pPr>
      <w:r>
        <w:rPr>
          <w:rFonts w:eastAsia="Microsoft YaHei UI"/>
          <w:lang w:val="en-US" w:eastAsia="zh-CN"/>
        </w:rPr>
        <w:br/>
        <w:t>The contributions express the following views regarding separate initial BWP:</w:t>
      </w:r>
    </w:p>
    <w:p w14:paraId="483A89C1" w14:textId="77777777" w:rsidR="00E151AA" w:rsidRDefault="00BF6927">
      <w:pPr>
        <w:pStyle w:val="afe"/>
        <w:numPr>
          <w:ilvl w:val="0"/>
          <w:numId w:val="35"/>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14:paraId="483A89C2" w14:textId="77777777" w:rsidR="00E151AA" w:rsidRDefault="00BF6927">
      <w:pPr>
        <w:pStyle w:val="afe"/>
        <w:numPr>
          <w:ilvl w:val="0"/>
          <w:numId w:val="35"/>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 for RAN1 input.</w:t>
      </w:r>
    </w:p>
    <w:p w14:paraId="483A89C3" w14:textId="77777777" w:rsidR="00E151AA" w:rsidRDefault="00BF6927">
      <w:pPr>
        <w:pStyle w:val="afe"/>
        <w:numPr>
          <w:ilvl w:val="0"/>
          <w:numId w:val="35"/>
        </w:numPr>
        <w:jc w:val="left"/>
        <w:rPr>
          <w:rFonts w:eastAsia="Microsoft YaHei UI"/>
          <w:sz w:val="20"/>
          <w:szCs w:val="20"/>
          <w:lang w:val="en-US" w:eastAsia="zh-CN"/>
        </w:rPr>
      </w:pPr>
      <w:r>
        <w:rPr>
          <w:rFonts w:eastAsia="Microsoft YaHei UI"/>
          <w:sz w:val="20"/>
          <w:szCs w:val="20"/>
          <w:lang w:val="en-US" w:eastAsia="zh-CN"/>
        </w:rPr>
        <w:t>Contribution [13] proposes to support separate initial BWP for Rel-18 eRedCap UEs only when the cell does not support Rel-17 RedCap UEs.</w:t>
      </w:r>
    </w:p>
    <w:p w14:paraId="483A89C4" w14:textId="77777777" w:rsidR="00E151AA" w:rsidRDefault="00BF6927">
      <w:pPr>
        <w:pStyle w:val="afe"/>
        <w:numPr>
          <w:ilvl w:val="0"/>
          <w:numId w:val="35"/>
        </w:numPr>
        <w:jc w:val="left"/>
        <w:rPr>
          <w:rFonts w:eastAsia="Microsoft YaHei UI"/>
          <w:sz w:val="20"/>
          <w:szCs w:val="20"/>
          <w:lang w:val="en-US" w:eastAsia="zh-CN"/>
        </w:rPr>
      </w:pPr>
      <w:r>
        <w:rPr>
          <w:rFonts w:eastAsia="Microsoft YaHei UI"/>
          <w:sz w:val="20"/>
          <w:szCs w:val="20"/>
          <w:lang w:val="en-US" w:eastAsia="zh-CN"/>
        </w:rPr>
        <w:t>Contributions [31, 33] propose to support separate initial BWP for Rel-18 eRedCap UEs for the case when the separate initial BWP introduced for Rel-17 RedCap UEs is not configured, and/or for the case when Rel-17 RedCap UEs are barred in the cell.</w:t>
      </w:r>
    </w:p>
    <w:p w14:paraId="483A89C5" w14:textId="77777777" w:rsidR="00E151AA" w:rsidRDefault="00BF6927">
      <w:pPr>
        <w:rPr>
          <w:bCs/>
          <w:lang w:val="en-US"/>
        </w:rPr>
      </w:pPr>
      <w:r>
        <w:rPr>
          <w:bCs/>
          <w:lang w:val="en-US"/>
        </w:rPr>
        <w:t>Companies are invited to reply to the following question. Note that the question concerns the potential need for a separate initial BWP rather than an additional separate initial BWP in the sense that a separate initial BWP for Rel-17 RedCap UEs and an additional separate initial BWP for Rel-18 eRedCap UEs are not configured simultaneously.</w:t>
      </w:r>
    </w:p>
    <w:p w14:paraId="483A89C6" w14:textId="77777777" w:rsidR="00E151AA" w:rsidRDefault="00BF6927">
      <w:pPr>
        <w:rPr>
          <w:b/>
          <w:bCs/>
          <w:lang w:val="en-US"/>
        </w:rPr>
      </w:pPr>
      <w:r>
        <w:rPr>
          <w:b/>
          <w:highlight w:val="cyan"/>
          <w:lang w:val="en-US"/>
        </w:rPr>
        <w:t>FL1 Medium Priority Question 2.4-1a</w:t>
      </w:r>
      <w:r>
        <w:rPr>
          <w:b/>
          <w:bCs/>
          <w:lang w:val="en-US"/>
        </w:rPr>
        <w:t>: Companies are invited to comment on the potential need for a separate initial BWP for Rel-18 eRedCap UEs in case a separate initial BWP for Rel-17 RedCap UEs is not configured, and/or Rel-17 RedCap UEs are not supported in the cell, and/or Rel-17 RedCap UEs are barred in the cell.</w:t>
      </w:r>
    </w:p>
    <w:tbl>
      <w:tblPr>
        <w:tblStyle w:val="af7"/>
        <w:tblW w:w="9634" w:type="dxa"/>
        <w:tblLayout w:type="fixed"/>
        <w:tblLook w:val="04A0" w:firstRow="1" w:lastRow="0" w:firstColumn="1" w:lastColumn="0" w:noHBand="0" w:noVBand="1"/>
      </w:tblPr>
      <w:tblGrid>
        <w:gridCol w:w="1479"/>
        <w:gridCol w:w="8155"/>
      </w:tblGrid>
      <w:tr w:rsidR="00E151AA" w14:paraId="483A89C9" w14:textId="77777777">
        <w:tc>
          <w:tcPr>
            <w:tcW w:w="1479" w:type="dxa"/>
            <w:shd w:val="clear" w:color="auto" w:fill="D9D9D9" w:themeFill="background1" w:themeFillShade="D9"/>
          </w:tcPr>
          <w:p w14:paraId="483A89C7" w14:textId="77777777" w:rsidR="00E151AA" w:rsidRDefault="00BF6927">
            <w:pPr>
              <w:jc w:val="left"/>
              <w:rPr>
                <w:b/>
                <w:bCs/>
                <w:lang w:val="en-US"/>
              </w:rPr>
            </w:pPr>
            <w:r>
              <w:rPr>
                <w:b/>
                <w:bCs/>
                <w:lang w:val="en-US"/>
              </w:rPr>
              <w:t>Company</w:t>
            </w:r>
          </w:p>
        </w:tc>
        <w:tc>
          <w:tcPr>
            <w:tcW w:w="8155" w:type="dxa"/>
            <w:shd w:val="clear" w:color="auto" w:fill="D9D9D9" w:themeFill="background1" w:themeFillShade="D9"/>
          </w:tcPr>
          <w:p w14:paraId="483A89C8" w14:textId="77777777" w:rsidR="00E151AA" w:rsidRDefault="00BF6927">
            <w:pPr>
              <w:jc w:val="left"/>
              <w:rPr>
                <w:b/>
                <w:bCs/>
                <w:lang w:val="en-US"/>
              </w:rPr>
            </w:pPr>
            <w:r>
              <w:rPr>
                <w:b/>
                <w:bCs/>
                <w:lang w:val="en-US"/>
              </w:rPr>
              <w:t>Comments</w:t>
            </w:r>
          </w:p>
        </w:tc>
      </w:tr>
      <w:tr w:rsidR="00E151AA" w14:paraId="483A89CC" w14:textId="77777777">
        <w:tc>
          <w:tcPr>
            <w:tcW w:w="1479" w:type="dxa"/>
          </w:tcPr>
          <w:p w14:paraId="483A89CA" w14:textId="77777777" w:rsidR="00E151AA" w:rsidRDefault="00BF6927">
            <w:pPr>
              <w:jc w:val="left"/>
              <w:rPr>
                <w:rFonts w:eastAsiaTheme="minorEastAsia"/>
                <w:lang w:val="en-US" w:eastAsia="zh-CN"/>
              </w:rPr>
            </w:pPr>
            <w:r>
              <w:rPr>
                <w:rFonts w:eastAsiaTheme="minorEastAsia"/>
                <w:lang w:val="en-US" w:eastAsia="zh-CN"/>
              </w:rPr>
              <w:t xml:space="preserve">Nordic </w:t>
            </w:r>
          </w:p>
        </w:tc>
        <w:tc>
          <w:tcPr>
            <w:tcW w:w="8155" w:type="dxa"/>
          </w:tcPr>
          <w:p w14:paraId="483A89CB" w14:textId="77777777" w:rsidR="00E151AA" w:rsidRDefault="00BF6927">
            <w:pPr>
              <w:jc w:val="left"/>
              <w:rPr>
                <w:rFonts w:eastAsiaTheme="minorEastAsia"/>
                <w:lang w:val="en-US" w:eastAsia="zh-CN"/>
              </w:rPr>
            </w:pPr>
            <w:r>
              <w:rPr>
                <w:lang w:val="en-US"/>
              </w:rPr>
              <w:t>“initial BWP for Rel-17 RedCap UEs is not configured”</w:t>
            </w:r>
            <w:r>
              <w:rPr>
                <w:b/>
                <w:bCs/>
                <w:lang w:val="en-US"/>
              </w:rPr>
              <w:t xml:space="preserve"> </w:t>
            </w:r>
            <w:r>
              <w:rPr>
                <w:lang w:val="en-US"/>
              </w:rPr>
              <w:t>should be sufficient the only criteria here.</w:t>
            </w:r>
          </w:p>
        </w:tc>
      </w:tr>
      <w:tr w:rsidR="00E151AA" w14:paraId="483A89CF" w14:textId="77777777">
        <w:tc>
          <w:tcPr>
            <w:tcW w:w="1479" w:type="dxa"/>
          </w:tcPr>
          <w:p w14:paraId="483A89CD" w14:textId="77777777" w:rsidR="00E151AA" w:rsidRDefault="00BF6927">
            <w:pPr>
              <w:jc w:val="left"/>
              <w:rPr>
                <w:rFonts w:eastAsiaTheme="minorEastAsia"/>
                <w:lang w:val="en-US" w:eastAsia="zh-CN"/>
              </w:rPr>
            </w:pPr>
            <w:r>
              <w:rPr>
                <w:rFonts w:eastAsiaTheme="minorEastAsia" w:hint="eastAsia"/>
                <w:lang w:val="en-US" w:eastAsia="zh-CN"/>
              </w:rPr>
              <w:lastRenderedPageBreak/>
              <w:t>CATT</w:t>
            </w:r>
          </w:p>
        </w:tc>
        <w:tc>
          <w:tcPr>
            <w:tcW w:w="8155" w:type="dxa"/>
          </w:tcPr>
          <w:p w14:paraId="483A89CE" w14:textId="77777777" w:rsidR="00E151AA" w:rsidRDefault="00BF6927">
            <w:pPr>
              <w:jc w:val="left"/>
              <w:rPr>
                <w:rFonts w:eastAsiaTheme="minorEastAsia"/>
                <w:lang w:val="en-US" w:eastAsia="zh-CN"/>
              </w:rPr>
            </w:pPr>
            <w:r>
              <w:rPr>
                <w:rFonts w:eastAsiaTheme="minorEastAsia" w:hint="eastAsia"/>
                <w:lang w:val="en-US" w:eastAsia="zh-CN"/>
              </w:rPr>
              <w:t>The same as Rel-17 case: If Rel-18 RedCap UE is not barred, and Rel-17 separate initial BWP is not configured, then Rel-18 RedCap UE use legacy initial BWP.</w:t>
            </w:r>
          </w:p>
        </w:tc>
      </w:tr>
      <w:tr w:rsidR="00E151AA" w14:paraId="483A89D3" w14:textId="77777777">
        <w:tc>
          <w:tcPr>
            <w:tcW w:w="1479" w:type="dxa"/>
          </w:tcPr>
          <w:p w14:paraId="483A89D0" w14:textId="77777777" w:rsidR="00E151AA" w:rsidRDefault="00BF6927">
            <w:pPr>
              <w:jc w:val="left"/>
              <w:rPr>
                <w:rFonts w:eastAsiaTheme="minorEastAsia"/>
                <w:lang w:val="en-US" w:eastAsia="zh-CN"/>
              </w:rPr>
            </w:pPr>
            <w:r>
              <w:rPr>
                <w:rFonts w:eastAsiaTheme="minorEastAsia"/>
                <w:lang w:val="en-US" w:eastAsia="zh-CN"/>
              </w:rPr>
              <w:t>vivo</w:t>
            </w:r>
          </w:p>
        </w:tc>
        <w:tc>
          <w:tcPr>
            <w:tcW w:w="8155" w:type="dxa"/>
          </w:tcPr>
          <w:p w14:paraId="483A89D1"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 as CATT, if Rel-17 </w:t>
            </w:r>
            <w:r>
              <w:rPr>
                <w:rFonts w:eastAsiaTheme="minorEastAsia" w:hint="eastAsia"/>
                <w:lang w:val="en-US" w:eastAsia="zh-CN"/>
              </w:rPr>
              <w:t>separate initial BWP is not configured, then Rel-18 RedCap UE use legacy initial BWP.</w:t>
            </w:r>
          </w:p>
          <w:p w14:paraId="483A89D2" w14:textId="77777777" w:rsidR="00E151AA" w:rsidRDefault="00BF692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whether/how Rel-18 eRedCap read </w:t>
            </w:r>
            <w:r>
              <w:rPr>
                <w:rFonts w:eastAsiaTheme="minorEastAsia" w:hint="eastAsia"/>
                <w:lang w:val="en-US" w:eastAsia="zh-CN"/>
              </w:rPr>
              <w:t>t</w:t>
            </w:r>
            <w:r>
              <w:rPr>
                <w:rFonts w:eastAsiaTheme="minorEastAsia"/>
                <w:lang w:val="en-US" w:eastAsia="zh-CN"/>
              </w:rPr>
              <w:t xml:space="preserve">he IEs related to Rel-17 RedCap UE bar, it should be up to RAN2 to discuss and decide.   </w:t>
            </w:r>
          </w:p>
        </w:tc>
      </w:tr>
      <w:tr w:rsidR="00E151AA" w14:paraId="483A89D6" w14:textId="77777777">
        <w:tc>
          <w:tcPr>
            <w:tcW w:w="1479" w:type="dxa"/>
          </w:tcPr>
          <w:p w14:paraId="483A89D4" w14:textId="77777777" w:rsidR="00E151AA" w:rsidRDefault="00BF6927">
            <w:pPr>
              <w:jc w:val="left"/>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8155" w:type="dxa"/>
          </w:tcPr>
          <w:p w14:paraId="483A89D5" w14:textId="77777777" w:rsidR="00E151AA" w:rsidRDefault="00BF6927">
            <w:pPr>
              <w:jc w:val="left"/>
              <w:rPr>
                <w:rFonts w:eastAsiaTheme="minorEastAsia"/>
                <w:lang w:val="en-US" w:eastAsia="zh-CN"/>
              </w:rPr>
            </w:pPr>
            <w:r>
              <w:rPr>
                <w:rFonts w:eastAsiaTheme="minorEastAsia"/>
                <w:lang w:val="en-US" w:eastAsia="zh-CN"/>
              </w:rPr>
              <w:t xml:space="preserve">For a cell supporting both Rel-17 RedCap and Rel-18 eRedCap UEs, separate initial DL/UL BWP specific to Rel-18 eRedCap UEs can be configured only when the separate initial DL/UL BWP specific to Rel-17 RedCap UEs is NOT configured. </w:t>
            </w:r>
            <w:r>
              <w:rPr>
                <w:lang w:val="en-US" w:eastAsia="ja-JP"/>
              </w:rPr>
              <w:t>Allowing the case is beneficial for scheduling flexibility while the NW complexity or test effort would not increase so much.</w:t>
            </w:r>
            <w:r>
              <w:rPr>
                <w:rFonts w:eastAsiaTheme="minorEastAsia"/>
                <w:lang w:val="en-US" w:eastAsia="zh-CN"/>
              </w:rPr>
              <w:t xml:space="preserve"> The detail of the configuration is up to RAN2.</w:t>
            </w:r>
          </w:p>
        </w:tc>
      </w:tr>
      <w:tr w:rsidR="00E151AA" w14:paraId="483A89D9" w14:textId="77777777">
        <w:tc>
          <w:tcPr>
            <w:tcW w:w="1479" w:type="dxa"/>
          </w:tcPr>
          <w:p w14:paraId="483A89D7"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483A89D8" w14:textId="77777777" w:rsidR="00E151AA" w:rsidRDefault="00BF6927">
            <w:pPr>
              <w:jc w:val="left"/>
              <w:rPr>
                <w:rFonts w:eastAsiaTheme="minorEastAsia"/>
                <w:lang w:val="en-US" w:eastAsia="zh-CN"/>
              </w:rPr>
            </w:pPr>
            <w:r>
              <w:rPr>
                <w:rFonts w:eastAsiaTheme="minorEastAsia"/>
                <w:lang w:val="en-US" w:eastAsia="zh-CN"/>
              </w:rPr>
              <w:t xml:space="preserve">Separate initial BWP is not needed. However, separate barring indication is needed. </w:t>
            </w:r>
            <w:r>
              <w:rPr>
                <w:rFonts w:eastAsiaTheme="minorEastAsia" w:hint="eastAsia"/>
                <w:lang w:val="en-US" w:eastAsia="zh-CN"/>
              </w:rPr>
              <w:t>I</w:t>
            </w:r>
            <w:r>
              <w:rPr>
                <w:rFonts w:eastAsiaTheme="minorEastAsia"/>
                <w:lang w:val="en-US" w:eastAsia="zh-CN"/>
              </w:rPr>
              <w:t>f Rel-18 eRedCap UE is not barred, it can use legacy initial BWP.</w:t>
            </w:r>
          </w:p>
        </w:tc>
      </w:tr>
      <w:tr w:rsidR="00214ACE" w14:paraId="483A89DC" w14:textId="77777777" w:rsidTr="00214ACE">
        <w:tc>
          <w:tcPr>
            <w:tcW w:w="1479" w:type="dxa"/>
            <w:tcBorders>
              <w:top w:val="single" w:sz="4" w:space="0" w:color="auto"/>
              <w:left w:val="single" w:sz="4" w:space="0" w:color="auto"/>
              <w:bottom w:val="single" w:sz="4" w:space="0" w:color="auto"/>
              <w:right w:val="single" w:sz="4" w:space="0" w:color="auto"/>
            </w:tcBorders>
          </w:tcPr>
          <w:p w14:paraId="483A89DA" w14:textId="77777777" w:rsidR="00214ACE" w:rsidRDefault="00214ACE" w:rsidP="00214ACE">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483A89DB" w14:textId="77777777" w:rsidR="00214ACE" w:rsidRDefault="00214ACE" w:rsidP="00214ACE">
            <w:pPr>
              <w:jc w:val="left"/>
              <w:rPr>
                <w:rFonts w:eastAsiaTheme="minorEastAsia"/>
                <w:lang w:val="en-US" w:eastAsia="zh-CN"/>
              </w:rPr>
            </w:pPr>
            <w:r>
              <w:rPr>
                <w:rFonts w:eastAsia="Malgun Gothic"/>
                <w:lang w:val="en-US" w:eastAsia="ko-KR"/>
              </w:rPr>
              <w:t>It is OK up to one separate initial BWP regardless of Rel-17 RedCap or Rel-18 eRedCap. For example, the scenario is open that the initial BWP is for non-RedCap and Rel-17 RedCap and the separate initial BWP is for Rel-18 eRedCap. Without the configuration for the separate initial BWP, RedCap and eRedCap will be similarly operated in the initial BWP with non-RedCap. This case can give more flexibility to NW</w:t>
            </w:r>
            <w:r w:rsidR="001C4F44">
              <w:rPr>
                <w:rFonts w:eastAsia="Malgun Gothic" w:hint="eastAsia"/>
                <w:lang w:val="en-US" w:eastAsia="ko-KR"/>
              </w:rPr>
              <w:t xml:space="preserve"> for scheduling</w:t>
            </w:r>
            <w:r>
              <w:rPr>
                <w:rFonts w:eastAsia="Malgun Gothic"/>
                <w:lang w:val="en-US" w:eastAsia="ko-KR"/>
              </w:rPr>
              <w:t xml:space="preserve"> and help load-balancing. How one separate initial BWP is configured to only Rel-18 eRedCap except to Rel-17 RedCap is up to RAN2 decision on signaling or configuration. </w:t>
            </w:r>
          </w:p>
        </w:tc>
      </w:tr>
    </w:tbl>
    <w:p w14:paraId="483A89DD" w14:textId="77777777" w:rsidR="00E151AA" w:rsidRDefault="00E151AA">
      <w:pPr>
        <w:rPr>
          <w:rFonts w:eastAsia="Microsoft YaHei UI"/>
          <w:lang w:val="en-US" w:eastAsia="zh-CN"/>
        </w:rPr>
      </w:pPr>
    </w:p>
    <w:p w14:paraId="483A89DE" w14:textId="77777777" w:rsidR="00E151AA" w:rsidRDefault="00BF6927">
      <w:pPr>
        <w:rPr>
          <w:b/>
          <w:bCs/>
          <w:lang w:val="en-US"/>
        </w:rPr>
      </w:pPr>
      <w:r>
        <w:rPr>
          <w:b/>
          <w:highlight w:val="cyan"/>
          <w:lang w:val="en-US"/>
        </w:rPr>
        <w:t>FL1 Medium Priority Question 2.4-2a</w:t>
      </w:r>
      <w:r>
        <w:rPr>
          <w:b/>
          <w:bCs/>
          <w:lang w:val="en-US"/>
        </w:rPr>
        <w:t>: Companies are invited to comment on whether a potential separate initial BWP for Rel-18 eRedCap UEs (as discussed in the previous question) would apply to BW3/PR3+PR1 UEs only or also to PR1-only UEs.</w:t>
      </w:r>
    </w:p>
    <w:tbl>
      <w:tblPr>
        <w:tblStyle w:val="af7"/>
        <w:tblW w:w="9634" w:type="dxa"/>
        <w:tblLayout w:type="fixed"/>
        <w:tblLook w:val="04A0" w:firstRow="1" w:lastRow="0" w:firstColumn="1" w:lastColumn="0" w:noHBand="0" w:noVBand="1"/>
      </w:tblPr>
      <w:tblGrid>
        <w:gridCol w:w="1479"/>
        <w:gridCol w:w="8155"/>
      </w:tblGrid>
      <w:tr w:rsidR="00E151AA" w14:paraId="483A89E1" w14:textId="77777777">
        <w:tc>
          <w:tcPr>
            <w:tcW w:w="1479" w:type="dxa"/>
            <w:shd w:val="clear" w:color="auto" w:fill="D9D9D9" w:themeFill="background1" w:themeFillShade="D9"/>
          </w:tcPr>
          <w:p w14:paraId="483A89DF" w14:textId="77777777" w:rsidR="00E151AA" w:rsidRDefault="00BF6927">
            <w:pPr>
              <w:jc w:val="left"/>
              <w:rPr>
                <w:b/>
                <w:bCs/>
                <w:lang w:val="en-US"/>
              </w:rPr>
            </w:pPr>
            <w:r>
              <w:rPr>
                <w:b/>
                <w:bCs/>
                <w:lang w:val="en-US"/>
              </w:rPr>
              <w:t>Company</w:t>
            </w:r>
          </w:p>
        </w:tc>
        <w:tc>
          <w:tcPr>
            <w:tcW w:w="8155" w:type="dxa"/>
            <w:shd w:val="clear" w:color="auto" w:fill="D9D9D9" w:themeFill="background1" w:themeFillShade="D9"/>
          </w:tcPr>
          <w:p w14:paraId="483A89E0" w14:textId="77777777" w:rsidR="00E151AA" w:rsidRDefault="00BF6927">
            <w:pPr>
              <w:jc w:val="left"/>
              <w:rPr>
                <w:b/>
                <w:bCs/>
                <w:lang w:val="en-US"/>
              </w:rPr>
            </w:pPr>
            <w:r>
              <w:rPr>
                <w:b/>
                <w:bCs/>
                <w:lang w:val="en-US"/>
              </w:rPr>
              <w:t>Comments</w:t>
            </w:r>
          </w:p>
        </w:tc>
      </w:tr>
      <w:tr w:rsidR="00E151AA" w14:paraId="483A89E4" w14:textId="77777777">
        <w:tc>
          <w:tcPr>
            <w:tcW w:w="1479" w:type="dxa"/>
          </w:tcPr>
          <w:p w14:paraId="483A89E2" w14:textId="77777777" w:rsidR="00E151AA" w:rsidRDefault="00BF6927">
            <w:pPr>
              <w:jc w:val="left"/>
              <w:rPr>
                <w:rFonts w:eastAsiaTheme="minorEastAsia"/>
                <w:lang w:val="en-US" w:eastAsia="zh-CN"/>
              </w:rPr>
            </w:pPr>
            <w:r>
              <w:rPr>
                <w:rFonts w:eastAsiaTheme="minorEastAsia"/>
                <w:lang w:val="en-US" w:eastAsia="zh-CN"/>
              </w:rPr>
              <w:t xml:space="preserve">Nordic </w:t>
            </w:r>
          </w:p>
        </w:tc>
        <w:tc>
          <w:tcPr>
            <w:tcW w:w="8155" w:type="dxa"/>
          </w:tcPr>
          <w:p w14:paraId="483A89E3" w14:textId="77777777" w:rsidR="00E151AA" w:rsidRDefault="00BF6927">
            <w:pPr>
              <w:jc w:val="left"/>
              <w:rPr>
                <w:rFonts w:eastAsiaTheme="minorEastAsia"/>
                <w:lang w:val="en-US" w:eastAsia="zh-CN"/>
              </w:rPr>
            </w:pPr>
            <w:r>
              <w:rPr>
                <w:rFonts w:eastAsiaTheme="minorEastAsia"/>
                <w:lang w:val="en-US" w:eastAsia="zh-CN"/>
              </w:rPr>
              <w:t>Same initial access, same initial BW for both.</w:t>
            </w:r>
          </w:p>
        </w:tc>
      </w:tr>
      <w:tr w:rsidR="00E151AA" w14:paraId="483A89E7" w14:textId="77777777">
        <w:tc>
          <w:tcPr>
            <w:tcW w:w="1479" w:type="dxa"/>
          </w:tcPr>
          <w:p w14:paraId="483A89E5" w14:textId="77777777" w:rsidR="00E151AA" w:rsidRDefault="00BF6927">
            <w:pPr>
              <w:jc w:val="left"/>
              <w:rPr>
                <w:rFonts w:eastAsiaTheme="minorEastAsia"/>
                <w:lang w:val="en-US" w:eastAsia="zh-CN"/>
              </w:rPr>
            </w:pPr>
            <w:r>
              <w:rPr>
                <w:rFonts w:eastAsiaTheme="minorEastAsia" w:hint="eastAsia"/>
                <w:lang w:val="en-US" w:eastAsia="zh-CN"/>
              </w:rPr>
              <w:t>CATT2</w:t>
            </w:r>
          </w:p>
        </w:tc>
        <w:tc>
          <w:tcPr>
            <w:tcW w:w="8155" w:type="dxa"/>
          </w:tcPr>
          <w:p w14:paraId="483A89E6" w14:textId="77777777" w:rsidR="00E151AA" w:rsidRDefault="00BF6927">
            <w:pPr>
              <w:jc w:val="left"/>
              <w:rPr>
                <w:rFonts w:eastAsiaTheme="minorEastAsia"/>
                <w:lang w:val="en-US" w:eastAsia="zh-CN"/>
              </w:rPr>
            </w:pPr>
            <w:r>
              <w:rPr>
                <w:rFonts w:eastAsiaTheme="minorEastAsia" w:hint="eastAsia"/>
                <w:lang w:val="en-US" w:eastAsia="zh-CN"/>
              </w:rPr>
              <w:t>As RANP guidance, they should share the same RACH procedure. So same initial BWP, as mentioned by Nordic.</w:t>
            </w:r>
          </w:p>
        </w:tc>
      </w:tr>
      <w:tr w:rsidR="00E151AA" w14:paraId="483A89EA" w14:textId="77777777">
        <w:tc>
          <w:tcPr>
            <w:tcW w:w="1479" w:type="dxa"/>
          </w:tcPr>
          <w:p w14:paraId="483A89E8" w14:textId="77777777"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483A89E9"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214ACE" w14:paraId="483A89ED" w14:textId="77777777" w:rsidTr="00214ACE">
        <w:tc>
          <w:tcPr>
            <w:tcW w:w="1479" w:type="dxa"/>
            <w:tcBorders>
              <w:top w:val="single" w:sz="4" w:space="0" w:color="auto"/>
              <w:left w:val="single" w:sz="4" w:space="0" w:color="auto"/>
              <w:bottom w:val="single" w:sz="4" w:space="0" w:color="auto"/>
              <w:right w:val="single" w:sz="4" w:space="0" w:color="auto"/>
            </w:tcBorders>
          </w:tcPr>
          <w:p w14:paraId="483A89EB" w14:textId="77777777" w:rsidR="00214ACE" w:rsidRDefault="00214ACE" w:rsidP="00214ACE">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483A89EC" w14:textId="77777777" w:rsidR="00214ACE" w:rsidRDefault="00214ACE" w:rsidP="00214ACE">
            <w:pPr>
              <w:jc w:val="left"/>
              <w:rPr>
                <w:rFonts w:eastAsiaTheme="minorEastAsia"/>
                <w:lang w:val="en-US" w:eastAsia="zh-CN"/>
              </w:rPr>
            </w:pPr>
            <w:r>
              <w:rPr>
                <w:rFonts w:eastAsia="Malgun Gothic"/>
                <w:lang w:val="en-US" w:eastAsia="ko-KR"/>
              </w:rPr>
              <w:t>PR1-only eRedCap UEs are different from BW3/PR3+PR1 eRedCap UEs in terms of UE supported PDSCH/PUSCH bandwidth. We can discuss whether the same initial BWP can be applied to both PR1-only UEs and the BW3/PR3+PR1 UEs. It is thought that considering various possibilities openly will help the discussion.</w:t>
            </w:r>
          </w:p>
        </w:tc>
      </w:tr>
    </w:tbl>
    <w:p w14:paraId="483A89EE" w14:textId="77777777" w:rsidR="00E151AA" w:rsidRDefault="00E151AA">
      <w:pPr>
        <w:rPr>
          <w:rFonts w:eastAsia="Microsoft YaHei UI"/>
          <w:lang w:val="en-US" w:eastAsia="zh-CN"/>
        </w:rPr>
      </w:pPr>
    </w:p>
    <w:p w14:paraId="483A89EF" w14:textId="77777777"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5</w:t>
      </w:r>
      <w:r>
        <w:rPr>
          <w:rFonts w:ascii="Arial" w:eastAsia="Times New Roman" w:hAnsi="Arial"/>
          <w:sz w:val="32"/>
          <w:lang w:val="en-US"/>
        </w:rPr>
        <w:tab/>
        <w:t>Simultaneous reception</w:t>
      </w:r>
    </w:p>
    <w:p w14:paraId="483A89F0" w14:textId="77777777" w:rsidR="00E151AA" w:rsidRDefault="00BF6927">
      <w:pPr>
        <w:rPr>
          <w:lang w:val="en-US"/>
        </w:rPr>
      </w:pPr>
      <w:r>
        <w:rPr>
          <w:lang w:val="en-US"/>
        </w:rPr>
        <w:t>RAN1 has made the following conclusion regarding simultaneous reception of two broadcast PDSCH transmissions [7]:</w:t>
      </w:r>
    </w:p>
    <w:tbl>
      <w:tblPr>
        <w:tblStyle w:val="af7"/>
        <w:tblW w:w="0" w:type="auto"/>
        <w:tblLook w:val="04A0" w:firstRow="1" w:lastRow="0" w:firstColumn="1" w:lastColumn="0" w:noHBand="0" w:noVBand="1"/>
      </w:tblPr>
      <w:tblGrid>
        <w:gridCol w:w="9630"/>
      </w:tblGrid>
      <w:tr w:rsidR="00E151AA" w14:paraId="483A89F4" w14:textId="77777777">
        <w:tc>
          <w:tcPr>
            <w:tcW w:w="9630" w:type="dxa"/>
          </w:tcPr>
          <w:p w14:paraId="483A89F1" w14:textId="77777777" w:rsidR="00E151AA" w:rsidRDefault="00BF6927">
            <w:pPr>
              <w:tabs>
                <w:tab w:val="left" w:pos="720"/>
              </w:tabs>
              <w:spacing w:after="0" w:line="240" w:lineRule="auto"/>
              <w:jc w:val="left"/>
              <w:rPr>
                <w:rFonts w:ascii="Times" w:hAnsi="Times"/>
                <w:szCs w:val="24"/>
                <w:lang w:val="en-US"/>
              </w:rPr>
            </w:pPr>
            <w:r>
              <w:rPr>
                <w:rFonts w:ascii="Times" w:hAnsi="Times"/>
                <w:szCs w:val="24"/>
                <w:lang w:val="en-US"/>
              </w:rPr>
              <w:t>Conclusion:</w:t>
            </w:r>
          </w:p>
          <w:p w14:paraId="483A89F2" w14:textId="77777777" w:rsidR="00E151AA" w:rsidRDefault="00BF6927">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483A89F3" w14:textId="77777777" w:rsidR="00E151AA" w:rsidRDefault="00E151AA">
            <w:pPr>
              <w:spacing w:after="0" w:line="240" w:lineRule="auto"/>
              <w:jc w:val="left"/>
              <w:rPr>
                <w:rFonts w:ascii="Times" w:hAnsi="Times"/>
                <w:szCs w:val="24"/>
                <w:lang w:val="en-US"/>
              </w:rPr>
            </w:pPr>
          </w:p>
        </w:tc>
      </w:tr>
    </w:tbl>
    <w:p w14:paraId="483A89F5" w14:textId="77777777" w:rsidR="00E151AA" w:rsidRDefault="00BF6927">
      <w:pPr>
        <w:rPr>
          <w:lang w:val="en-US" w:eastAsia="ja-JP"/>
        </w:rPr>
      </w:pPr>
      <w:r>
        <w:rPr>
          <w:rFonts w:eastAsia="Microsoft YaHei UI"/>
          <w:lang w:val="en-US" w:eastAsia="zh-CN"/>
        </w:rPr>
        <w:br/>
      </w:r>
      <w:r>
        <w:rPr>
          <w:lang w:eastAsia="ja-JP"/>
        </w:rPr>
        <w:t>For simultaneous reception of multiple broadcast channels, 38.214 clause 5.1 specifies the following:</w:t>
      </w:r>
    </w:p>
    <w:tbl>
      <w:tblPr>
        <w:tblStyle w:val="af7"/>
        <w:tblW w:w="0" w:type="auto"/>
        <w:tblLook w:val="04A0" w:firstRow="1" w:lastRow="0" w:firstColumn="1" w:lastColumn="0" w:noHBand="0" w:noVBand="1"/>
      </w:tblPr>
      <w:tblGrid>
        <w:gridCol w:w="9629"/>
      </w:tblGrid>
      <w:tr w:rsidR="00E151AA" w14:paraId="483A89F7" w14:textId="77777777">
        <w:tc>
          <w:tcPr>
            <w:tcW w:w="9629" w:type="dxa"/>
          </w:tcPr>
          <w:p w14:paraId="483A89F6" w14:textId="77777777" w:rsidR="00E151AA" w:rsidRDefault="00BF6927">
            <w:pPr>
              <w:rPr>
                <w:color w:val="000000"/>
                <w:kern w:val="2"/>
                <w:lang w:eastAsia="zh-CN"/>
              </w:rPr>
            </w:pPr>
            <w:r>
              <w:rPr>
                <w:color w:val="000000"/>
                <w:kern w:val="2"/>
                <w:lang w:eastAsia="zh-CN"/>
              </w:rPr>
              <w:lastRenderedPageBreak/>
              <w:t>The UE in RRC_IDLE and RRC_INA20IVE modes shall be able to decode two PDSCHs each scheduled with SI-RNTI, P-RNTI, RA-RNTI or TC-RNTI, with the two PDSCHs partially or fully overlapping in time in non-overlapping PRBs.</w:t>
            </w:r>
          </w:p>
        </w:tc>
      </w:tr>
    </w:tbl>
    <w:p w14:paraId="483A89F8" w14:textId="77777777" w:rsidR="00E151AA" w:rsidRDefault="00BF6927">
      <w:pPr>
        <w:rPr>
          <w:lang w:eastAsia="ja-JP"/>
        </w:rPr>
      </w:pPr>
      <w:r>
        <w:rPr>
          <w:rFonts w:eastAsia="Microsoft YaHei UI"/>
          <w:lang w:eastAsia="zh-CN"/>
        </w:rPr>
        <w:br/>
      </w:r>
      <w:r>
        <w:rPr>
          <w:lang w:eastAsia="ja-JP"/>
        </w:rPr>
        <w:t>For simultaneous reception of a unicast channel and a broadcast channel, 38.214 clause 5.1 specifies the following:</w:t>
      </w:r>
    </w:p>
    <w:tbl>
      <w:tblPr>
        <w:tblStyle w:val="af7"/>
        <w:tblW w:w="0" w:type="auto"/>
        <w:tblLook w:val="04A0" w:firstRow="1" w:lastRow="0" w:firstColumn="1" w:lastColumn="0" w:noHBand="0" w:noVBand="1"/>
      </w:tblPr>
      <w:tblGrid>
        <w:gridCol w:w="9629"/>
      </w:tblGrid>
      <w:tr w:rsidR="00E151AA" w14:paraId="483A89FC" w14:textId="77777777">
        <w:tc>
          <w:tcPr>
            <w:tcW w:w="9629" w:type="dxa"/>
          </w:tcPr>
          <w:p w14:paraId="483A89F9" w14:textId="77777777" w:rsidR="00E151AA" w:rsidRDefault="00BF6927">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483A89FA" w14:textId="77777777" w:rsidR="00E151AA" w:rsidRDefault="00BF6927">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483A89FB" w14:textId="77777777" w:rsidR="00E151AA" w:rsidRDefault="00BF6927">
            <w:pPr>
              <w:rPr>
                <w:color w:val="000000"/>
                <w:kern w:val="2"/>
                <w:lang w:eastAsia="zh-CN"/>
              </w:rPr>
            </w:pPr>
            <w:r>
              <w:rPr>
                <w:color w:val="000000"/>
                <w:kern w:val="2"/>
                <w:lang w:eastAsia="zh-CN"/>
              </w:rPr>
              <w:t xml:space="preserve">The UE is expected to decode a PDSCH scheduled with C-RNTI, MCS-C-RNTI, or CS-RNTI during a process of autonomous SI acquisition. </w:t>
            </w:r>
          </w:p>
        </w:tc>
      </w:tr>
    </w:tbl>
    <w:p w14:paraId="483A89FD" w14:textId="77777777" w:rsidR="00E151AA" w:rsidRDefault="00BF6927">
      <w:pPr>
        <w:rPr>
          <w:rFonts w:eastAsia="Microsoft YaHei UI"/>
          <w:lang w:val="en-US" w:eastAsia="zh-CN"/>
        </w:rPr>
      </w:pPr>
      <w:r>
        <w:rPr>
          <w:lang w:eastAsia="ja-JP"/>
        </w:rPr>
        <w:br/>
      </w:r>
      <w:r>
        <w:rPr>
          <w:rFonts w:eastAsia="Microsoft YaHei UI"/>
          <w:lang w:val="en-US" w:eastAsia="zh-CN"/>
        </w:rPr>
        <w:t>The contributions express the following views regarding simultaneous reception of unicast and broadcast channels:</w:t>
      </w:r>
    </w:p>
    <w:p w14:paraId="483A89FE" w14:textId="77777777" w:rsidR="00E151AA" w:rsidRDefault="00BF6927">
      <w:pPr>
        <w:pStyle w:val="afe"/>
        <w:numPr>
          <w:ilvl w:val="0"/>
          <w:numId w:val="36"/>
        </w:numPr>
        <w:jc w:val="left"/>
        <w:rPr>
          <w:rFonts w:eastAsia="Microsoft YaHei UI"/>
          <w:sz w:val="20"/>
          <w:szCs w:val="20"/>
          <w:lang w:val="en-US" w:eastAsia="zh-CN"/>
        </w:rPr>
      </w:pPr>
      <w:r>
        <w:rPr>
          <w:rFonts w:eastAsia="Microsoft YaHei UI"/>
          <w:sz w:val="20"/>
          <w:szCs w:val="20"/>
          <w:lang w:val="en-US" w:eastAsia="zh-CN"/>
        </w:rPr>
        <w:t>Contributions [16, 21, 26, 30, 33, 36] express that there is no need to relax the current requirements.</w:t>
      </w:r>
    </w:p>
    <w:p w14:paraId="483A89FF" w14:textId="77777777" w:rsidR="00E151AA" w:rsidRDefault="00BF6927">
      <w:pPr>
        <w:pStyle w:val="afe"/>
        <w:numPr>
          <w:ilvl w:val="0"/>
          <w:numId w:val="36"/>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oritized over broadcast).</w:t>
      </w:r>
    </w:p>
    <w:p w14:paraId="483A8A00" w14:textId="77777777" w:rsidR="00E151AA" w:rsidRDefault="00BF6927">
      <w:pPr>
        <w:pStyle w:val="afe"/>
        <w:numPr>
          <w:ilvl w:val="0"/>
          <w:numId w:val="36"/>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14:paraId="483A8A01" w14:textId="77777777" w:rsidR="00E151AA" w:rsidRDefault="00BF6927">
      <w:pPr>
        <w:pStyle w:val="afe"/>
        <w:numPr>
          <w:ilvl w:val="0"/>
          <w:numId w:val="36"/>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14:paraId="483A8A02" w14:textId="77777777" w:rsidR="00E151AA" w:rsidRDefault="00BF6927">
      <w:pPr>
        <w:pStyle w:val="afe"/>
        <w:numPr>
          <w:ilvl w:val="0"/>
          <w:numId w:val="36"/>
        </w:numPr>
        <w:jc w:val="left"/>
        <w:rPr>
          <w:rFonts w:eastAsia="Microsoft YaHei UI"/>
          <w:sz w:val="20"/>
          <w:szCs w:val="20"/>
          <w:lang w:val="en-US" w:eastAsia="zh-CN"/>
        </w:rPr>
      </w:pPr>
      <w:r>
        <w:rPr>
          <w:rFonts w:eastAsia="Microsoft YaHei UI"/>
          <w:sz w:val="20"/>
          <w:szCs w:val="20"/>
          <w:lang w:val="en-US" w:eastAsia="zh-CN"/>
        </w:rPr>
        <w:t>Contribution [18] expresses that unicast should be prioritized if needed.</w:t>
      </w:r>
    </w:p>
    <w:p w14:paraId="483A8A03" w14:textId="77777777" w:rsidR="00E151AA" w:rsidRDefault="00BF6927">
      <w:pPr>
        <w:pStyle w:val="afe"/>
        <w:numPr>
          <w:ilvl w:val="0"/>
          <w:numId w:val="36"/>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14:paraId="483A8A04" w14:textId="77777777" w:rsidR="00E151AA" w:rsidRDefault="00BF6927">
      <w:pPr>
        <w:jc w:val="left"/>
        <w:rPr>
          <w:bCs/>
          <w:lang w:val="en-US"/>
        </w:rPr>
      </w:pPr>
      <w:r>
        <w:rPr>
          <w:bCs/>
          <w:lang w:val="en-US"/>
        </w:rPr>
        <w:t>Companies are invited to reply to the following question.</w:t>
      </w:r>
    </w:p>
    <w:p w14:paraId="483A8A05" w14:textId="77777777" w:rsidR="00E151AA" w:rsidRDefault="00BF6927">
      <w:pPr>
        <w:rPr>
          <w:b/>
          <w:bCs/>
          <w:lang w:val="en-US"/>
        </w:rPr>
      </w:pPr>
      <w:r>
        <w:rPr>
          <w:b/>
          <w:highlight w:val="yellow"/>
          <w:lang w:val="en-US"/>
        </w:rPr>
        <w:t>FL1 High Priority Question 2.5-1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af7"/>
        <w:tblW w:w="9631" w:type="dxa"/>
        <w:tblLayout w:type="fixed"/>
        <w:tblLook w:val="04A0" w:firstRow="1" w:lastRow="0" w:firstColumn="1" w:lastColumn="0" w:noHBand="0" w:noVBand="1"/>
      </w:tblPr>
      <w:tblGrid>
        <w:gridCol w:w="1479"/>
        <w:gridCol w:w="1372"/>
        <w:gridCol w:w="6780"/>
      </w:tblGrid>
      <w:tr w:rsidR="00E151AA" w14:paraId="483A8A09" w14:textId="77777777">
        <w:tc>
          <w:tcPr>
            <w:tcW w:w="1479" w:type="dxa"/>
            <w:shd w:val="clear" w:color="auto" w:fill="D9D9D9" w:themeFill="background1" w:themeFillShade="D9"/>
          </w:tcPr>
          <w:p w14:paraId="483A8A06" w14:textId="77777777" w:rsidR="00E151AA" w:rsidRDefault="00BF6927">
            <w:pPr>
              <w:jc w:val="left"/>
              <w:rPr>
                <w:b/>
                <w:bCs/>
                <w:lang w:val="en-US"/>
              </w:rPr>
            </w:pPr>
            <w:r>
              <w:rPr>
                <w:b/>
                <w:bCs/>
                <w:lang w:val="en-US"/>
              </w:rPr>
              <w:t>Company</w:t>
            </w:r>
          </w:p>
        </w:tc>
        <w:tc>
          <w:tcPr>
            <w:tcW w:w="1372" w:type="dxa"/>
            <w:shd w:val="clear" w:color="auto" w:fill="D9D9D9" w:themeFill="background1" w:themeFillShade="D9"/>
          </w:tcPr>
          <w:p w14:paraId="483A8A07" w14:textId="77777777" w:rsidR="00E151AA" w:rsidRDefault="00BF6927">
            <w:pPr>
              <w:jc w:val="left"/>
              <w:rPr>
                <w:b/>
                <w:bCs/>
                <w:lang w:val="en-US"/>
              </w:rPr>
            </w:pPr>
            <w:r>
              <w:rPr>
                <w:b/>
                <w:bCs/>
                <w:lang w:val="en-US"/>
              </w:rPr>
              <w:t>Y/N</w:t>
            </w:r>
          </w:p>
        </w:tc>
        <w:tc>
          <w:tcPr>
            <w:tcW w:w="6780" w:type="dxa"/>
            <w:shd w:val="clear" w:color="auto" w:fill="D9D9D9" w:themeFill="background1" w:themeFillShade="D9"/>
          </w:tcPr>
          <w:p w14:paraId="483A8A08" w14:textId="77777777" w:rsidR="00E151AA" w:rsidRDefault="00BF6927">
            <w:pPr>
              <w:jc w:val="left"/>
              <w:rPr>
                <w:b/>
                <w:bCs/>
                <w:lang w:val="en-US"/>
              </w:rPr>
            </w:pPr>
            <w:r>
              <w:rPr>
                <w:b/>
                <w:bCs/>
                <w:lang w:val="en-US"/>
              </w:rPr>
              <w:t>Comments</w:t>
            </w:r>
          </w:p>
        </w:tc>
      </w:tr>
      <w:tr w:rsidR="00E151AA" w14:paraId="483A8A0D" w14:textId="77777777">
        <w:tc>
          <w:tcPr>
            <w:tcW w:w="1479" w:type="dxa"/>
          </w:tcPr>
          <w:p w14:paraId="483A8A0A" w14:textId="77777777" w:rsidR="00E151AA" w:rsidRDefault="00BF6927">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483A8A0B" w14:textId="77777777" w:rsidR="00E151AA" w:rsidRDefault="00BF6927">
            <w:pPr>
              <w:tabs>
                <w:tab w:val="left" w:pos="551"/>
              </w:tabs>
              <w:jc w:val="left"/>
              <w:rPr>
                <w:rFonts w:eastAsia="游明朝"/>
                <w:lang w:val="en-US" w:eastAsia="ja-JP"/>
              </w:rPr>
            </w:pPr>
            <w:r>
              <w:rPr>
                <w:rFonts w:eastAsia="游明朝" w:hint="eastAsia"/>
                <w:lang w:val="en-US" w:eastAsia="ja-JP"/>
              </w:rPr>
              <w:t>N</w:t>
            </w:r>
          </w:p>
        </w:tc>
        <w:tc>
          <w:tcPr>
            <w:tcW w:w="6780" w:type="dxa"/>
          </w:tcPr>
          <w:p w14:paraId="483A8A0C" w14:textId="77777777" w:rsidR="00E151AA" w:rsidRDefault="00BF6927">
            <w:pPr>
              <w:jc w:val="left"/>
              <w:rPr>
                <w:rFonts w:eastAsia="游明朝"/>
                <w:lang w:val="en-US" w:eastAsia="ja-JP"/>
              </w:rPr>
            </w:pPr>
            <w:r>
              <w:rPr>
                <w:rFonts w:eastAsia="游明朝"/>
                <w:lang w:val="en-US" w:eastAsia="ja-JP"/>
              </w:rPr>
              <w:t>There is no timeline requirement on reception of broadcast PDSCH for SI, thus the broadcast PDSCH can be proceeded across multiple slots. Therefore, it should be up to UE implementation how to proceed the two PDSCHs, i.e., there is no issue if a UE is implemented to be able to proceed both PDSCHs within the processing timeline for HARQ-ACK transmission for the unicast PDSCH, otherwise, a UE should be implemented to proceed the unicast PDSCH first.</w:t>
            </w:r>
          </w:p>
        </w:tc>
      </w:tr>
      <w:tr w:rsidR="00E151AA" w14:paraId="483A8A15" w14:textId="77777777">
        <w:tc>
          <w:tcPr>
            <w:tcW w:w="1479" w:type="dxa"/>
          </w:tcPr>
          <w:p w14:paraId="483A8A0E" w14:textId="77777777"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83A8A0F" w14:textId="77777777" w:rsidR="00E151AA" w:rsidRDefault="00BF6927">
            <w:pPr>
              <w:tabs>
                <w:tab w:val="left" w:pos="551"/>
              </w:tabs>
              <w:jc w:val="left"/>
              <w:rPr>
                <w:rFonts w:eastAsiaTheme="minorEastAsia"/>
                <w:lang w:val="en-US" w:eastAsia="zh-CN"/>
              </w:rPr>
            </w:pPr>
            <w:r>
              <w:rPr>
                <w:rFonts w:eastAsiaTheme="minorEastAsia"/>
                <w:lang w:val="en-US" w:eastAsia="zh-CN"/>
              </w:rPr>
              <w:t>FFS</w:t>
            </w:r>
          </w:p>
        </w:tc>
        <w:tc>
          <w:tcPr>
            <w:tcW w:w="6780" w:type="dxa"/>
          </w:tcPr>
          <w:p w14:paraId="483A8A10" w14:textId="77777777" w:rsidR="00E151AA" w:rsidRDefault="00BF6927">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ee many companies proposed “no additional UE </w:t>
            </w:r>
            <w:proofErr w:type="spellStart"/>
            <w:r>
              <w:rPr>
                <w:rFonts w:eastAsiaTheme="minorEastAsia"/>
                <w:lang w:val="en-US" w:eastAsia="zh-CN"/>
              </w:rPr>
              <w:t>behaviour</w:t>
            </w:r>
            <w:proofErr w:type="spellEnd"/>
            <w:r>
              <w:rPr>
                <w:rFonts w:eastAsiaTheme="minorEastAsia"/>
                <w:lang w:val="en-US" w:eastAsia="zh-CN"/>
              </w:rPr>
              <w:t xml:space="preserve"> or relaxation of the requirement is needed”. But we wondered whether they have the same understanding. Currently, there seems three interpretations for “no additional UE </w:t>
            </w:r>
            <w:proofErr w:type="spellStart"/>
            <w:r>
              <w:rPr>
                <w:rFonts w:eastAsiaTheme="minorEastAsia"/>
                <w:lang w:val="en-US" w:eastAsia="zh-CN"/>
              </w:rPr>
              <w:t>behaviour</w:t>
            </w:r>
            <w:proofErr w:type="spellEnd"/>
            <w:r>
              <w:rPr>
                <w:rFonts w:eastAsiaTheme="minorEastAsia"/>
                <w:lang w:val="en-US" w:eastAsia="zh-CN"/>
              </w:rPr>
              <w:t xml:space="preserve"> or relaxation of the requirement is needed”.</w:t>
            </w:r>
          </w:p>
          <w:p w14:paraId="483A8A11" w14:textId="77777777" w:rsidR="00E151AA" w:rsidRDefault="00BF6927">
            <w:pPr>
              <w:pStyle w:val="afe"/>
              <w:widowControl w:val="0"/>
              <w:numPr>
                <w:ilvl w:val="0"/>
                <w:numId w:val="37"/>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1: Reasonable UE implementation should prioritize the reception of unicast PDSCH, </w:t>
            </w:r>
            <w:r>
              <w:rPr>
                <w:rFonts w:ascii="Times New Roman" w:eastAsiaTheme="minorEastAsia" w:hAnsi="Times New Roman" w:cs="Times New Roman"/>
                <w:sz w:val="20"/>
                <w:szCs w:val="20"/>
                <w:u w:val="single"/>
                <w:lang w:val="en-US" w:eastAsia="zh-CN"/>
              </w:rPr>
              <w:t>reception of broadcast PDSCH can be skipped</w:t>
            </w:r>
            <w:r>
              <w:rPr>
                <w:rFonts w:ascii="Times New Roman" w:eastAsiaTheme="minorEastAsia" w:hAnsi="Times New Roman" w:cs="Times New Roman"/>
                <w:sz w:val="20"/>
                <w:szCs w:val="20"/>
                <w:lang w:val="en-US" w:eastAsia="zh-CN"/>
              </w:rPr>
              <w:t xml:space="preserve">.  </w:t>
            </w:r>
          </w:p>
          <w:p w14:paraId="483A8A12" w14:textId="77777777" w:rsidR="00E151AA" w:rsidRDefault="00BF6927">
            <w:pPr>
              <w:pStyle w:val="afe"/>
              <w:widowControl w:val="0"/>
              <w:numPr>
                <w:ilvl w:val="0"/>
                <w:numId w:val="37"/>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2: Reasonable UE implementation should prioritize the reception of unicast PDSCH, </w:t>
            </w:r>
            <w:r>
              <w:rPr>
                <w:rFonts w:ascii="Times New Roman" w:eastAsiaTheme="minorEastAsia" w:hAnsi="Times New Roman" w:cs="Times New Roman"/>
                <w:sz w:val="20"/>
                <w:szCs w:val="20"/>
                <w:u w:val="single"/>
                <w:lang w:val="en-US" w:eastAsia="zh-CN"/>
              </w:rPr>
              <w:t>whether to receive the broadcast PDSCH is up to UE implementation</w:t>
            </w:r>
            <w:r>
              <w:rPr>
                <w:rFonts w:ascii="Times New Roman" w:eastAsiaTheme="minorEastAsia" w:hAnsi="Times New Roman" w:cs="Times New Roman"/>
                <w:sz w:val="20"/>
                <w:szCs w:val="20"/>
                <w:lang w:val="en-US" w:eastAsia="zh-CN"/>
              </w:rPr>
              <w:t>.</w:t>
            </w:r>
          </w:p>
          <w:p w14:paraId="483A8A13" w14:textId="77777777" w:rsidR="00E151AA" w:rsidRDefault="00BF6927">
            <w:pPr>
              <w:pStyle w:val="afe"/>
              <w:widowControl w:val="0"/>
              <w:numPr>
                <w:ilvl w:val="0"/>
                <w:numId w:val="37"/>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3: Reasonable UE implementation should prioritize the reception of unicast PDSCH firstly, use remaining BB capability for the decoding of broadcast PDSCH for SI acquisition, </w:t>
            </w:r>
            <w:r>
              <w:rPr>
                <w:rFonts w:ascii="Times New Roman" w:eastAsiaTheme="minorEastAsia" w:hAnsi="Times New Roman" w:cs="Times New Roman"/>
                <w:sz w:val="20"/>
                <w:szCs w:val="20"/>
                <w:u w:val="single"/>
                <w:lang w:val="en-US" w:eastAsia="zh-CN"/>
              </w:rPr>
              <w:t xml:space="preserve">which enables simultaneous </w:t>
            </w:r>
            <w:r>
              <w:rPr>
                <w:rFonts w:ascii="Times New Roman" w:eastAsiaTheme="minorEastAsia" w:hAnsi="Times New Roman" w:cs="Times New Roman"/>
                <w:sz w:val="20"/>
                <w:szCs w:val="20"/>
                <w:u w:val="single"/>
                <w:lang w:val="en-US" w:eastAsia="zh-CN"/>
              </w:rPr>
              <w:lastRenderedPageBreak/>
              <w:t xml:space="preserve">reception of both PDSCHs. </w:t>
            </w:r>
          </w:p>
          <w:p w14:paraId="483A8A14" w14:textId="77777777" w:rsidR="00E151AA" w:rsidRDefault="00BF6927">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 is the correct understanding?</w:t>
            </w:r>
          </w:p>
        </w:tc>
      </w:tr>
      <w:tr w:rsidR="00E151AA" w14:paraId="483A8A1B" w14:textId="77777777">
        <w:tc>
          <w:tcPr>
            <w:tcW w:w="1479" w:type="dxa"/>
          </w:tcPr>
          <w:p w14:paraId="483A8A16" w14:textId="77777777" w:rsidR="00E151AA" w:rsidRDefault="00BF6927">
            <w:pPr>
              <w:jc w:val="left"/>
              <w:rPr>
                <w:rFonts w:eastAsiaTheme="minorEastAsia"/>
                <w:lang w:eastAsia="zh-CN"/>
              </w:rPr>
            </w:pPr>
            <w:r>
              <w:rPr>
                <w:rFonts w:eastAsiaTheme="minorEastAsia"/>
                <w:lang w:val="en-US" w:eastAsia="zh-CN"/>
              </w:rPr>
              <w:lastRenderedPageBreak/>
              <w:t xml:space="preserve">Nordic </w:t>
            </w:r>
          </w:p>
        </w:tc>
        <w:tc>
          <w:tcPr>
            <w:tcW w:w="1372" w:type="dxa"/>
          </w:tcPr>
          <w:p w14:paraId="483A8A17"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A18" w14:textId="77777777" w:rsidR="00E151AA" w:rsidRDefault="00BF6927">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w:t>
            </w:r>
            <w:proofErr w:type="gramStart"/>
            <w:r>
              <w:rPr>
                <w:rFonts w:eastAsiaTheme="minorEastAsia"/>
                <w:lang w:val="en-US" w:eastAsia="zh-CN"/>
              </w:rPr>
              <w:t>So</w:t>
            </w:r>
            <w:proofErr w:type="gramEnd"/>
            <w:r>
              <w:rPr>
                <w:rFonts w:eastAsiaTheme="minorEastAsia"/>
                <w:lang w:val="en-US" w:eastAsia="zh-CN"/>
              </w:rPr>
              <w:t xml:space="preserve"> UE can prioritize what to receive.  </w:t>
            </w:r>
          </w:p>
          <w:p w14:paraId="483A8A19" w14:textId="77777777" w:rsidR="00E151AA" w:rsidRDefault="00BF6927">
            <w:pPr>
              <w:jc w:val="left"/>
              <w:rPr>
                <w:rFonts w:eastAsiaTheme="minorEastAsia"/>
                <w:lang w:val="en-US" w:eastAsia="zh-CN"/>
              </w:rPr>
            </w:pPr>
            <w:r>
              <w:rPr>
                <w:rFonts w:eastAsiaTheme="minorEastAsia"/>
                <w:lang w:val="en-US" w:eastAsia="zh-CN"/>
              </w:rPr>
              <w:t>This would be typically in this order</w:t>
            </w:r>
          </w:p>
          <w:p w14:paraId="483A8A1A" w14:textId="77777777" w:rsidR="00E151AA" w:rsidRDefault="00BF6927">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rsidR="00E151AA" w14:paraId="483A8A20" w14:textId="77777777">
        <w:tc>
          <w:tcPr>
            <w:tcW w:w="1479" w:type="dxa"/>
          </w:tcPr>
          <w:p w14:paraId="483A8A1C" w14:textId="77777777" w:rsidR="00E151AA" w:rsidRDefault="00BF6927">
            <w:pPr>
              <w:jc w:val="left"/>
              <w:rPr>
                <w:rFonts w:eastAsiaTheme="minorEastAsia"/>
                <w:lang w:val="en-US" w:eastAsia="zh-CN"/>
              </w:rPr>
            </w:pPr>
            <w:r>
              <w:rPr>
                <w:rFonts w:eastAsiaTheme="minorEastAsia"/>
                <w:lang w:val="en-US" w:eastAsia="zh-CN"/>
              </w:rPr>
              <w:t>CMCC</w:t>
            </w:r>
          </w:p>
        </w:tc>
        <w:tc>
          <w:tcPr>
            <w:tcW w:w="1372" w:type="dxa"/>
          </w:tcPr>
          <w:p w14:paraId="483A8A1D"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A1E" w14:textId="77777777" w:rsidR="00E151AA" w:rsidRDefault="00BF6927">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14:paraId="483A8A1F" w14:textId="77777777" w:rsidR="00E151AA" w:rsidRDefault="00BF6927">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rsidR="00E151AA" w14:paraId="483A8A24" w14:textId="77777777">
        <w:tc>
          <w:tcPr>
            <w:tcW w:w="1479" w:type="dxa"/>
          </w:tcPr>
          <w:p w14:paraId="483A8A21" w14:textId="77777777" w:rsidR="00E151AA" w:rsidRDefault="00BF6927">
            <w:pPr>
              <w:jc w:val="left"/>
              <w:rPr>
                <w:rFonts w:eastAsiaTheme="minorEastAsia"/>
                <w:lang w:val="en-US" w:eastAsia="zh-CN"/>
              </w:rPr>
            </w:pPr>
            <w:r>
              <w:rPr>
                <w:rFonts w:eastAsiaTheme="minorEastAsia"/>
                <w:lang w:val="en-US" w:eastAsia="zh-CN"/>
              </w:rPr>
              <w:t>SONY</w:t>
            </w:r>
          </w:p>
        </w:tc>
        <w:tc>
          <w:tcPr>
            <w:tcW w:w="1372" w:type="dxa"/>
          </w:tcPr>
          <w:p w14:paraId="483A8A22"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A23" w14:textId="77777777" w:rsidR="00E151AA" w:rsidRDefault="00BF6927">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rsidR="00E151AA" w14:paraId="483A8A28" w14:textId="77777777">
        <w:tc>
          <w:tcPr>
            <w:tcW w:w="1479" w:type="dxa"/>
          </w:tcPr>
          <w:p w14:paraId="483A8A25"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83A8A26"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83A8A27" w14:textId="77777777" w:rsidR="00E151AA" w:rsidRDefault="00BF6927">
            <w:pPr>
              <w:jc w:val="left"/>
              <w:rPr>
                <w:rFonts w:eastAsiaTheme="minorEastAsia"/>
                <w:lang w:val="en-US" w:eastAsia="zh-CN"/>
              </w:rPr>
            </w:pPr>
            <w:r>
              <w:rPr>
                <w:rFonts w:eastAsiaTheme="minorEastAsia"/>
                <w:lang w:val="en-US" w:eastAsia="zh-CN"/>
              </w:rPr>
              <w:t>We think unicast PDSCH should be prioritized.</w:t>
            </w:r>
          </w:p>
        </w:tc>
      </w:tr>
      <w:tr w:rsidR="00E151AA" w14:paraId="483A8A2C" w14:textId="77777777">
        <w:tc>
          <w:tcPr>
            <w:tcW w:w="1479" w:type="dxa"/>
          </w:tcPr>
          <w:p w14:paraId="483A8A29" w14:textId="77777777" w:rsidR="00E151AA" w:rsidRDefault="00BF6927">
            <w:pPr>
              <w:jc w:val="left"/>
              <w:rPr>
                <w:rFonts w:eastAsiaTheme="minorEastAsia"/>
                <w:lang w:val="en-US" w:eastAsia="zh-CN"/>
              </w:rPr>
            </w:pPr>
            <w:r>
              <w:rPr>
                <w:rFonts w:eastAsia="Malgun Gothic" w:hint="eastAsia"/>
                <w:lang w:val="en-US" w:eastAsia="ko-KR"/>
              </w:rPr>
              <w:t>LG</w:t>
            </w:r>
          </w:p>
        </w:tc>
        <w:tc>
          <w:tcPr>
            <w:tcW w:w="1372" w:type="dxa"/>
          </w:tcPr>
          <w:p w14:paraId="483A8A2A" w14:textId="77777777" w:rsidR="00E151AA" w:rsidRDefault="00BF6927">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483A8A2B" w14:textId="77777777" w:rsidR="00E151AA" w:rsidRDefault="00BF6927">
            <w:pPr>
              <w:jc w:val="left"/>
              <w:rPr>
                <w:rFonts w:eastAsiaTheme="minorEastAsia"/>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agree DOCOMO</w:t>
            </w:r>
          </w:p>
        </w:tc>
      </w:tr>
      <w:tr w:rsidR="00E151AA" w14:paraId="483A8A30" w14:textId="77777777">
        <w:tc>
          <w:tcPr>
            <w:tcW w:w="1479" w:type="dxa"/>
          </w:tcPr>
          <w:p w14:paraId="483A8A2D" w14:textId="77777777" w:rsidR="00E151AA" w:rsidRDefault="00BF6927">
            <w:pPr>
              <w:jc w:val="left"/>
              <w:rPr>
                <w:rFonts w:eastAsia="Malgun Gothic"/>
                <w:lang w:val="en-US" w:eastAsia="ko-KR"/>
              </w:rPr>
            </w:pPr>
            <w:r>
              <w:rPr>
                <w:rFonts w:eastAsiaTheme="minorEastAsia" w:hint="eastAsia"/>
                <w:lang w:eastAsia="zh-CN"/>
              </w:rPr>
              <w:t>CATT</w:t>
            </w:r>
          </w:p>
        </w:tc>
        <w:tc>
          <w:tcPr>
            <w:tcW w:w="1372" w:type="dxa"/>
          </w:tcPr>
          <w:p w14:paraId="483A8A2E" w14:textId="77777777" w:rsidR="00E151AA" w:rsidRDefault="00BF6927">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483A8A2F" w14:textId="77777777" w:rsidR="00E151AA" w:rsidRDefault="00BF6927">
            <w:pPr>
              <w:jc w:val="left"/>
              <w:rPr>
                <w:rFonts w:eastAsia="Malgun Gothic"/>
                <w:lang w:val="en-US" w:eastAsia="ko-KR"/>
              </w:rPr>
            </w:pPr>
            <w:r>
              <w:rPr>
                <w:rFonts w:eastAsiaTheme="minorEastAsia" w:hint="eastAsia"/>
                <w:lang w:val="en-US" w:eastAsia="zh-CN"/>
              </w:rPr>
              <w:t xml:space="preserve">Same understanding as DOCOMO. </w:t>
            </w:r>
          </w:p>
        </w:tc>
      </w:tr>
      <w:tr w:rsidR="00E151AA" w14:paraId="483A8A34" w14:textId="77777777">
        <w:tc>
          <w:tcPr>
            <w:tcW w:w="1479" w:type="dxa"/>
          </w:tcPr>
          <w:p w14:paraId="483A8A31" w14:textId="77777777" w:rsidR="00E151AA" w:rsidRDefault="00BF6927">
            <w:pPr>
              <w:jc w:val="left"/>
              <w:rPr>
                <w:rFonts w:eastAsiaTheme="minorEastAsia"/>
                <w:lang w:eastAsia="zh-CN"/>
              </w:rPr>
            </w:pPr>
            <w:r>
              <w:rPr>
                <w:rFonts w:eastAsiaTheme="minorEastAsia"/>
                <w:lang w:eastAsia="zh-CN"/>
              </w:rPr>
              <w:t>FUTUREWEI</w:t>
            </w:r>
          </w:p>
        </w:tc>
        <w:tc>
          <w:tcPr>
            <w:tcW w:w="1372" w:type="dxa"/>
          </w:tcPr>
          <w:p w14:paraId="483A8A32" w14:textId="77777777" w:rsidR="00E151AA" w:rsidRDefault="00E151AA">
            <w:pPr>
              <w:tabs>
                <w:tab w:val="left" w:pos="551"/>
              </w:tabs>
              <w:jc w:val="left"/>
              <w:rPr>
                <w:rFonts w:eastAsiaTheme="minorEastAsia"/>
                <w:lang w:val="en-US" w:eastAsia="zh-CN"/>
              </w:rPr>
            </w:pPr>
          </w:p>
        </w:tc>
        <w:tc>
          <w:tcPr>
            <w:tcW w:w="6780" w:type="dxa"/>
          </w:tcPr>
          <w:p w14:paraId="483A8A33" w14:textId="77777777" w:rsidR="00E151AA" w:rsidRDefault="00BF6927">
            <w:pPr>
              <w:jc w:val="left"/>
              <w:rPr>
                <w:rFonts w:eastAsiaTheme="minorEastAsia"/>
                <w:lang w:val="en-US" w:eastAsia="zh-CN"/>
              </w:rPr>
            </w:pPr>
            <w:r>
              <w:rPr>
                <w:rFonts w:eastAsiaTheme="minorEastAsia"/>
                <w:lang w:val="en-US" w:eastAsia="zh-CN"/>
              </w:rPr>
              <w:t>We can support something to be done after considering other views</w:t>
            </w:r>
          </w:p>
        </w:tc>
      </w:tr>
      <w:tr w:rsidR="00E151AA" w14:paraId="483A8A3A" w14:textId="77777777">
        <w:tc>
          <w:tcPr>
            <w:tcW w:w="1479" w:type="dxa"/>
          </w:tcPr>
          <w:p w14:paraId="483A8A35" w14:textId="77777777" w:rsidR="00E151AA" w:rsidRDefault="00BF6927">
            <w:pPr>
              <w:jc w:val="left"/>
              <w:rPr>
                <w:rFonts w:eastAsiaTheme="minorEastAsia"/>
                <w:lang w:eastAsia="zh-CN"/>
              </w:rPr>
            </w:pPr>
            <w:r>
              <w:rPr>
                <w:rFonts w:eastAsiaTheme="minorEastAsia"/>
                <w:lang w:val="en-US" w:eastAsia="zh-CN"/>
              </w:rPr>
              <w:t>Intel</w:t>
            </w:r>
          </w:p>
        </w:tc>
        <w:tc>
          <w:tcPr>
            <w:tcW w:w="1372" w:type="dxa"/>
          </w:tcPr>
          <w:p w14:paraId="483A8A36"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A37" w14:textId="77777777" w:rsidR="00E151AA" w:rsidRDefault="00BF6927">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14:paraId="483A8A38" w14:textId="77777777" w:rsidR="00E151AA" w:rsidRDefault="00BF6927">
            <w:pPr>
              <w:pStyle w:val="afe"/>
              <w:numPr>
                <w:ilvl w:val="0"/>
                <w:numId w:val="38"/>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14:paraId="483A8A39" w14:textId="77777777" w:rsidR="00E151AA" w:rsidRDefault="00BF6927">
            <w:pPr>
              <w:jc w:val="left"/>
              <w:rPr>
                <w:rFonts w:eastAsiaTheme="minorEastAsia"/>
                <w:lang w:val="en-US" w:eastAsia="zh-CN"/>
              </w:rPr>
            </w:pPr>
            <w:r>
              <w:rPr>
                <w:rFonts w:eastAsiaTheme="minorEastAsia"/>
                <w:szCs w:val="22"/>
                <w:lang w:val="en-US" w:eastAsia="zh-CN"/>
              </w:rPr>
              <w:t xml:space="preserve">Further, </w:t>
            </w:r>
            <w:r>
              <w:rPr>
                <w:szCs w:val="22"/>
              </w:rPr>
              <w:t xml:space="preserve">since the unicast PDSCHs may be f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rsidR="00E151AA" w14:paraId="483A8A3E" w14:textId="77777777">
        <w:tc>
          <w:tcPr>
            <w:tcW w:w="1479" w:type="dxa"/>
          </w:tcPr>
          <w:p w14:paraId="483A8A3B" w14:textId="77777777" w:rsidR="00E151AA" w:rsidRDefault="00BF6927">
            <w:pPr>
              <w:jc w:val="left"/>
              <w:rPr>
                <w:rFonts w:eastAsiaTheme="minorEastAsia"/>
                <w:lang w:val="en-US" w:eastAsia="zh-CN"/>
              </w:rPr>
            </w:pPr>
            <w:r>
              <w:rPr>
                <w:rStyle w:val="ui-provider"/>
              </w:rPr>
              <w:t>Ericsson</w:t>
            </w:r>
          </w:p>
        </w:tc>
        <w:tc>
          <w:tcPr>
            <w:tcW w:w="1372" w:type="dxa"/>
          </w:tcPr>
          <w:p w14:paraId="483A8A3C" w14:textId="77777777" w:rsidR="00E151AA" w:rsidRDefault="00E151AA">
            <w:pPr>
              <w:tabs>
                <w:tab w:val="left" w:pos="551"/>
              </w:tabs>
              <w:jc w:val="left"/>
              <w:rPr>
                <w:rFonts w:eastAsiaTheme="minorEastAsia"/>
                <w:lang w:val="en-US" w:eastAsia="zh-CN"/>
              </w:rPr>
            </w:pPr>
          </w:p>
        </w:tc>
        <w:tc>
          <w:tcPr>
            <w:tcW w:w="6780" w:type="dxa"/>
          </w:tcPr>
          <w:p w14:paraId="483A8A3D" w14:textId="77777777" w:rsidR="00E151AA" w:rsidRDefault="00BF6927">
            <w:pPr>
              <w:jc w:val="left"/>
              <w:rPr>
                <w:rFonts w:eastAsiaTheme="minorEastAsia"/>
                <w:lang w:val="en-US" w:eastAsia="zh-CN"/>
              </w:rPr>
            </w:pPr>
            <w:r>
              <w:rPr>
                <w:rFonts w:eastAsiaTheme="minorEastAsia"/>
                <w:lang w:val="en-US" w:eastAsia="zh-CN"/>
              </w:rPr>
              <w:t>We would be fine with specifying some prioritization order, e.g., as for FR2. We would also be fine with no relaxation (i.e., the existing procedure applies). If there is no relaxation, it is our understanding that the UE may first decode unicast PDSCH and then broadcast PDSCH (so as to meet the unicast timeline and as SI acquisition is not subject to any specified timeline).</w:t>
            </w:r>
          </w:p>
        </w:tc>
      </w:tr>
      <w:tr w:rsidR="00E151AA" w14:paraId="483A8A42" w14:textId="77777777">
        <w:tc>
          <w:tcPr>
            <w:tcW w:w="1479" w:type="dxa"/>
          </w:tcPr>
          <w:p w14:paraId="483A8A3F" w14:textId="77777777" w:rsidR="00E151AA" w:rsidRDefault="00BF6927">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83A8A40"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83A8A41" w14:textId="77777777" w:rsidR="00E151AA" w:rsidRDefault="00BF6927">
            <w:pPr>
              <w:jc w:val="left"/>
              <w:rPr>
                <w:rFonts w:eastAsiaTheme="minorEastAsia"/>
                <w:lang w:val="en-US" w:eastAsia="zh-CN"/>
              </w:rPr>
            </w:pPr>
            <w:r>
              <w:rPr>
                <w:rFonts w:eastAsiaTheme="minorEastAsia" w:hint="eastAsia"/>
                <w:lang w:val="en-US" w:eastAsia="zh-CN"/>
              </w:rPr>
              <w:t>If gNB does not know how the UE process unicast and broadcast, e.g., RAR, at the same time, then the subsequent scheduling would be impacted.</w:t>
            </w:r>
          </w:p>
        </w:tc>
      </w:tr>
      <w:tr w:rsidR="00E151AA" w14:paraId="483A8A46" w14:textId="77777777">
        <w:tc>
          <w:tcPr>
            <w:tcW w:w="1479" w:type="dxa"/>
          </w:tcPr>
          <w:p w14:paraId="483A8A43" w14:textId="77777777" w:rsidR="00E151AA" w:rsidRDefault="00BF6927">
            <w:pPr>
              <w:jc w:val="left"/>
              <w:rPr>
                <w:rFonts w:eastAsiaTheme="minorEastAsia"/>
                <w:lang w:eastAsia="zh-CN"/>
              </w:rPr>
            </w:pPr>
            <w:r>
              <w:rPr>
                <w:rFonts w:eastAsiaTheme="minorEastAsia"/>
                <w:lang w:eastAsia="zh-CN"/>
              </w:rPr>
              <w:t>Nokia, NSB</w:t>
            </w:r>
          </w:p>
        </w:tc>
        <w:tc>
          <w:tcPr>
            <w:tcW w:w="1372" w:type="dxa"/>
          </w:tcPr>
          <w:p w14:paraId="483A8A44"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A45" w14:textId="77777777" w:rsidR="00E151AA" w:rsidRDefault="00BF6927">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rsidR="00E151AA" w14:paraId="483A8A4B" w14:textId="77777777">
        <w:tc>
          <w:tcPr>
            <w:tcW w:w="1479" w:type="dxa"/>
          </w:tcPr>
          <w:p w14:paraId="483A8A47" w14:textId="77777777" w:rsidR="00E151AA" w:rsidRDefault="00BF6927">
            <w:pPr>
              <w:jc w:val="left"/>
              <w:rPr>
                <w:rFonts w:eastAsiaTheme="minorEastAsia"/>
                <w:lang w:eastAsia="zh-CN"/>
              </w:rPr>
            </w:pPr>
            <w:r>
              <w:rPr>
                <w:rFonts w:eastAsiaTheme="minorEastAsia"/>
                <w:lang w:val="en-US" w:eastAsia="zh-CN"/>
              </w:rPr>
              <w:t>Qualcomm</w:t>
            </w:r>
          </w:p>
        </w:tc>
        <w:tc>
          <w:tcPr>
            <w:tcW w:w="1372" w:type="dxa"/>
          </w:tcPr>
          <w:p w14:paraId="483A8A48"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A49" w14:textId="77777777" w:rsidR="00E151AA" w:rsidRDefault="00BF6927">
            <w:pPr>
              <w:jc w:val="left"/>
              <w:rPr>
                <w:rFonts w:eastAsiaTheme="minorEastAsia"/>
                <w:lang w:val="en-US" w:eastAsia="zh-CN"/>
              </w:rPr>
            </w:pPr>
            <w:r>
              <w:rPr>
                <w:rFonts w:eastAsiaTheme="minorEastAsia"/>
                <w:lang w:val="en-US" w:eastAsia="zh-CN"/>
              </w:rPr>
              <w:t>The case is only when UE receives unicast PDSCH with SIB1/OSI PDSCH (for SI acquisition) simultaneously. In this case, an eRedCap UE can still receive both PDSCHs given that there is sufficient processing time budget for SIB1/OSI so any additional relaxation or any prioritization is not needed. This is more aligned with what we have agreed on for broadcast PDSCH (except RAR PDSCH).</w:t>
            </w:r>
          </w:p>
          <w:p w14:paraId="483A8A4A" w14:textId="77777777" w:rsidR="00E151AA" w:rsidRDefault="00BF6927">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s clearly described in the spec.</w:t>
            </w:r>
          </w:p>
        </w:tc>
      </w:tr>
      <w:tr w:rsidR="00E151AA" w14:paraId="483A8A4E" w14:textId="77777777">
        <w:tc>
          <w:tcPr>
            <w:tcW w:w="1479" w:type="dxa"/>
          </w:tcPr>
          <w:p w14:paraId="483A8A4C" w14:textId="77777777" w:rsidR="00E151AA" w:rsidRDefault="00BF6927">
            <w:pPr>
              <w:jc w:val="left"/>
              <w:rPr>
                <w:rFonts w:eastAsiaTheme="minorEastAsia"/>
                <w:lang w:val="en-US" w:eastAsia="zh-CN"/>
              </w:rPr>
            </w:pPr>
            <w:r>
              <w:rPr>
                <w:rFonts w:eastAsiaTheme="minorEastAsia"/>
                <w:lang w:val="en-US" w:eastAsia="zh-CN"/>
              </w:rPr>
              <w:lastRenderedPageBreak/>
              <w:t>FL2/FL3</w:t>
            </w:r>
          </w:p>
        </w:tc>
        <w:tc>
          <w:tcPr>
            <w:tcW w:w="8152" w:type="dxa"/>
            <w:gridSpan w:val="2"/>
          </w:tcPr>
          <w:p w14:paraId="483A8A4D" w14:textId="77777777" w:rsidR="00E151AA" w:rsidRDefault="00BF6927">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E151AA" w14:paraId="483A8A52" w14:textId="77777777">
        <w:tc>
          <w:tcPr>
            <w:tcW w:w="1479" w:type="dxa"/>
          </w:tcPr>
          <w:p w14:paraId="483A8A4F"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483A8A50"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A51" w14:textId="77777777" w:rsidR="00E151AA" w:rsidRDefault="00BF6927">
            <w:pPr>
              <w:jc w:val="left"/>
              <w:rPr>
                <w:rFonts w:eastAsiaTheme="minorEastAsia"/>
                <w:lang w:val="en-US" w:eastAsia="zh-CN"/>
              </w:rPr>
            </w:pPr>
            <w:r>
              <w:rPr>
                <w:rFonts w:eastAsiaTheme="minorEastAsia" w:hint="eastAsia"/>
                <w:lang w:val="en-US" w:eastAsia="zh-CN"/>
              </w:rPr>
              <w:t>t</w:t>
            </w:r>
            <w:r>
              <w:rPr>
                <w:rFonts w:eastAsiaTheme="minorEastAsia"/>
                <w:lang w:val="en-US" w:eastAsia="zh-CN"/>
              </w:rPr>
              <w:t>he processing priority can be up to UE implementation, and does not need to be specificized.</w:t>
            </w:r>
          </w:p>
        </w:tc>
      </w:tr>
      <w:tr w:rsidR="00E151AA" w14:paraId="483A8A58" w14:textId="77777777">
        <w:tc>
          <w:tcPr>
            <w:tcW w:w="1479" w:type="dxa"/>
          </w:tcPr>
          <w:p w14:paraId="483A8A53" w14:textId="77777777" w:rsidR="00E151AA" w:rsidRDefault="00BF6927">
            <w:pPr>
              <w:jc w:val="left"/>
              <w:rPr>
                <w:rFonts w:eastAsiaTheme="minorEastAsia"/>
                <w:lang w:val="en-US" w:eastAsia="zh-CN"/>
              </w:rPr>
            </w:pPr>
            <w:r>
              <w:rPr>
                <w:rFonts w:eastAsiaTheme="minorEastAsia" w:hint="eastAsia"/>
                <w:lang w:val="en-US" w:eastAsia="zh-CN"/>
              </w:rPr>
              <w:t>CATT2</w:t>
            </w:r>
          </w:p>
        </w:tc>
        <w:tc>
          <w:tcPr>
            <w:tcW w:w="1372" w:type="dxa"/>
          </w:tcPr>
          <w:p w14:paraId="483A8A54"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A55" w14:textId="77777777" w:rsidR="00E151AA" w:rsidRDefault="00BF6927">
            <w:pPr>
              <w:jc w:val="left"/>
              <w:rPr>
                <w:rFonts w:eastAsiaTheme="minorEastAsia"/>
                <w:lang w:val="en-US" w:eastAsia="zh-CN"/>
              </w:rPr>
            </w:pPr>
            <w:r>
              <w:rPr>
                <w:rFonts w:eastAsiaTheme="minorEastAsia" w:hint="eastAsia"/>
                <w:lang w:val="en-US" w:eastAsia="zh-CN"/>
              </w:rPr>
              <w:t>Regarding the case (simultaneous RAR and unicast PDSCH) raised by Intel and Qualcomm, we think it is a corner case (if not totally impossible):</w:t>
            </w:r>
          </w:p>
          <w:p w14:paraId="483A8A56" w14:textId="77777777" w:rsidR="00E151AA" w:rsidRDefault="00BF6927">
            <w:pPr>
              <w:pStyle w:val="afe"/>
              <w:numPr>
                <w:ilvl w:val="0"/>
                <w:numId w:val="34"/>
              </w:numPr>
              <w:jc w:val="left"/>
              <w:rPr>
                <w:rFonts w:eastAsiaTheme="minorEastAsia"/>
                <w:lang w:val="en-US" w:eastAsia="zh-CN"/>
              </w:rPr>
            </w:pPr>
            <w:r>
              <w:rPr>
                <w:rFonts w:eastAsiaTheme="minorEastAsia" w:hint="eastAsia"/>
                <w:sz w:val="20"/>
                <w:lang w:val="en-US" w:eastAsia="zh-CN"/>
              </w:rPr>
              <w:t xml:space="preserve">NW can allocate </w:t>
            </w:r>
            <w:proofErr w:type="spellStart"/>
            <w:r>
              <w:rPr>
                <w:rFonts w:eastAsiaTheme="minorEastAsia" w:hint="eastAsia"/>
                <w:sz w:val="20"/>
                <w:lang w:val="en-US" w:eastAsia="zh-CN"/>
              </w:rPr>
              <w:t>unicase</w:t>
            </w:r>
            <w:proofErr w:type="spellEnd"/>
            <w:r>
              <w:rPr>
                <w:rFonts w:eastAsiaTheme="minorEastAsia" w:hint="eastAsia"/>
                <w:sz w:val="20"/>
                <w:lang w:val="en-US" w:eastAsia="zh-CN"/>
              </w:rPr>
              <w:t xml:space="preserve"> PDSCH only after RACH procedure is finished, i.e. UE ID is provided by Msg3, and C-RNTI is allocated by Msg4.</w:t>
            </w:r>
          </w:p>
          <w:p w14:paraId="483A8A57" w14:textId="77777777" w:rsidR="00E151AA" w:rsidRDefault="00BF6927">
            <w:pPr>
              <w:pStyle w:val="afe"/>
              <w:numPr>
                <w:ilvl w:val="0"/>
                <w:numId w:val="34"/>
              </w:numPr>
              <w:jc w:val="left"/>
              <w:rPr>
                <w:rFonts w:eastAsiaTheme="minorEastAsia"/>
                <w:lang w:val="en-US" w:eastAsia="zh-CN"/>
              </w:rPr>
            </w:pPr>
            <w:r>
              <w:rPr>
                <w:rFonts w:eastAsiaTheme="minorEastAsia" w:hint="eastAsia"/>
                <w:sz w:val="20"/>
                <w:lang w:val="en-US" w:eastAsia="zh-CN"/>
              </w:rPr>
              <w:t>Therefore, it</w:t>
            </w:r>
            <w:r>
              <w:rPr>
                <w:rFonts w:eastAsiaTheme="minorEastAsia"/>
                <w:sz w:val="20"/>
                <w:lang w:val="en-US" w:eastAsia="zh-CN"/>
              </w:rPr>
              <w:t xml:space="preserve"> seems impossible for </w:t>
            </w:r>
            <w:r>
              <w:rPr>
                <w:rFonts w:eastAsiaTheme="minorEastAsia" w:hint="eastAsia"/>
                <w:sz w:val="20"/>
                <w:lang w:val="en-US" w:eastAsia="zh-CN"/>
              </w:rPr>
              <w:t xml:space="preserve">NW </w:t>
            </w:r>
            <w:r>
              <w:rPr>
                <w:rFonts w:eastAsiaTheme="minorEastAsia"/>
                <w:sz w:val="20"/>
                <w:lang w:val="en-US" w:eastAsia="zh-CN"/>
              </w:rPr>
              <w:t>to transmit another unicast PDSCH to the UE before its Msg3 is received. So simultaneous reception between RAR and a unicast PDSCH is unlikely to happen</w:t>
            </w:r>
            <w:r>
              <w:rPr>
                <w:rFonts w:eastAsiaTheme="minorEastAsia" w:hint="eastAsia"/>
                <w:sz w:val="20"/>
                <w:lang w:val="en-US" w:eastAsia="zh-CN"/>
              </w:rPr>
              <w:t>, at least for initial access.</w:t>
            </w:r>
          </w:p>
        </w:tc>
      </w:tr>
      <w:tr w:rsidR="00E151AA" w14:paraId="483A8A5C" w14:textId="77777777">
        <w:tc>
          <w:tcPr>
            <w:tcW w:w="1479" w:type="dxa"/>
          </w:tcPr>
          <w:p w14:paraId="483A8A59" w14:textId="77777777"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83A8A5A"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83A8A5B" w14:textId="77777777" w:rsidR="00E151AA" w:rsidRDefault="00BF6927">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companies’ comments, it seems the common preference is UE should prioritize the unicast PDSCH; About the broadcast PDSCH, still there are different views, like broadcast PDSCH can be decoded afterwards (if there is no subsequent unicast PDSCH scheduling?), or up to UE implementation.  </w:t>
            </w:r>
          </w:p>
        </w:tc>
      </w:tr>
      <w:tr w:rsidR="00E151AA" w14:paraId="483A8A60" w14:textId="77777777">
        <w:tc>
          <w:tcPr>
            <w:tcW w:w="1479" w:type="dxa"/>
          </w:tcPr>
          <w:p w14:paraId="483A8A5D" w14:textId="77777777" w:rsidR="00E151AA" w:rsidRDefault="00BF6927">
            <w:pPr>
              <w:jc w:val="left"/>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483A8A5E"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A5F" w14:textId="77777777" w:rsidR="00E151AA" w:rsidRDefault="00BF6927">
            <w:pPr>
              <w:jc w:val="left"/>
              <w:rPr>
                <w:rFonts w:eastAsiaTheme="minorEastAsia"/>
                <w:lang w:val="en-US" w:eastAsia="zh-CN"/>
              </w:rPr>
            </w:pPr>
            <w:r>
              <w:rPr>
                <w:lang w:eastAsia="zh-CN"/>
              </w:rPr>
              <w:t>Same understanding as DOCOMO, i.e., up to UE implementation.</w:t>
            </w:r>
          </w:p>
        </w:tc>
      </w:tr>
      <w:tr w:rsidR="00E151AA" w14:paraId="483A8A66" w14:textId="77777777">
        <w:tc>
          <w:tcPr>
            <w:tcW w:w="1479" w:type="dxa"/>
          </w:tcPr>
          <w:p w14:paraId="483A8A61" w14:textId="77777777" w:rsidR="00E151AA" w:rsidRDefault="00BF6927">
            <w:pPr>
              <w:jc w:val="left"/>
              <w:rPr>
                <w:rFonts w:eastAsiaTheme="minorEastAsia"/>
                <w:lang w:val="en-US" w:eastAsia="zh-CN"/>
              </w:rPr>
            </w:pPr>
            <w:r>
              <w:rPr>
                <w:rFonts w:eastAsiaTheme="minorEastAsia"/>
                <w:lang w:val="en-US" w:eastAsia="zh-CN"/>
              </w:rPr>
              <w:t>Ericsson</w:t>
            </w:r>
          </w:p>
        </w:tc>
        <w:tc>
          <w:tcPr>
            <w:tcW w:w="1372" w:type="dxa"/>
          </w:tcPr>
          <w:p w14:paraId="483A8A62" w14:textId="77777777" w:rsidR="00E151AA" w:rsidRDefault="00E151AA">
            <w:pPr>
              <w:tabs>
                <w:tab w:val="left" w:pos="551"/>
              </w:tabs>
              <w:jc w:val="left"/>
              <w:rPr>
                <w:rFonts w:eastAsiaTheme="minorEastAsia"/>
                <w:lang w:val="en-US" w:eastAsia="zh-CN"/>
              </w:rPr>
            </w:pPr>
          </w:p>
        </w:tc>
        <w:tc>
          <w:tcPr>
            <w:tcW w:w="6780" w:type="dxa"/>
          </w:tcPr>
          <w:p w14:paraId="483A8A63" w14:textId="77777777" w:rsidR="00E151AA" w:rsidRDefault="00BF6927">
            <w:pPr>
              <w:jc w:val="left"/>
              <w:rPr>
                <w:rFonts w:eastAsiaTheme="minorEastAsia"/>
                <w:lang w:val="en-US" w:eastAsia="zh-CN"/>
              </w:rPr>
            </w:pPr>
            <w:r>
              <w:rPr>
                <w:rFonts w:eastAsiaTheme="minorEastAsia"/>
                <w:lang w:val="en-US" w:eastAsia="zh-CN"/>
              </w:rPr>
              <w:t>Same view as in the previous round.</w:t>
            </w:r>
          </w:p>
          <w:p w14:paraId="483A8A64" w14:textId="77777777" w:rsidR="00E151AA" w:rsidRDefault="00BF6927">
            <w:pPr>
              <w:jc w:val="left"/>
              <w:rPr>
                <w:rFonts w:eastAsiaTheme="minorEastAsia"/>
                <w:lang w:val="en-US" w:eastAsia="zh-CN"/>
              </w:rPr>
            </w:pPr>
            <w:r>
              <w:rPr>
                <w:rFonts w:eastAsiaTheme="minorEastAsia"/>
                <w:lang w:val="en-US" w:eastAsia="zh-CN"/>
              </w:rPr>
              <w:t>It seems that many companies have the understanding that a reasonable UE implementation would prioritize unicast PDSCH, if no prioritization rule is specified. But we have similar concern as expressed by Vivo above — if there is continuous scheduling of unicast PDSCH in subsequent slots, would the UE skip decoding of SIB?</w:t>
            </w:r>
          </w:p>
          <w:p w14:paraId="483A8A65" w14:textId="77777777" w:rsidR="00E151AA" w:rsidRDefault="00BF6927">
            <w:pPr>
              <w:jc w:val="left"/>
              <w:rPr>
                <w:rFonts w:eastAsiaTheme="minorEastAsia"/>
                <w:lang w:val="en-US" w:eastAsia="zh-CN"/>
              </w:rPr>
            </w:pPr>
            <w:r>
              <w:rPr>
                <w:rFonts w:eastAsiaTheme="minorEastAsia"/>
                <w:lang w:val="en-US" w:eastAsia="zh-CN"/>
              </w:rPr>
              <w:t>Also, to our understanding, the broadcast PDSCH referred to in the question concerns only those scheduled with SI-RNTI (and not those scheduled with RA-RNTI or P-RNTI, as commented by some companies above).</w:t>
            </w:r>
          </w:p>
        </w:tc>
      </w:tr>
      <w:tr w:rsidR="00E151AA" w14:paraId="483A8A8A" w14:textId="77777777">
        <w:tc>
          <w:tcPr>
            <w:tcW w:w="1479" w:type="dxa"/>
          </w:tcPr>
          <w:p w14:paraId="483A8A67" w14:textId="77777777" w:rsidR="00E151AA" w:rsidRDefault="00BF6927">
            <w:pPr>
              <w:jc w:val="left"/>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372" w:type="dxa"/>
          </w:tcPr>
          <w:p w14:paraId="483A8A68" w14:textId="77777777" w:rsidR="00E151AA" w:rsidRDefault="00BF6927">
            <w:pPr>
              <w:tabs>
                <w:tab w:val="left" w:pos="551"/>
              </w:tabs>
              <w:jc w:val="left"/>
              <w:rPr>
                <w:rFonts w:eastAsia="游明朝"/>
                <w:lang w:val="en-US" w:eastAsia="ja-JP"/>
              </w:rPr>
            </w:pPr>
            <w:r>
              <w:rPr>
                <w:rFonts w:eastAsia="游明朝" w:hint="eastAsia"/>
                <w:lang w:val="en-US" w:eastAsia="ja-JP"/>
              </w:rPr>
              <w:t>Y</w:t>
            </w:r>
            <w:r>
              <w:rPr>
                <w:rFonts w:eastAsia="游明朝"/>
                <w:lang w:val="en-US" w:eastAsia="ja-JP"/>
              </w:rPr>
              <w:t xml:space="preserve"> for SI,</w:t>
            </w:r>
          </w:p>
          <w:p w14:paraId="483A8A69" w14:textId="77777777" w:rsidR="00E151AA" w:rsidRDefault="00BF6927">
            <w:pPr>
              <w:tabs>
                <w:tab w:val="left" w:pos="551"/>
              </w:tabs>
              <w:jc w:val="left"/>
              <w:rPr>
                <w:rFonts w:eastAsiaTheme="minorEastAsia"/>
                <w:lang w:val="en-US" w:eastAsia="zh-CN"/>
              </w:rPr>
            </w:pPr>
            <w:r>
              <w:rPr>
                <w:rFonts w:eastAsia="游明朝" w:hint="eastAsia"/>
                <w:lang w:val="en-US" w:eastAsia="ja-JP"/>
              </w:rPr>
              <w:t>N</w:t>
            </w:r>
            <w:r>
              <w:rPr>
                <w:rFonts w:eastAsia="游明朝"/>
                <w:lang w:val="en-US" w:eastAsia="ja-JP"/>
              </w:rPr>
              <w:t xml:space="preserve"> for RAR</w:t>
            </w:r>
          </w:p>
        </w:tc>
        <w:tc>
          <w:tcPr>
            <w:tcW w:w="6780" w:type="dxa"/>
          </w:tcPr>
          <w:p w14:paraId="483A8A6A" w14:textId="77777777" w:rsidR="00E151AA" w:rsidRDefault="00BF6927">
            <w:pPr>
              <w:jc w:val="left"/>
              <w:rPr>
                <w:rFonts w:eastAsia="游明朝"/>
                <w:b/>
                <w:bCs/>
                <w:u w:val="single"/>
                <w:lang w:val="en-US" w:eastAsia="ja-JP"/>
              </w:rPr>
            </w:pPr>
            <w:r>
              <w:rPr>
                <w:rFonts w:eastAsia="游明朝"/>
                <w:b/>
                <w:bCs/>
                <w:u w:val="single"/>
                <w:lang w:val="en-US" w:eastAsia="ja-JP"/>
              </w:rPr>
              <w:t>Unicast vs. P-RNTI triggered SI</w:t>
            </w:r>
          </w:p>
          <w:p w14:paraId="483A8A6B" w14:textId="77777777" w:rsidR="00E151AA" w:rsidRDefault="00BF6927">
            <w:pPr>
              <w:jc w:val="left"/>
              <w:rPr>
                <w:rFonts w:eastAsia="游明朝"/>
                <w:lang w:val="en-US" w:eastAsia="ja-JP"/>
              </w:rPr>
            </w:pPr>
            <w:r>
              <w:rPr>
                <w:rFonts w:eastAsia="游明朝"/>
                <w:lang w:val="en-US" w:eastAsia="ja-JP"/>
              </w:rPr>
              <w:t>The current spec (w/o change) for FR1 is interpreted as:</w:t>
            </w:r>
          </w:p>
          <w:p w14:paraId="483A8A6C" w14:textId="77777777" w:rsidR="00E151AA" w:rsidRDefault="00BF6927">
            <w:pPr>
              <w:pStyle w:val="afe"/>
              <w:numPr>
                <w:ilvl w:val="0"/>
                <w:numId w:val="37"/>
              </w:numPr>
              <w:jc w:val="left"/>
              <w:rPr>
                <w:rFonts w:eastAsia="游明朝"/>
                <w:lang w:val="en-US"/>
              </w:rPr>
            </w:pPr>
            <w:r>
              <w:rPr>
                <w:rFonts w:eastAsia="游明朝"/>
                <w:sz w:val="20"/>
                <w:szCs w:val="21"/>
                <w:lang w:val="en-US"/>
              </w:rPr>
              <w:t>When unicast decoding is based on the capability 2 processing time, the SI shall be able to be decoded while unicast may be skipped. Otherwise, the simultaneous reception of both unicast and SI is required. (It is not up to the UE implementation which channel(s) are decoded)</w:t>
            </w:r>
          </w:p>
          <w:p w14:paraId="483A8A6D" w14:textId="77777777" w:rsidR="00E151AA" w:rsidRDefault="00BF6927">
            <w:pPr>
              <w:jc w:val="left"/>
              <w:rPr>
                <w:rFonts w:eastAsia="游明朝"/>
                <w:lang w:val="en-US"/>
              </w:rPr>
            </w:pPr>
            <w:r>
              <w:rPr>
                <w:rFonts w:eastAsia="游明朝"/>
                <w:lang w:val="en-US"/>
              </w:rPr>
              <w:t xml:space="preserve">Our view is, similar to capability 2 processing is applied. i.e. the P-RNTI triggered SI is decoded while unicast may be skipped. As the network is able to manage the case of capability 2 processing, precluding such simultaneous reception should be possible and it is beneficial for complexity reduction. </w:t>
            </w:r>
          </w:p>
          <w:p w14:paraId="483A8A6E" w14:textId="77777777" w:rsidR="00E151AA" w:rsidRDefault="00E151AA">
            <w:pPr>
              <w:jc w:val="left"/>
              <w:rPr>
                <w:rFonts w:eastAsia="游明朝"/>
                <w:lang w:val="en-US"/>
              </w:rPr>
            </w:pPr>
          </w:p>
          <w:p w14:paraId="483A8A6F" w14:textId="77777777" w:rsidR="00E151AA" w:rsidRDefault="00BF6927">
            <w:pPr>
              <w:jc w:val="left"/>
              <w:rPr>
                <w:b/>
                <w:bCs/>
                <w:color w:val="000000"/>
                <w:kern w:val="2"/>
                <w:u w:val="single"/>
                <w:lang w:eastAsia="zh-CN"/>
              </w:rPr>
            </w:pPr>
            <w:r>
              <w:rPr>
                <w:rFonts w:eastAsia="游明朝" w:hint="eastAsia"/>
                <w:b/>
                <w:bCs/>
                <w:u w:val="single"/>
                <w:lang w:val="en-US" w:eastAsia="ja-JP"/>
              </w:rPr>
              <w:t>U</w:t>
            </w:r>
            <w:r>
              <w:rPr>
                <w:rFonts w:eastAsia="游明朝"/>
                <w:b/>
                <w:bCs/>
                <w:u w:val="single"/>
                <w:lang w:val="en-US" w:eastAsia="ja-JP"/>
              </w:rPr>
              <w:t>nicast vs. SI other than P-RNTI triggered SI (=</w:t>
            </w:r>
            <w:r>
              <w:rPr>
                <w:b/>
                <w:bCs/>
                <w:color w:val="000000"/>
                <w:kern w:val="2"/>
                <w:u w:val="single"/>
                <w:lang w:eastAsia="zh-CN"/>
              </w:rPr>
              <w:t>autonomous SI acquisition)</w:t>
            </w:r>
          </w:p>
          <w:p w14:paraId="483A8A70" w14:textId="77777777" w:rsidR="00E151AA" w:rsidRDefault="00BF6927">
            <w:pPr>
              <w:jc w:val="left"/>
              <w:rPr>
                <w:rFonts w:eastAsia="游明朝"/>
                <w:lang w:val="en-US" w:eastAsia="ja-JP"/>
              </w:rPr>
            </w:pPr>
            <w:r>
              <w:rPr>
                <w:rFonts w:eastAsia="游明朝" w:hint="eastAsia"/>
                <w:lang w:val="en-US" w:eastAsia="ja-JP"/>
              </w:rPr>
              <w:t>T</w:t>
            </w:r>
            <w:r>
              <w:rPr>
                <w:rFonts w:eastAsia="游明朝"/>
                <w:lang w:val="en-US" w:eastAsia="ja-JP"/>
              </w:rPr>
              <w:t>he current spec (</w:t>
            </w:r>
            <w:r>
              <w:rPr>
                <w:lang w:eastAsia="ja-JP"/>
              </w:rPr>
              <w:t>38.214 clause 5.1):</w:t>
            </w:r>
          </w:p>
          <w:tbl>
            <w:tblPr>
              <w:tblStyle w:val="af7"/>
              <w:tblW w:w="0" w:type="auto"/>
              <w:tblInd w:w="437" w:type="dxa"/>
              <w:tblLayout w:type="fixed"/>
              <w:tblLook w:val="04A0" w:firstRow="1" w:lastRow="0" w:firstColumn="1" w:lastColumn="0" w:noHBand="0" w:noVBand="1"/>
            </w:tblPr>
            <w:tblGrid>
              <w:gridCol w:w="6117"/>
            </w:tblGrid>
            <w:tr w:rsidR="00E151AA" w14:paraId="483A8A72" w14:textId="77777777">
              <w:tc>
                <w:tcPr>
                  <w:tcW w:w="6117" w:type="dxa"/>
                </w:tcPr>
                <w:p w14:paraId="483A8A71" w14:textId="77777777" w:rsidR="00E151AA" w:rsidRDefault="00BF6927">
                  <w:pPr>
                    <w:jc w:val="left"/>
                    <w:rPr>
                      <w:rFonts w:eastAsia="游明朝"/>
                      <w:lang w:val="en-US" w:eastAsia="ja-JP"/>
                    </w:rPr>
                  </w:pPr>
                  <w:r>
                    <w:rPr>
                      <w:color w:val="000000"/>
                      <w:kern w:val="2"/>
                      <w:lang w:eastAsia="zh-CN"/>
                    </w:rPr>
                    <w:t>The UE is expected to decode a PDSCH scheduled with C-RNTI, MCS-C-RNTI, or CS-RNTI during a process of autonomous SI acquisition.</w:t>
                  </w:r>
                </w:p>
              </w:tc>
            </w:tr>
          </w:tbl>
          <w:p w14:paraId="483A8A73" w14:textId="77777777" w:rsidR="00E151AA" w:rsidRDefault="00BF6927">
            <w:pPr>
              <w:jc w:val="left"/>
              <w:rPr>
                <w:rFonts w:eastAsia="游明朝"/>
                <w:lang w:val="en-US" w:eastAsia="ja-JP"/>
              </w:rPr>
            </w:pPr>
            <w:r>
              <w:rPr>
                <w:color w:val="000000"/>
                <w:kern w:val="2"/>
                <w:lang w:eastAsia="zh-CN"/>
              </w:rPr>
              <w:t xml:space="preserve">“During a process of autonomous SI acquisition” is intentionally vague without describing exact SI reception slot while unicast is expected to be decoded. The reason of such description is that the </w:t>
            </w:r>
            <w:r>
              <w:rPr>
                <w:rFonts w:eastAsia="游明朝"/>
                <w:lang w:val="en-US" w:eastAsia="ja-JP"/>
              </w:rPr>
              <w:t>autonomous SI acquisition</w:t>
            </w:r>
            <w:r>
              <w:rPr>
                <w:color w:val="000000"/>
                <w:kern w:val="2"/>
                <w:lang w:val="en-US" w:eastAsia="zh-CN"/>
              </w:rPr>
              <w:t xml:space="preserve"> is lower priority than unicast because the urgency to receive SI is relaxed compared with </w:t>
            </w:r>
            <w:r>
              <w:rPr>
                <w:rFonts w:eastAsia="游明朝"/>
                <w:lang w:val="en-US" w:eastAsia="ja-JP"/>
              </w:rPr>
              <w:t xml:space="preserve">P-RNTI </w:t>
            </w:r>
            <w:r>
              <w:rPr>
                <w:rFonts w:eastAsia="游明朝"/>
                <w:lang w:val="en-US" w:eastAsia="ja-JP"/>
              </w:rPr>
              <w:lastRenderedPageBreak/>
              <w:t>triggered SI. P-RNTI triggered SI need to be received priority as the system operation will be changed after SI are received.</w:t>
            </w:r>
          </w:p>
          <w:p w14:paraId="483A8A74" w14:textId="77777777" w:rsidR="00E151AA" w:rsidRDefault="00BF6927">
            <w:pPr>
              <w:jc w:val="left"/>
              <w:rPr>
                <w:rFonts w:eastAsia="游明朝"/>
                <w:lang w:val="en-US" w:eastAsia="ja-JP"/>
              </w:rPr>
            </w:pPr>
            <w:r>
              <w:rPr>
                <w:rFonts w:eastAsia="游明朝"/>
                <w:lang w:val="en-US" w:eastAsia="ja-JP"/>
              </w:rPr>
              <w:t>So, our interpretation of the spec (w/o change) is:</w:t>
            </w:r>
          </w:p>
          <w:p w14:paraId="483A8A75" w14:textId="77777777" w:rsidR="00E151AA" w:rsidRDefault="00BF6927">
            <w:pPr>
              <w:pStyle w:val="afe"/>
              <w:numPr>
                <w:ilvl w:val="0"/>
                <w:numId w:val="37"/>
              </w:numPr>
              <w:jc w:val="left"/>
              <w:rPr>
                <w:rFonts w:eastAsia="游明朝"/>
                <w:lang w:val="en-US"/>
              </w:rPr>
            </w:pPr>
            <w:r>
              <w:rPr>
                <w:rFonts w:eastAsia="游明朝"/>
                <w:sz w:val="20"/>
                <w:szCs w:val="21"/>
                <w:lang w:val="en-US"/>
              </w:rPr>
              <w:t>At the time of the autonomous SI acquisition, unicast is decoded while it is not described whether the SI should simultaneously be decoded or not (It may be up to the UE implementation whether to decode the SI).</w:t>
            </w:r>
          </w:p>
          <w:p w14:paraId="483A8A76" w14:textId="77777777" w:rsidR="00E151AA" w:rsidRDefault="00BF6927">
            <w:pPr>
              <w:jc w:val="left"/>
              <w:rPr>
                <w:rFonts w:eastAsia="游明朝"/>
                <w:lang w:val="en-US" w:eastAsia="ja-JP"/>
              </w:rPr>
            </w:pPr>
            <w:r>
              <w:rPr>
                <w:rFonts w:eastAsia="游明朝"/>
                <w:lang w:val="en-US" w:eastAsia="ja-JP"/>
              </w:rPr>
              <w:t xml:space="preserve">We propose to clarify precluding the potential simultaneous reception. But unlike the P-RNTI triggered SI case, the unicast should only be decoded while the autonomous SI acquisition, whose urgency is lower, is not expected. </w:t>
            </w:r>
            <w:proofErr w:type="gramStart"/>
            <w:r>
              <w:rPr>
                <w:rFonts w:eastAsia="游明朝"/>
                <w:lang w:val="en-US" w:eastAsia="ja-JP"/>
              </w:rPr>
              <w:t>So</w:t>
            </w:r>
            <w:proofErr w:type="gramEnd"/>
            <w:r>
              <w:rPr>
                <w:rFonts w:eastAsia="游明朝"/>
                <w:lang w:val="en-US" w:eastAsia="ja-JP"/>
              </w:rPr>
              <w:t xml:space="preserve"> the current wording can be acceptable but clarification of not mandating </w:t>
            </w:r>
            <w:r>
              <w:rPr>
                <w:rFonts w:eastAsia="游明朝"/>
                <w:szCs w:val="21"/>
                <w:lang w:val="en-US"/>
              </w:rPr>
              <w:t>the simultaneous SI reception</w:t>
            </w:r>
            <w:r>
              <w:rPr>
                <w:rFonts w:eastAsia="游明朝"/>
                <w:lang w:val="en-US" w:eastAsia="ja-JP"/>
              </w:rPr>
              <w:t xml:space="preserve"> would be useful. Note that the autonomous SI acquisition by delaying the reception or HARQ combining and so on are still required.</w:t>
            </w:r>
          </w:p>
          <w:p w14:paraId="483A8A77" w14:textId="77777777" w:rsidR="00E151AA" w:rsidRDefault="00E151AA">
            <w:pPr>
              <w:jc w:val="left"/>
              <w:rPr>
                <w:rFonts w:eastAsia="游明朝"/>
                <w:lang w:val="en-US" w:eastAsia="ja-JP"/>
              </w:rPr>
            </w:pPr>
          </w:p>
          <w:p w14:paraId="483A8A78" w14:textId="77777777" w:rsidR="00E151AA" w:rsidRDefault="00BF6927">
            <w:pPr>
              <w:jc w:val="left"/>
              <w:rPr>
                <w:rFonts w:eastAsia="游明朝"/>
                <w:b/>
                <w:bCs/>
                <w:u w:val="single"/>
                <w:lang w:val="en-US" w:eastAsia="ja-JP"/>
              </w:rPr>
            </w:pPr>
            <w:r>
              <w:rPr>
                <w:rFonts w:eastAsia="游明朝" w:hint="eastAsia"/>
                <w:b/>
                <w:bCs/>
                <w:u w:val="single"/>
                <w:lang w:val="en-US" w:eastAsia="ja-JP"/>
              </w:rPr>
              <w:t>U</w:t>
            </w:r>
            <w:r>
              <w:rPr>
                <w:rFonts w:eastAsia="游明朝"/>
                <w:b/>
                <w:bCs/>
                <w:u w:val="single"/>
                <w:lang w:val="en-US" w:eastAsia="ja-JP"/>
              </w:rPr>
              <w:t>nicast vs. RAR</w:t>
            </w:r>
          </w:p>
          <w:p w14:paraId="483A8A79" w14:textId="77777777" w:rsidR="00E151AA" w:rsidRDefault="00BF6927">
            <w:pPr>
              <w:jc w:val="left"/>
              <w:rPr>
                <w:rFonts w:eastAsia="游明朝"/>
                <w:lang w:val="en-US" w:eastAsia="ja-JP"/>
              </w:rPr>
            </w:pPr>
            <w:r>
              <w:rPr>
                <w:rFonts w:eastAsia="游明朝" w:hint="eastAsia"/>
                <w:lang w:val="en-US" w:eastAsia="ja-JP"/>
              </w:rPr>
              <w:t>T</w:t>
            </w:r>
            <w:r>
              <w:rPr>
                <w:rFonts w:eastAsia="游明朝"/>
                <w:lang w:val="en-US" w:eastAsia="ja-JP"/>
              </w:rPr>
              <w:t>he current spec (</w:t>
            </w:r>
            <w:r>
              <w:rPr>
                <w:lang w:eastAsia="ja-JP"/>
              </w:rPr>
              <w:t>38.214 clause 5.1):</w:t>
            </w:r>
          </w:p>
          <w:tbl>
            <w:tblPr>
              <w:tblStyle w:val="af7"/>
              <w:tblW w:w="0" w:type="auto"/>
              <w:tblInd w:w="437" w:type="dxa"/>
              <w:tblLayout w:type="fixed"/>
              <w:tblLook w:val="04A0" w:firstRow="1" w:lastRow="0" w:firstColumn="1" w:lastColumn="0" w:noHBand="0" w:noVBand="1"/>
            </w:tblPr>
            <w:tblGrid>
              <w:gridCol w:w="6117"/>
            </w:tblGrid>
            <w:tr w:rsidR="00E151AA" w14:paraId="483A8A7B" w14:textId="77777777">
              <w:tc>
                <w:tcPr>
                  <w:tcW w:w="6117" w:type="dxa"/>
                </w:tcPr>
                <w:p w14:paraId="483A8A7A" w14:textId="77777777" w:rsidR="00E151AA" w:rsidRDefault="00BF6927">
                  <w:pPr>
                    <w:jc w:val="left"/>
                    <w:rPr>
                      <w:rFonts w:eastAsia="游明朝"/>
                      <w:lang w:val="en-US" w:eastAsia="ja-JP"/>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483A8A7C" w14:textId="77777777" w:rsidR="00E151AA" w:rsidRDefault="00BF6927">
            <w:pPr>
              <w:jc w:val="left"/>
              <w:rPr>
                <w:rFonts w:eastAsia="游明朝"/>
                <w:lang w:val="en-US" w:eastAsia="ja-JP"/>
              </w:rPr>
            </w:pPr>
            <w:r>
              <w:rPr>
                <w:rFonts w:eastAsia="游明朝"/>
                <w:lang w:val="en-US" w:eastAsia="ja-JP"/>
              </w:rPr>
              <w:t xml:space="preserve">We think no enhancement is needed on the current spec i.e., RAR is only decoded while the unicast decoding is not expected. The required processing time for RAR can be same as the case of no simultaneous reception of unicast. </w:t>
            </w:r>
          </w:p>
          <w:p w14:paraId="483A8A7D" w14:textId="77777777" w:rsidR="00E151AA" w:rsidRDefault="00BF6927">
            <w:pPr>
              <w:jc w:val="left"/>
              <w:rPr>
                <w:rFonts w:eastAsia="游明朝"/>
                <w:lang w:val="en-US" w:eastAsia="ja-JP"/>
              </w:rPr>
            </w:pPr>
            <w:r>
              <w:rPr>
                <w:rFonts w:eastAsia="游明朝"/>
                <w:b/>
                <w:bCs/>
                <w:u w:val="single"/>
                <w:lang w:val="en-US" w:eastAsia="ja-JP"/>
              </w:rPr>
              <w:t>Summary of our proposal</w:t>
            </w:r>
            <w:r>
              <w:rPr>
                <w:rFonts w:eastAsia="游明朝"/>
                <w:lang w:val="en-US" w:eastAsia="ja-JP"/>
              </w:rPr>
              <w:t>:</w:t>
            </w:r>
          </w:p>
          <w:tbl>
            <w:tblPr>
              <w:tblStyle w:val="af7"/>
              <w:tblW w:w="0" w:type="auto"/>
              <w:tblLayout w:type="fixed"/>
              <w:tblLook w:val="04A0" w:firstRow="1" w:lastRow="0" w:firstColumn="1" w:lastColumn="0" w:noHBand="0" w:noVBand="1"/>
            </w:tblPr>
            <w:tblGrid>
              <w:gridCol w:w="2176"/>
              <w:gridCol w:w="2177"/>
              <w:gridCol w:w="2177"/>
            </w:tblGrid>
            <w:tr w:rsidR="00E151AA" w14:paraId="483A8A81" w14:textId="77777777">
              <w:tc>
                <w:tcPr>
                  <w:tcW w:w="2176" w:type="dxa"/>
                </w:tcPr>
                <w:p w14:paraId="483A8A7E" w14:textId="77777777" w:rsidR="00E151AA" w:rsidRDefault="00BF6927">
                  <w:pPr>
                    <w:jc w:val="left"/>
                    <w:rPr>
                      <w:rFonts w:eastAsia="游明朝"/>
                      <w:lang w:eastAsia="ja-JP"/>
                    </w:rPr>
                  </w:pPr>
                  <w:r>
                    <w:rPr>
                      <w:rFonts w:eastAsia="游明朝"/>
                      <w:lang w:eastAsia="ja-JP"/>
                    </w:rPr>
                    <w:t>unicast vs. P-RNTI triggered SI</w:t>
                  </w:r>
                </w:p>
              </w:tc>
              <w:tc>
                <w:tcPr>
                  <w:tcW w:w="2177" w:type="dxa"/>
                </w:tcPr>
                <w:p w14:paraId="483A8A7F" w14:textId="77777777" w:rsidR="00E151AA" w:rsidRDefault="00BF6927">
                  <w:pPr>
                    <w:jc w:val="left"/>
                    <w:rPr>
                      <w:rFonts w:eastAsia="游明朝"/>
                      <w:lang w:eastAsia="ja-JP"/>
                    </w:rPr>
                  </w:pPr>
                  <w:r>
                    <w:rPr>
                      <w:rFonts w:eastAsia="游明朝"/>
                      <w:lang w:eastAsia="ja-JP"/>
                    </w:rPr>
                    <w:t>unicast vs. autonomous SI acquisition</w:t>
                  </w:r>
                </w:p>
              </w:tc>
              <w:tc>
                <w:tcPr>
                  <w:tcW w:w="2177" w:type="dxa"/>
                </w:tcPr>
                <w:p w14:paraId="483A8A80" w14:textId="77777777" w:rsidR="00E151AA" w:rsidRDefault="00BF6927">
                  <w:pPr>
                    <w:jc w:val="left"/>
                    <w:rPr>
                      <w:rFonts w:eastAsia="游明朝"/>
                      <w:lang w:eastAsia="ja-JP"/>
                    </w:rPr>
                  </w:pPr>
                  <w:r>
                    <w:rPr>
                      <w:rFonts w:eastAsia="游明朝"/>
                      <w:lang w:eastAsia="ja-JP"/>
                    </w:rPr>
                    <w:t>unicast vs. RAR</w:t>
                  </w:r>
                </w:p>
              </w:tc>
            </w:tr>
            <w:tr w:rsidR="00E151AA" w14:paraId="483A8A88" w14:textId="77777777">
              <w:tc>
                <w:tcPr>
                  <w:tcW w:w="2176" w:type="dxa"/>
                </w:tcPr>
                <w:p w14:paraId="483A8A82" w14:textId="77777777" w:rsidR="00E151AA" w:rsidRDefault="00BF6927">
                  <w:pPr>
                    <w:jc w:val="left"/>
                    <w:rPr>
                      <w:rFonts w:eastAsia="游明朝"/>
                      <w:lang w:val="en-US" w:eastAsia="ja-JP"/>
                    </w:rPr>
                  </w:pPr>
                  <w:r>
                    <w:rPr>
                      <w:rFonts w:eastAsia="游明朝"/>
                      <w:lang w:val="en-US"/>
                    </w:rPr>
                    <w:t xml:space="preserve">The SI is only decoded </w:t>
                  </w:r>
                  <w:r>
                    <w:rPr>
                      <w:rFonts w:eastAsia="游明朝"/>
                      <w:lang w:val="en-US" w:eastAsia="ja-JP"/>
                    </w:rPr>
                    <w:t>while unicast decoding is not expected.</w:t>
                  </w:r>
                </w:p>
                <w:p w14:paraId="483A8A83" w14:textId="77777777" w:rsidR="00E151AA" w:rsidRDefault="00BF6927">
                  <w:pPr>
                    <w:jc w:val="left"/>
                    <w:rPr>
                      <w:rFonts w:eastAsia="游明朝"/>
                      <w:lang w:val="en-US" w:eastAsia="ja-JP"/>
                    </w:rPr>
                  </w:pPr>
                  <w:r>
                    <w:rPr>
                      <w:rFonts w:eastAsia="游明朝"/>
                      <w:lang w:val="en-US" w:eastAsia="ja-JP"/>
                    </w:rPr>
                    <w:t>(Need spec change)</w:t>
                  </w:r>
                </w:p>
              </w:tc>
              <w:tc>
                <w:tcPr>
                  <w:tcW w:w="2177" w:type="dxa"/>
                </w:tcPr>
                <w:p w14:paraId="483A8A84" w14:textId="77777777" w:rsidR="00E151AA" w:rsidRDefault="00BF6927">
                  <w:pPr>
                    <w:jc w:val="left"/>
                    <w:rPr>
                      <w:rFonts w:eastAsia="游明朝"/>
                      <w:lang w:val="en-US" w:eastAsia="ja-JP"/>
                    </w:rPr>
                  </w:pPr>
                  <w:r>
                    <w:rPr>
                      <w:rFonts w:eastAsia="游明朝"/>
                      <w:lang w:val="en-US"/>
                    </w:rPr>
                    <w:t xml:space="preserve">Unicast is only decoded </w:t>
                  </w:r>
                  <w:r>
                    <w:rPr>
                      <w:rFonts w:eastAsia="游明朝"/>
                      <w:lang w:val="en-US" w:eastAsia="ja-JP"/>
                    </w:rPr>
                    <w:t>while the SI acquisition is not expected or not described.</w:t>
                  </w:r>
                </w:p>
                <w:p w14:paraId="483A8A85" w14:textId="77777777" w:rsidR="00E151AA" w:rsidRDefault="00BF6927">
                  <w:pPr>
                    <w:jc w:val="left"/>
                    <w:rPr>
                      <w:rFonts w:eastAsia="游明朝"/>
                      <w:lang w:val="en-US" w:eastAsia="ja-JP"/>
                    </w:rPr>
                  </w:pPr>
                  <w:r>
                    <w:rPr>
                      <w:rFonts w:eastAsia="游明朝"/>
                      <w:lang w:val="en-US" w:eastAsia="ja-JP"/>
                    </w:rPr>
                    <w:t>(Clarification is useful but keeping the current wording is also possible)</w:t>
                  </w:r>
                </w:p>
              </w:tc>
              <w:tc>
                <w:tcPr>
                  <w:tcW w:w="2177" w:type="dxa"/>
                </w:tcPr>
                <w:p w14:paraId="483A8A86" w14:textId="77777777" w:rsidR="00E151AA" w:rsidRDefault="00BF6927">
                  <w:pPr>
                    <w:jc w:val="left"/>
                    <w:rPr>
                      <w:rFonts w:eastAsia="游明朝"/>
                      <w:lang w:val="en-US" w:eastAsia="ja-JP"/>
                    </w:rPr>
                  </w:pPr>
                  <w:r>
                    <w:rPr>
                      <w:rFonts w:eastAsia="游明朝"/>
                      <w:lang w:val="en-US"/>
                    </w:rPr>
                    <w:t xml:space="preserve">RAR is only decoded </w:t>
                  </w:r>
                  <w:r>
                    <w:rPr>
                      <w:rFonts w:eastAsia="游明朝"/>
                      <w:lang w:val="en-US" w:eastAsia="ja-JP"/>
                    </w:rPr>
                    <w:t>while the unicast decoding is not expected.</w:t>
                  </w:r>
                </w:p>
                <w:p w14:paraId="483A8A87" w14:textId="77777777" w:rsidR="00E151AA" w:rsidRDefault="00BF6927">
                  <w:pPr>
                    <w:jc w:val="left"/>
                    <w:rPr>
                      <w:rFonts w:eastAsia="游明朝"/>
                      <w:lang w:val="en-US" w:eastAsia="ja-JP"/>
                    </w:rPr>
                  </w:pPr>
                  <w:r>
                    <w:rPr>
                      <w:rFonts w:eastAsia="游明朝"/>
                      <w:lang w:val="en-US" w:eastAsia="ja-JP"/>
                    </w:rPr>
                    <w:t>(No spec change)</w:t>
                  </w:r>
                </w:p>
              </w:tc>
            </w:tr>
          </w:tbl>
          <w:p w14:paraId="483A8A89" w14:textId="77777777" w:rsidR="00E151AA" w:rsidRDefault="00E151AA">
            <w:pPr>
              <w:jc w:val="left"/>
              <w:rPr>
                <w:rFonts w:eastAsiaTheme="minorEastAsia"/>
                <w:lang w:val="en-US" w:eastAsia="zh-CN"/>
              </w:rPr>
            </w:pPr>
          </w:p>
        </w:tc>
      </w:tr>
      <w:tr w:rsidR="00E151AA" w14:paraId="483A8A90" w14:textId="77777777">
        <w:tc>
          <w:tcPr>
            <w:tcW w:w="1479" w:type="dxa"/>
          </w:tcPr>
          <w:p w14:paraId="483A8A8B" w14:textId="77777777" w:rsidR="00E151AA" w:rsidRDefault="00BF6927">
            <w:pPr>
              <w:jc w:val="left"/>
              <w:rPr>
                <w:rFonts w:eastAsiaTheme="minorEastAsia"/>
                <w:lang w:val="en-US" w:eastAsia="ja-JP"/>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483A8A8C" w14:textId="77777777" w:rsidR="00E151AA" w:rsidRDefault="00BF6927">
            <w:pPr>
              <w:tabs>
                <w:tab w:val="left" w:pos="551"/>
              </w:tabs>
              <w:jc w:val="left"/>
              <w:rPr>
                <w:rFonts w:eastAsiaTheme="minorEastAsia"/>
                <w:lang w:val="en-US" w:eastAsia="ja-JP"/>
              </w:rPr>
            </w:pPr>
            <w:r>
              <w:rPr>
                <w:rFonts w:eastAsiaTheme="minorEastAsia" w:hint="eastAsia"/>
                <w:lang w:val="en-US" w:eastAsia="zh-CN"/>
              </w:rPr>
              <w:t>Y</w:t>
            </w:r>
          </w:p>
        </w:tc>
        <w:tc>
          <w:tcPr>
            <w:tcW w:w="6780" w:type="dxa"/>
          </w:tcPr>
          <w:p w14:paraId="483A8A8D" w14:textId="77777777" w:rsidR="00E151AA" w:rsidRDefault="00BF6927">
            <w:pPr>
              <w:jc w:val="left"/>
              <w:rPr>
                <w:lang w:val="en-US" w:eastAsia="zh-CN"/>
              </w:rPr>
            </w:pPr>
            <w:r>
              <w:rPr>
                <w:rFonts w:hint="eastAsia"/>
                <w:lang w:val="en-US" w:eastAsia="zh-CN"/>
              </w:rPr>
              <w:t xml:space="preserve">In connected mode, broadcast channel and unicast PDSCH may be received at the same time. If it is up to UE implementation, in order to avoid invalid scheduling, gNB </w:t>
            </w:r>
            <w:proofErr w:type="spellStart"/>
            <w:r>
              <w:rPr>
                <w:rFonts w:hint="eastAsia"/>
                <w:lang w:val="en-US" w:eastAsia="zh-CN"/>
              </w:rPr>
              <w:t>can not</w:t>
            </w:r>
            <w:proofErr w:type="spellEnd"/>
            <w:r>
              <w:rPr>
                <w:rFonts w:hint="eastAsia"/>
                <w:lang w:val="en-US" w:eastAsia="zh-CN"/>
              </w:rPr>
              <w:t xml:space="preserve"> schedule any PDSCH before PUCCH of the unicast PDSCH, which would be quite limited for the gNB.</w:t>
            </w:r>
          </w:p>
          <w:p w14:paraId="483A8A8E" w14:textId="77777777" w:rsidR="00E151AA" w:rsidRDefault="00BF6927">
            <w:pPr>
              <w:jc w:val="left"/>
              <w:rPr>
                <w:lang w:val="en-US" w:eastAsia="zh-CN"/>
              </w:rPr>
            </w:pPr>
            <w:r>
              <w:rPr>
                <w:rFonts w:hint="eastAsia"/>
                <w:lang w:val="en-US" w:eastAsia="zh-CN"/>
              </w:rPr>
              <w:t>If the gNB keep scheduling before PUCCH of the unicast PDSCH, the UE actually is unable to process. Consequently, the resource would be wasted, and the chain reactions by accumulated invalid scheduling can have serious performance impacts.</w:t>
            </w:r>
          </w:p>
          <w:p w14:paraId="483A8A8F" w14:textId="77777777" w:rsidR="00E151AA" w:rsidRDefault="00BF6927">
            <w:pPr>
              <w:jc w:val="left"/>
              <w:rPr>
                <w:lang w:val="en-US" w:eastAsia="zh-CN"/>
              </w:rPr>
            </w:pPr>
            <w:r>
              <w:rPr>
                <w:rFonts w:hint="eastAsia"/>
                <w:lang w:val="en-US" w:eastAsia="zh-CN"/>
              </w:rPr>
              <w:t>Therefore, to avoid the invalid scheduling and negative impacts, the gNB actually should schedule after the PUCCH feedback, which actually require the timeline relaxing for the gNB.</w:t>
            </w:r>
          </w:p>
        </w:tc>
      </w:tr>
      <w:tr w:rsidR="00E151AA" w14:paraId="483A8A96" w14:textId="77777777">
        <w:tc>
          <w:tcPr>
            <w:tcW w:w="1479" w:type="dxa"/>
          </w:tcPr>
          <w:p w14:paraId="483A8A91" w14:textId="77777777" w:rsidR="00E151AA" w:rsidRDefault="00BF6927">
            <w:pPr>
              <w:jc w:val="left"/>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w:t>
            </w:r>
          </w:p>
        </w:tc>
        <w:tc>
          <w:tcPr>
            <w:tcW w:w="1372" w:type="dxa"/>
          </w:tcPr>
          <w:p w14:paraId="483A8A92"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for RAR vs unicast</w:t>
            </w:r>
          </w:p>
        </w:tc>
        <w:tc>
          <w:tcPr>
            <w:tcW w:w="6780" w:type="dxa"/>
          </w:tcPr>
          <w:p w14:paraId="483A8A93" w14:textId="77777777" w:rsidR="00E151AA" w:rsidRDefault="00BF6927">
            <w:pPr>
              <w:pStyle w:val="afe"/>
              <w:numPr>
                <w:ilvl w:val="0"/>
                <w:numId w:val="39"/>
              </w:numPr>
              <w:jc w:val="left"/>
              <w:rPr>
                <w:rFonts w:eastAsiaTheme="minorEastAsia"/>
                <w:lang w:val="en-US" w:eastAsia="zh-CN"/>
              </w:rPr>
            </w:pPr>
            <w:r>
              <w:rPr>
                <w:rFonts w:eastAsiaTheme="minorEastAsia"/>
                <w:b/>
                <w:bCs/>
                <w:lang w:val="en-US" w:eastAsia="zh-CN"/>
              </w:rPr>
              <w:t>Unicast vs RAR</w:t>
            </w:r>
            <w:r>
              <w:rPr>
                <w:rFonts w:eastAsiaTheme="minorEastAsia"/>
                <w:lang w:val="en-US" w:eastAsia="zh-CN"/>
              </w:rPr>
              <w:t>: from the clause 5.1 from 38.214 (cited by Panasonic in the above), our understanding is that Msg2/</w:t>
            </w:r>
            <w:proofErr w:type="spellStart"/>
            <w:r>
              <w:rPr>
                <w:rFonts w:eastAsiaTheme="minorEastAsia"/>
                <w:lang w:val="en-US" w:eastAsia="zh-CN"/>
              </w:rPr>
              <w:t>MsgB</w:t>
            </w:r>
            <w:proofErr w:type="spellEnd"/>
            <w:r>
              <w:rPr>
                <w:rFonts w:eastAsiaTheme="minorEastAsia"/>
                <w:lang w:val="en-US" w:eastAsia="zh-CN"/>
              </w:rPr>
              <w:t xml:space="preserve"> is prioritized over unicast PDSCH. Both RAR PDSCH and unicast PDSCH have process timeline requirements. Hence, we should specify which to be prioritized for processing. Per legacy operation, RAR should be prioritized. </w:t>
            </w:r>
          </w:p>
          <w:p w14:paraId="483A8A94" w14:textId="77777777" w:rsidR="00E151AA" w:rsidRDefault="00E151AA">
            <w:pPr>
              <w:pStyle w:val="afe"/>
              <w:ind w:left="360"/>
              <w:jc w:val="left"/>
              <w:rPr>
                <w:rFonts w:eastAsiaTheme="minorEastAsia"/>
                <w:lang w:val="en-US" w:eastAsia="zh-CN"/>
              </w:rPr>
            </w:pPr>
          </w:p>
          <w:p w14:paraId="483A8A95" w14:textId="77777777" w:rsidR="00E151AA" w:rsidRDefault="00BF6927">
            <w:pPr>
              <w:pStyle w:val="afe"/>
              <w:numPr>
                <w:ilvl w:val="0"/>
                <w:numId w:val="39"/>
              </w:numPr>
              <w:jc w:val="left"/>
              <w:rPr>
                <w:lang w:val="en-US" w:eastAsia="zh-CN"/>
              </w:rPr>
            </w:pPr>
            <w:r>
              <w:rPr>
                <w:rFonts w:eastAsiaTheme="minorEastAsia"/>
                <w:b/>
                <w:bCs/>
                <w:lang w:val="en-US" w:eastAsia="zh-CN"/>
              </w:rPr>
              <w:t>Unicast vs broadcast with SI-RNTI</w:t>
            </w:r>
            <w:r>
              <w:rPr>
                <w:rFonts w:eastAsiaTheme="minorEastAsia"/>
                <w:lang w:val="en-US" w:eastAsia="zh-CN"/>
              </w:rPr>
              <w:t xml:space="preserve">, we are open for discussion. </w:t>
            </w:r>
          </w:p>
        </w:tc>
      </w:tr>
      <w:tr w:rsidR="00E151AA" w14:paraId="483A8A9B" w14:textId="77777777">
        <w:tc>
          <w:tcPr>
            <w:tcW w:w="1479" w:type="dxa"/>
          </w:tcPr>
          <w:p w14:paraId="483A8A97" w14:textId="77777777" w:rsidR="00E151AA" w:rsidRDefault="00BF6927">
            <w:pPr>
              <w:jc w:val="left"/>
              <w:rPr>
                <w:rFonts w:eastAsiaTheme="minorEastAsia"/>
                <w:lang w:val="en-US" w:eastAsia="zh-CN"/>
              </w:rPr>
            </w:pPr>
            <w:r>
              <w:rPr>
                <w:rFonts w:eastAsiaTheme="minorEastAsia"/>
                <w:lang w:val="en-US" w:eastAsia="zh-CN"/>
              </w:rPr>
              <w:t>Intel2</w:t>
            </w:r>
          </w:p>
        </w:tc>
        <w:tc>
          <w:tcPr>
            <w:tcW w:w="1372" w:type="dxa"/>
          </w:tcPr>
          <w:p w14:paraId="483A8A98"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A99" w14:textId="77777777" w:rsidR="00E151AA" w:rsidRDefault="00BF6927">
            <w:pPr>
              <w:jc w:val="left"/>
              <w:rPr>
                <w:rFonts w:eastAsiaTheme="minorEastAsia"/>
                <w:lang w:val="en-US" w:eastAsia="zh-CN"/>
              </w:rPr>
            </w:pPr>
            <w:r>
              <w:rPr>
                <w:rFonts w:eastAsiaTheme="minorEastAsia"/>
                <w:lang w:val="en-US" w:eastAsia="zh-CN"/>
              </w:rPr>
              <w:t xml:space="preserve">For the case that broadcast PDSCH (other than </w:t>
            </w:r>
            <w:r>
              <w:rPr>
                <w:rFonts w:eastAsiaTheme="minorEastAsia" w:hint="eastAsia"/>
                <w:lang w:val="en-US" w:eastAsia="zh-CN"/>
              </w:rPr>
              <w:t>RAR</w:t>
            </w:r>
            <w:r>
              <w:rPr>
                <w:rFonts w:eastAsiaTheme="minorEastAsia"/>
                <w:lang w:val="en-US" w:eastAsia="zh-CN"/>
              </w:rPr>
              <w:t xml:space="preserve">) is overlapped in time with unicast PDSCH, we share the views from vivo and E//, the behavior should be defined, otherwise, it is not clear what is the expected behavior on broadcast PDSCH if there are unicast </w:t>
            </w:r>
            <w:r>
              <w:rPr>
                <w:rFonts w:eastAsiaTheme="minorEastAsia" w:hint="eastAsia"/>
                <w:lang w:val="en-US" w:eastAsia="zh-CN"/>
              </w:rPr>
              <w:t>PDSCH</w:t>
            </w:r>
            <w:r>
              <w:rPr>
                <w:rFonts w:eastAsiaTheme="minorEastAsia"/>
                <w:lang w:val="en-US" w:eastAsia="zh-CN"/>
              </w:rPr>
              <w:t xml:space="preserve"> </w:t>
            </w:r>
            <w:r>
              <w:rPr>
                <w:rFonts w:eastAsiaTheme="minorEastAsia" w:hint="eastAsia"/>
                <w:lang w:val="en-US" w:eastAsia="zh-CN"/>
              </w:rPr>
              <w:t>in</w:t>
            </w:r>
            <w:r>
              <w:rPr>
                <w:rFonts w:eastAsiaTheme="minorEastAsia"/>
                <w:lang w:val="en-US" w:eastAsia="zh-CN"/>
              </w:rPr>
              <w:t xml:space="preserve"> </w:t>
            </w:r>
            <w:r>
              <w:rPr>
                <w:rFonts w:eastAsiaTheme="minorEastAsia" w:hint="eastAsia"/>
                <w:lang w:val="en-US" w:eastAsia="zh-CN"/>
              </w:rPr>
              <w:t>cons</w:t>
            </w:r>
            <w:r>
              <w:rPr>
                <w:rFonts w:eastAsiaTheme="minorEastAsia"/>
                <w:lang w:val="en-US" w:eastAsia="zh-CN"/>
              </w:rPr>
              <w:t xml:space="preserve">ecutive slots. </w:t>
            </w:r>
          </w:p>
          <w:p w14:paraId="483A8A9A" w14:textId="77777777" w:rsidR="00E151AA" w:rsidRDefault="00BF6927">
            <w:pPr>
              <w:jc w:val="left"/>
              <w:rPr>
                <w:lang w:val="en-US" w:eastAsia="zh-CN"/>
              </w:rPr>
            </w:pPr>
            <w:r>
              <w:rPr>
                <w:rFonts w:eastAsiaTheme="minorEastAsia"/>
                <w:lang w:val="en-US" w:eastAsia="zh-CN"/>
              </w:rPr>
              <w:t>For the case of RAR, thanks for the comments from CATT. However, the comments are for initial access. On the other hand, we are considering connected mode operation. It is possible a unicast PDSCH is scheduled in the next slot of RAR. A simple way is to define the priority order to decode the different PDS</w:t>
            </w:r>
            <w:r>
              <w:rPr>
                <w:rFonts w:eastAsiaTheme="minorEastAsia" w:hint="eastAsia"/>
                <w:lang w:val="en-US" w:eastAsia="zh-CN"/>
              </w:rPr>
              <w:t>CH</w:t>
            </w:r>
            <w:r>
              <w:rPr>
                <w:rFonts w:eastAsiaTheme="minorEastAsia"/>
                <w:lang w:val="en-US" w:eastAsia="zh-CN"/>
              </w:rPr>
              <w:t xml:space="preserve">s </w:t>
            </w:r>
          </w:p>
        </w:tc>
      </w:tr>
      <w:tr w:rsidR="00E151AA" w14:paraId="483A8AAB" w14:textId="77777777">
        <w:tc>
          <w:tcPr>
            <w:tcW w:w="1479" w:type="dxa"/>
          </w:tcPr>
          <w:p w14:paraId="483A8A9C" w14:textId="77777777" w:rsidR="00E151AA" w:rsidRDefault="00BF6927">
            <w:pPr>
              <w:jc w:val="left"/>
              <w:rPr>
                <w:rFonts w:eastAsiaTheme="minorEastAsia"/>
                <w:lang w:val="en-US" w:eastAsia="zh-CN"/>
              </w:rPr>
            </w:pPr>
            <w:r>
              <w:rPr>
                <w:rFonts w:eastAsiaTheme="minorEastAsia"/>
                <w:lang w:val="en-US" w:eastAsia="zh-CN"/>
              </w:rPr>
              <w:t>Qualcomm</w:t>
            </w:r>
          </w:p>
        </w:tc>
        <w:tc>
          <w:tcPr>
            <w:tcW w:w="1372" w:type="dxa"/>
          </w:tcPr>
          <w:p w14:paraId="483A8A9D"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A9E" w14:textId="77777777" w:rsidR="00E151AA" w:rsidRDefault="00BF6927">
            <w:pPr>
              <w:jc w:val="left"/>
              <w:rPr>
                <w:rFonts w:eastAsiaTheme="minorEastAsia"/>
                <w:lang w:val="en-US" w:eastAsia="zh-CN"/>
              </w:rPr>
            </w:pPr>
            <w:r>
              <w:rPr>
                <w:rFonts w:eastAsiaTheme="minorEastAsia"/>
                <w:lang w:val="en-US" w:eastAsia="zh-CN"/>
              </w:rPr>
              <w:t>There are two different cases for unicast + broadcast PDSCHs in the spec so need to differentiate the discussions like below:</w:t>
            </w:r>
          </w:p>
          <w:p w14:paraId="483A8A9F" w14:textId="77777777" w:rsidR="00E151AA" w:rsidRDefault="00BF6927">
            <w:pPr>
              <w:jc w:val="left"/>
              <w:rPr>
                <w:rFonts w:eastAsiaTheme="minorEastAsia"/>
                <w:lang w:val="en-US" w:eastAsia="zh-CN"/>
              </w:rPr>
            </w:pPr>
            <w:r>
              <w:rPr>
                <w:rFonts w:eastAsiaTheme="minorEastAsia"/>
                <w:lang w:val="en-US" w:eastAsia="zh-CN"/>
              </w:rPr>
              <w:t xml:space="preserve">1: Unicast PDSCH and broadcast PDSCH with SI-RNTI: </w:t>
            </w:r>
          </w:p>
          <w:tbl>
            <w:tblPr>
              <w:tblStyle w:val="af7"/>
              <w:tblW w:w="0" w:type="auto"/>
              <w:tblLayout w:type="fixed"/>
              <w:tblLook w:val="04A0" w:firstRow="1" w:lastRow="0" w:firstColumn="1" w:lastColumn="0" w:noHBand="0" w:noVBand="1"/>
            </w:tblPr>
            <w:tblGrid>
              <w:gridCol w:w="6554"/>
            </w:tblGrid>
            <w:tr w:rsidR="00E151AA" w14:paraId="483A8AA3" w14:textId="77777777">
              <w:tc>
                <w:tcPr>
                  <w:tcW w:w="6554" w:type="dxa"/>
                </w:tcPr>
                <w:p w14:paraId="483A8AA0" w14:textId="77777777" w:rsidR="00E151AA" w:rsidRDefault="00BF6927">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483A8AA1" w14:textId="77777777" w:rsidR="00E151AA" w:rsidRDefault="00BF6927">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483A8AA2" w14:textId="77777777" w:rsidR="00E151AA" w:rsidRDefault="00BF6927">
                  <w:pPr>
                    <w:jc w:val="left"/>
                    <w:rPr>
                      <w:rFonts w:eastAsiaTheme="minorEastAsia"/>
                      <w:lang w:val="en-US" w:eastAsia="zh-CN"/>
                    </w:rPr>
                  </w:pPr>
                  <w:r>
                    <w:rPr>
                      <w:color w:val="000000"/>
                      <w:kern w:val="2"/>
                      <w:lang w:eastAsia="zh-CN"/>
                    </w:rPr>
                    <w:t>The UE is expected to decode a PDSCH scheduled with C-RNTI, MCS-C-RNTI, or CS-RNTI during a process of autonomous SI acquisition.</w:t>
                  </w:r>
                </w:p>
              </w:tc>
            </w:tr>
          </w:tbl>
          <w:p w14:paraId="483A8AA4" w14:textId="77777777" w:rsidR="00E151AA" w:rsidRDefault="00E151AA">
            <w:pPr>
              <w:jc w:val="left"/>
              <w:rPr>
                <w:rFonts w:eastAsiaTheme="minorEastAsia"/>
                <w:lang w:val="en-US" w:eastAsia="zh-CN"/>
              </w:rPr>
            </w:pPr>
          </w:p>
          <w:p w14:paraId="483A8AA5" w14:textId="77777777" w:rsidR="00E151AA" w:rsidRDefault="00BF6927">
            <w:pPr>
              <w:jc w:val="left"/>
              <w:rPr>
                <w:rFonts w:eastAsiaTheme="minorEastAsia"/>
                <w:lang w:val="en-US" w:eastAsia="zh-CN"/>
              </w:rPr>
            </w:pPr>
            <w:r>
              <w:rPr>
                <w:rFonts w:eastAsiaTheme="minorEastAsia"/>
                <w:lang w:val="en-US" w:eastAsia="zh-CN"/>
              </w:rPr>
              <w:t>2. Unicast PDSCH and broadcast PDSCH with RA-RNTI/MSGB-RNTI</w:t>
            </w:r>
          </w:p>
          <w:tbl>
            <w:tblPr>
              <w:tblStyle w:val="af7"/>
              <w:tblW w:w="0" w:type="auto"/>
              <w:tblLayout w:type="fixed"/>
              <w:tblLook w:val="04A0" w:firstRow="1" w:lastRow="0" w:firstColumn="1" w:lastColumn="0" w:noHBand="0" w:noVBand="1"/>
            </w:tblPr>
            <w:tblGrid>
              <w:gridCol w:w="6554"/>
            </w:tblGrid>
            <w:tr w:rsidR="00E151AA" w14:paraId="483A8AA7" w14:textId="77777777">
              <w:tc>
                <w:tcPr>
                  <w:tcW w:w="6554" w:type="dxa"/>
                </w:tcPr>
                <w:p w14:paraId="483A8AA6" w14:textId="77777777" w:rsidR="00E151AA" w:rsidRDefault="00BF6927">
                  <w:pPr>
                    <w:jc w:val="left"/>
                    <w:rPr>
                      <w:rFonts w:eastAsiaTheme="minorEastAsia"/>
                      <w:lang w:val="en-US"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483A8AA8" w14:textId="77777777" w:rsidR="00E151AA" w:rsidRDefault="00E151AA">
            <w:pPr>
              <w:jc w:val="left"/>
              <w:rPr>
                <w:rFonts w:eastAsiaTheme="minorEastAsia"/>
                <w:lang w:val="en-US" w:eastAsia="zh-CN"/>
              </w:rPr>
            </w:pPr>
          </w:p>
          <w:p w14:paraId="483A8AA9" w14:textId="77777777" w:rsidR="00E151AA" w:rsidRDefault="00BF6927">
            <w:pPr>
              <w:jc w:val="left"/>
              <w:rPr>
                <w:rFonts w:eastAsiaTheme="minorEastAsia"/>
                <w:lang w:val="en-US" w:eastAsia="zh-CN"/>
              </w:rPr>
            </w:pPr>
            <w:r>
              <w:rPr>
                <w:rFonts w:eastAsiaTheme="minorEastAsia"/>
                <w:lang w:val="en-US" w:eastAsia="zh-CN"/>
              </w:rPr>
              <w:t xml:space="preserve">For the case 1 (SI-RNTI), as commented above, an eRedCap UE can still receive both PDSCHs given that there is sufficient processing time budget for SIB1/OSI so any additional relaxation or any prioritization is not needed. </w:t>
            </w:r>
          </w:p>
          <w:p w14:paraId="483A8AAA" w14:textId="77777777" w:rsidR="00E151AA" w:rsidRDefault="00BF6927">
            <w:pPr>
              <w:jc w:val="left"/>
              <w:rPr>
                <w:rFonts w:eastAsiaTheme="minorEastAsia"/>
                <w:lang w:val="en-US" w:eastAsia="zh-CN"/>
              </w:rPr>
            </w:pPr>
            <w:r>
              <w:rPr>
                <w:rFonts w:eastAsiaTheme="minorEastAsia"/>
                <w:lang w:val="en-US" w:eastAsia="zh-CN"/>
              </w:rPr>
              <w:t>For the case 2 (RA-RNTI/MSGB-RNTI), current spec already defines prioritization between two PDSCHs. We believe that same behavior is sufficient for eRedCap UEs.</w:t>
            </w:r>
          </w:p>
        </w:tc>
      </w:tr>
      <w:tr w:rsidR="00E151AA" w14:paraId="483A8AB1" w14:textId="77777777">
        <w:tc>
          <w:tcPr>
            <w:tcW w:w="1479" w:type="dxa"/>
          </w:tcPr>
          <w:p w14:paraId="483A8AAC" w14:textId="77777777" w:rsidR="00E151AA" w:rsidRDefault="00BF6927">
            <w:pPr>
              <w:jc w:val="left"/>
              <w:rPr>
                <w:rFonts w:eastAsiaTheme="minorEastAsia"/>
                <w:lang w:val="en-US" w:eastAsia="zh-CN"/>
              </w:rPr>
            </w:pPr>
            <w:r>
              <w:rPr>
                <w:rFonts w:eastAsiaTheme="minorEastAsia"/>
                <w:lang w:val="en-US" w:eastAsia="zh-CN"/>
              </w:rPr>
              <w:lastRenderedPageBreak/>
              <w:t>Nokia, NSB</w:t>
            </w:r>
          </w:p>
        </w:tc>
        <w:tc>
          <w:tcPr>
            <w:tcW w:w="1372" w:type="dxa"/>
          </w:tcPr>
          <w:p w14:paraId="483A8AAD"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AAE" w14:textId="77777777" w:rsidR="00E151AA" w:rsidRDefault="00BF6927">
            <w:pPr>
              <w:jc w:val="left"/>
              <w:rPr>
                <w:rFonts w:eastAsiaTheme="minorEastAsia"/>
                <w:lang w:val="en-US" w:eastAsia="zh-CN"/>
              </w:rPr>
            </w:pPr>
            <w:r>
              <w:rPr>
                <w:rFonts w:eastAsiaTheme="minorEastAsia"/>
                <w:lang w:val="en-US" w:eastAsia="zh-CN"/>
              </w:rPr>
              <w:t>In case of unicast + broadcast with SI-RNTI, we believe that no specification change is needed. This case should be supported and UE needs to process unicast transmission to meet the timeline. However, if companies would like to specify priority, we are open.</w:t>
            </w:r>
          </w:p>
          <w:p w14:paraId="483A8AAF" w14:textId="77777777" w:rsidR="00E151AA" w:rsidRDefault="00BF6927">
            <w:pPr>
              <w:jc w:val="left"/>
              <w:rPr>
                <w:rFonts w:eastAsiaTheme="minorEastAsia"/>
                <w:lang w:val="en-US" w:eastAsia="zh-CN"/>
              </w:rPr>
            </w:pPr>
            <w:r>
              <w:rPr>
                <w:rFonts w:eastAsiaTheme="minorEastAsia"/>
                <w:lang w:val="en-US" w:eastAsia="zh-CN"/>
              </w:rPr>
              <w:t>In case of unicast + RAR, it already states in 38.214 that UE should prioritize RAR. We don’t think modification is needed.</w:t>
            </w:r>
          </w:p>
          <w:p w14:paraId="483A8AB0" w14:textId="77777777" w:rsidR="00E151AA" w:rsidRDefault="00BF6927">
            <w:pPr>
              <w:jc w:val="left"/>
              <w:rPr>
                <w:rFonts w:eastAsiaTheme="minorEastAsia"/>
                <w:lang w:val="en-US" w:eastAsia="zh-CN"/>
              </w:rPr>
            </w:pPr>
            <w:r>
              <w:rPr>
                <w:rFonts w:eastAsiaTheme="minorEastAsia"/>
                <w:lang w:val="en-US" w:eastAsia="zh-CN"/>
              </w:rPr>
              <w:t>Also, since Rel-18 RedCap is only in FR1, the specification text related to FR2 does not apply.</w:t>
            </w:r>
          </w:p>
        </w:tc>
      </w:tr>
      <w:tr w:rsidR="00E151AA" w14:paraId="483A8AB5" w14:textId="77777777">
        <w:tc>
          <w:tcPr>
            <w:tcW w:w="1479" w:type="dxa"/>
          </w:tcPr>
          <w:p w14:paraId="483A8AB2" w14:textId="77777777" w:rsidR="00E151AA" w:rsidRDefault="00BF6927">
            <w:pPr>
              <w:jc w:val="left"/>
              <w:rPr>
                <w:rFonts w:eastAsiaTheme="minorEastAsia"/>
                <w:lang w:val="en-US" w:eastAsia="zh-CN"/>
              </w:rPr>
            </w:pPr>
            <w:r>
              <w:rPr>
                <w:rFonts w:eastAsiaTheme="minorEastAsia" w:hint="eastAsia"/>
                <w:lang w:val="en-US" w:eastAsia="zh-CN"/>
              </w:rPr>
              <w:t>CMCC</w:t>
            </w:r>
          </w:p>
        </w:tc>
        <w:tc>
          <w:tcPr>
            <w:tcW w:w="1372" w:type="dxa"/>
          </w:tcPr>
          <w:p w14:paraId="483A8AB3"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AB4" w14:textId="77777777" w:rsidR="00E151AA" w:rsidRDefault="00BF6927">
            <w:pPr>
              <w:jc w:val="left"/>
              <w:rPr>
                <w:lang w:val="en-US" w:eastAsia="zh-CN"/>
              </w:rPr>
            </w:pPr>
            <w:r>
              <w:rPr>
                <w:rFonts w:hint="eastAsia"/>
                <w:color w:val="000000"/>
                <w:kern w:val="2"/>
                <w:lang w:val="en-US" w:eastAsia="zh-CN"/>
              </w:rPr>
              <w:t xml:space="preserve">If </w:t>
            </w:r>
            <w:r>
              <w:rPr>
                <w:color w:val="000000"/>
                <w:kern w:val="2"/>
                <w:lang w:eastAsia="zh-CN"/>
              </w:rPr>
              <w:t>broadcast here means PDSCH scheduled with SI-RNTI</w:t>
            </w:r>
            <w:r>
              <w:rPr>
                <w:rFonts w:hint="eastAsia"/>
                <w:color w:val="000000"/>
                <w:kern w:val="2"/>
                <w:lang w:val="en-US" w:eastAsia="zh-CN"/>
              </w:rPr>
              <w:t>,</w:t>
            </w:r>
            <w:r>
              <w:rPr>
                <w:color w:val="000000"/>
                <w:kern w:val="2"/>
                <w:lang w:eastAsia="zh-CN"/>
              </w:rPr>
              <w:t xml:space="preserve">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w:t>
            </w:r>
            <w:r>
              <w:rPr>
                <w:bCs/>
                <w:lang w:val="en-US" w:eastAsia="zh-CN"/>
              </w:rPr>
              <w:t>.</w:t>
            </w:r>
            <w:r>
              <w:rPr>
                <w:rFonts w:hint="eastAsia"/>
                <w:bCs/>
                <w:lang w:val="en-US" w:eastAsia="zh-CN"/>
              </w:rPr>
              <w:t xml:space="preserve"> Meanwhile NW can avoid schedule </w:t>
            </w:r>
            <w:r>
              <w:rPr>
                <w:rFonts w:eastAsiaTheme="minorEastAsia"/>
                <w:lang w:val="en-US" w:eastAsia="zh-CN"/>
              </w:rPr>
              <w:t>continuous unicast PDSCH</w:t>
            </w:r>
            <w:r>
              <w:rPr>
                <w:rFonts w:eastAsiaTheme="minorEastAsia" w:hint="eastAsia"/>
                <w:lang w:val="en-US" w:eastAsia="zh-CN"/>
              </w:rPr>
              <w:t xml:space="preserve"> overlapping with SI in connected mode.</w:t>
            </w:r>
          </w:p>
        </w:tc>
      </w:tr>
      <w:tr w:rsidR="00214ACE" w14:paraId="483A8AB9" w14:textId="77777777" w:rsidTr="00214ACE">
        <w:tc>
          <w:tcPr>
            <w:tcW w:w="1479" w:type="dxa"/>
            <w:tcBorders>
              <w:top w:val="single" w:sz="4" w:space="0" w:color="auto"/>
              <w:left w:val="single" w:sz="4" w:space="0" w:color="auto"/>
              <w:bottom w:val="single" w:sz="4" w:space="0" w:color="auto"/>
              <w:right w:val="single" w:sz="4" w:space="0" w:color="auto"/>
            </w:tcBorders>
          </w:tcPr>
          <w:p w14:paraId="483A8AB6" w14:textId="77777777" w:rsidR="00214ACE" w:rsidRDefault="00214ACE" w:rsidP="00214ACE">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483A8AB7" w14:textId="77777777" w:rsidR="00214ACE" w:rsidRDefault="00214ACE" w:rsidP="00214ACE">
            <w:pPr>
              <w:tabs>
                <w:tab w:val="left" w:pos="551"/>
              </w:tabs>
              <w:jc w:val="left"/>
              <w:rPr>
                <w:rFonts w:eastAsiaTheme="minorEastAsia"/>
                <w:lang w:val="en-US" w:eastAsia="zh-CN"/>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483A8AB8" w14:textId="77777777" w:rsidR="00214ACE" w:rsidRDefault="00214ACE" w:rsidP="00214ACE">
            <w:pPr>
              <w:jc w:val="left"/>
              <w:rPr>
                <w:rFonts w:eastAsiaTheme="minorEastAsia"/>
                <w:lang w:val="en-US" w:eastAsia="zh-CN"/>
              </w:rPr>
            </w:pPr>
            <w:r>
              <w:rPr>
                <w:rFonts w:eastAsiaTheme="minorEastAsia"/>
                <w:lang w:val="en-US" w:eastAsia="zh-CN"/>
              </w:rPr>
              <w:t xml:space="preserve">Even if unicast PDSCH is processed first and then the other channel is done, there seems to be no major operational issue. Even considering the case that RAR and Unicast PDSCH are processed simultaneously, it seems good to choose the longest X </w:t>
            </w:r>
            <w:proofErr w:type="spellStart"/>
            <w:r>
              <w:rPr>
                <w:rFonts w:eastAsiaTheme="minorEastAsia"/>
                <w:lang w:val="en-US" w:eastAsia="zh-CN"/>
              </w:rPr>
              <w:t>ms</w:t>
            </w:r>
            <w:proofErr w:type="spellEnd"/>
            <w:r>
              <w:rPr>
                <w:rFonts w:eastAsiaTheme="minorEastAsia"/>
                <w:lang w:val="en-US" w:eastAsia="zh-CN"/>
              </w:rPr>
              <w:t xml:space="preserve"> for relaxation time due to give enough processing time to a UE.</w:t>
            </w:r>
          </w:p>
        </w:tc>
      </w:tr>
      <w:tr w:rsidR="00954F0A" w14:paraId="483A8ABD" w14:textId="77777777" w:rsidTr="00954F0A">
        <w:tc>
          <w:tcPr>
            <w:tcW w:w="1479" w:type="dxa"/>
          </w:tcPr>
          <w:p w14:paraId="483A8ABA" w14:textId="77777777" w:rsidR="00954F0A" w:rsidRDefault="00954F0A" w:rsidP="009856CF">
            <w:pPr>
              <w:jc w:val="left"/>
              <w:rPr>
                <w:rFonts w:eastAsiaTheme="minorEastAsia"/>
                <w:lang w:val="en-US" w:eastAsia="zh-CN"/>
              </w:rPr>
            </w:pPr>
            <w:r>
              <w:rPr>
                <w:rFonts w:eastAsiaTheme="minorEastAsia"/>
                <w:lang w:val="en-US" w:eastAsia="zh-CN"/>
              </w:rPr>
              <w:t>OPPO</w:t>
            </w:r>
          </w:p>
        </w:tc>
        <w:tc>
          <w:tcPr>
            <w:tcW w:w="1372" w:type="dxa"/>
          </w:tcPr>
          <w:p w14:paraId="483A8ABB" w14:textId="77777777" w:rsidR="00954F0A" w:rsidRDefault="00954F0A" w:rsidP="009856CF">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ABC" w14:textId="77777777" w:rsidR="00954F0A" w:rsidRDefault="00954F0A" w:rsidP="009856CF">
            <w:pPr>
              <w:jc w:val="left"/>
              <w:rPr>
                <w:rFonts w:eastAsiaTheme="minorEastAsia"/>
                <w:lang w:val="en-US" w:eastAsia="zh-CN"/>
              </w:rPr>
            </w:pPr>
            <w:r>
              <w:rPr>
                <w:rFonts w:eastAsiaTheme="minorEastAsia"/>
                <w:lang w:val="en-US" w:eastAsia="zh-CN"/>
              </w:rPr>
              <w:t xml:space="preserve">From the above comments, we see no issue have to be addressed for RedCap UE to receiving unicast and broadcast simultaneously. The case for </w:t>
            </w:r>
            <w:r>
              <w:rPr>
                <w:rFonts w:eastAsia="游明朝"/>
                <w:lang w:val="en-US"/>
              </w:rPr>
              <w:t>processing capability 2 would be different, as it is mainly due to the stringent processing time requirement of low latency traffic.</w:t>
            </w:r>
          </w:p>
        </w:tc>
      </w:tr>
    </w:tbl>
    <w:p w14:paraId="483A8ABE" w14:textId="77777777" w:rsidR="00E151AA" w:rsidRDefault="00E151AA">
      <w:pPr>
        <w:rPr>
          <w:rFonts w:eastAsia="Microsoft YaHei UI"/>
          <w:lang w:val="en-US" w:eastAsia="zh-CN"/>
        </w:rPr>
      </w:pPr>
    </w:p>
    <w:p w14:paraId="483A8ABF" w14:textId="77777777"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6</w:t>
      </w:r>
      <w:r>
        <w:rPr>
          <w:rFonts w:ascii="Arial" w:eastAsia="Times New Roman" w:hAnsi="Arial"/>
          <w:sz w:val="32"/>
          <w:lang w:val="en-US"/>
        </w:rPr>
        <w:tab/>
        <w:t>SI PDSCH bandwidth</w:t>
      </w:r>
    </w:p>
    <w:p w14:paraId="483A8AC0" w14:textId="77777777" w:rsidR="00E151AA" w:rsidRDefault="00BF6927">
      <w:pPr>
        <w:rPr>
          <w:lang w:val="en-US"/>
        </w:rPr>
      </w:pPr>
      <w:r>
        <w:rPr>
          <w:lang w:val="en-US"/>
        </w:rPr>
        <w:t>RAN1 has made the following agreement regarding the PDSCH bandwidth for SI and paging [7]:</w:t>
      </w:r>
    </w:p>
    <w:tbl>
      <w:tblPr>
        <w:tblStyle w:val="af7"/>
        <w:tblW w:w="0" w:type="auto"/>
        <w:tblLook w:val="04A0" w:firstRow="1" w:lastRow="0" w:firstColumn="1" w:lastColumn="0" w:noHBand="0" w:noVBand="1"/>
      </w:tblPr>
      <w:tblGrid>
        <w:gridCol w:w="9630"/>
      </w:tblGrid>
      <w:tr w:rsidR="00E151AA" w14:paraId="483A8AD4" w14:textId="77777777">
        <w:tc>
          <w:tcPr>
            <w:tcW w:w="9630" w:type="dxa"/>
          </w:tcPr>
          <w:p w14:paraId="483A8AC1" w14:textId="77777777"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483A8AC2" w14:textId="77777777" w:rsidR="00E151AA" w:rsidRDefault="00E151AA">
            <w:pPr>
              <w:spacing w:after="0" w:line="240" w:lineRule="auto"/>
              <w:jc w:val="left"/>
              <w:rPr>
                <w:rFonts w:ascii="Times" w:hAnsi="Times"/>
                <w:szCs w:val="24"/>
                <w:lang w:val="en-US"/>
              </w:rPr>
            </w:pPr>
          </w:p>
          <w:p w14:paraId="483A8AC3" w14:textId="77777777" w:rsidR="00E151AA" w:rsidRDefault="00BF6927">
            <w:pPr>
              <w:spacing w:after="0" w:line="240" w:lineRule="auto"/>
              <w:jc w:val="left"/>
              <w:rPr>
                <w:rFonts w:ascii="Times" w:hAnsi="Times"/>
                <w:szCs w:val="24"/>
                <w:lang w:val="en-US"/>
              </w:rPr>
            </w:pPr>
            <w:r>
              <w:rPr>
                <w:rFonts w:ascii="Times" w:hAnsi="Times"/>
                <w:szCs w:val="24"/>
                <w:highlight w:val="green"/>
                <w:lang w:val="en-US"/>
              </w:rPr>
              <w:t>Agreement:</w:t>
            </w:r>
          </w:p>
          <w:p w14:paraId="483A8AC4" w14:textId="77777777" w:rsidR="00E151AA" w:rsidRDefault="00BF6927">
            <w:pPr>
              <w:spacing w:after="0" w:line="240" w:lineRule="auto"/>
              <w:jc w:val="left"/>
              <w:rPr>
                <w:rFonts w:ascii="Times" w:hAnsi="Times"/>
                <w:szCs w:val="24"/>
                <w:lang w:val="en-US"/>
              </w:rPr>
            </w:pPr>
            <w:r>
              <w:rPr>
                <w:rFonts w:ascii="Times" w:hAnsi="Times"/>
                <w:szCs w:val="24"/>
                <w:lang w:val="en-US"/>
              </w:rPr>
              <w:t>For UE BB bandwidth reduction, for SIB1 (PDSCH),</w:t>
            </w:r>
          </w:p>
          <w:p w14:paraId="483A8AC5" w14:textId="77777777" w:rsidR="00E151AA" w:rsidRDefault="00BF6927">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483A8AC6" w14:textId="77777777" w:rsidR="00E151AA" w:rsidRDefault="00E151AA">
            <w:pPr>
              <w:tabs>
                <w:tab w:val="left" w:pos="720"/>
              </w:tabs>
              <w:spacing w:after="0" w:line="240" w:lineRule="auto"/>
              <w:jc w:val="left"/>
              <w:rPr>
                <w:rFonts w:ascii="Times" w:hAnsi="Times"/>
                <w:szCs w:val="24"/>
                <w:lang w:val="en-US"/>
              </w:rPr>
            </w:pPr>
          </w:p>
          <w:p w14:paraId="483A8AC7" w14:textId="77777777" w:rsidR="00E151AA" w:rsidRDefault="00BF6927">
            <w:pPr>
              <w:spacing w:after="0" w:line="240" w:lineRule="auto"/>
              <w:jc w:val="left"/>
              <w:rPr>
                <w:rFonts w:ascii="Times" w:hAnsi="Times"/>
                <w:szCs w:val="24"/>
                <w:lang w:val="en-US"/>
              </w:rPr>
            </w:pPr>
            <w:r>
              <w:rPr>
                <w:rFonts w:ascii="Times" w:hAnsi="Times"/>
                <w:szCs w:val="24"/>
                <w:highlight w:val="green"/>
                <w:lang w:val="en-US"/>
              </w:rPr>
              <w:t>Agreement:</w:t>
            </w:r>
          </w:p>
          <w:p w14:paraId="483A8AC8" w14:textId="77777777" w:rsidR="00E151AA" w:rsidRDefault="00BF6927">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483A8AC9" w14:textId="77777777" w:rsidR="00E151AA" w:rsidRDefault="00BF6927">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483A8ACA" w14:textId="77777777" w:rsidR="00E151AA" w:rsidRDefault="00BF6927">
            <w:pPr>
              <w:spacing w:after="0" w:line="240" w:lineRule="auto"/>
              <w:jc w:val="left"/>
              <w:rPr>
                <w:rFonts w:ascii="Times" w:hAnsi="Times"/>
                <w:szCs w:val="24"/>
                <w:lang w:val="en-US"/>
              </w:rPr>
            </w:pPr>
            <w:r>
              <w:rPr>
                <w:rFonts w:ascii="Times" w:hAnsi="Times"/>
                <w:szCs w:val="24"/>
                <w:lang w:val="en-US"/>
              </w:rPr>
              <w:t> </w:t>
            </w:r>
          </w:p>
          <w:p w14:paraId="483A8ACB" w14:textId="77777777" w:rsidR="00E151AA" w:rsidRDefault="00BF6927">
            <w:pPr>
              <w:spacing w:after="0" w:line="240" w:lineRule="auto"/>
              <w:jc w:val="left"/>
              <w:rPr>
                <w:rFonts w:ascii="Times" w:hAnsi="Times"/>
                <w:szCs w:val="24"/>
                <w:lang w:val="en-US"/>
              </w:rPr>
            </w:pPr>
            <w:r>
              <w:rPr>
                <w:rFonts w:ascii="Times" w:hAnsi="Times"/>
                <w:szCs w:val="24"/>
                <w:lang w:val="en-US"/>
              </w:rPr>
              <w:t>Conclusion:</w:t>
            </w:r>
          </w:p>
          <w:p w14:paraId="483A8ACC" w14:textId="77777777" w:rsidR="00E151AA" w:rsidRDefault="00BF6927">
            <w:pPr>
              <w:spacing w:after="0" w:line="240" w:lineRule="auto"/>
              <w:jc w:val="left"/>
              <w:rPr>
                <w:szCs w:val="22"/>
                <w:lang w:val="en-US"/>
              </w:rPr>
            </w:pPr>
            <w:r>
              <w:rPr>
                <w:szCs w:val="22"/>
                <w:lang w:val="en-US"/>
              </w:rPr>
              <w:t>For UE BB complexity reduction, broadcast of separate SIB1/OSI (PDSCH) to Rel-18 RedCap UEs is not supported.</w:t>
            </w:r>
          </w:p>
          <w:p w14:paraId="483A8ACD" w14:textId="77777777" w:rsidR="00E151AA" w:rsidRDefault="00E151AA">
            <w:pPr>
              <w:spacing w:after="0" w:line="240" w:lineRule="auto"/>
              <w:jc w:val="left"/>
              <w:rPr>
                <w:rFonts w:ascii="Times" w:hAnsi="Times"/>
                <w:szCs w:val="24"/>
                <w:lang w:val="en-US"/>
              </w:rPr>
            </w:pPr>
          </w:p>
          <w:p w14:paraId="483A8ACE" w14:textId="77777777" w:rsidR="00E151AA" w:rsidRDefault="00E151AA">
            <w:pPr>
              <w:spacing w:after="0" w:line="240" w:lineRule="auto"/>
              <w:jc w:val="left"/>
              <w:rPr>
                <w:rFonts w:ascii="Times" w:hAnsi="Times"/>
                <w:szCs w:val="24"/>
                <w:lang w:val="en-US"/>
              </w:rPr>
            </w:pPr>
          </w:p>
          <w:p w14:paraId="483A8ACF" w14:textId="77777777"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483A8AD0" w14:textId="77777777" w:rsidR="00E151AA" w:rsidRDefault="00E151AA">
            <w:pPr>
              <w:spacing w:after="0" w:line="240" w:lineRule="auto"/>
              <w:jc w:val="left"/>
              <w:rPr>
                <w:rFonts w:ascii="Times" w:hAnsi="Times"/>
                <w:szCs w:val="24"/>
                <w:lang w:val="en-US"/>
              </w:rPr>
            </w:pPr>
          </w:p>
          <w:p w14:paraId="483A8AD1" w14:textId="77777777"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83A8AD2" w14:textId="77777777" w:rsidR="00E151AA" w:rsidRDefault="00BF6927">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483A8AD3" w14:textId="77777777" w:rsidR="00E151AA" w:rsidRDefault="00E151AA">
            <w:pPr>
              <w:spacing w:after="0" w:line="240" w:lineRule="auto"/>
              <w:jc w:val="left"/>
              <w:rPr>
                <w:rFonts w:ascii="Times" w:hAnsi="Times"/>
                <w:szCs w:val="24"/>
                <w:lang w:val="en-US"/>
              </w:rPr>
            </w:pPr>
          </w:p>
        </w:tc>
      </w:tr>
    </w:tbl>
    <w:p w14:paraId="483A8AD5" w14:textId="77777777" w:rsidR="00E151AA" w:rsidRDefault="00BF6927">
      <w:pPr>
        <w:rPr>
          <w:rFonts w:eastAsia="Microsoft YaHei UI"/>
          <w:lang w:val="en-US" w:eastAsia="zh-CN"/>
        </w:rPr>
      </w:pPr>
      <w:r>
        <w:rPr>
          <w:rFonts w:eastAsia="Microsoft YaHei UI"/>
          <w:lang w:val="en-US" w:eastAsia="zh-CN"/>
        </w:rPr>
        <w:br/>
        <w:t>Contribution [31] proposes to clarify the agreements for SI PDSCH in a similar way as the agreement for paging.</w:t>
      </w:r>
    </w:p>
    <w:p w14:paraId="483A8AD6" w14:textId="77777777" w:rsidR="00E151AA" w:rsidRDefault="00BF6927">
      <w:pPr>
        <w:rPr>
          <w:rFonts w:eastAsia="Microsoft YaHei UI"/>
          <w:b/>
          <w:bCs/>
          <w:lang w:val="en-US" w:eastAsia="zh-CN"/>
        </w:rPr>
      </w:pPr>
      <w:r>
        <w:rPr>
          <w:rFonts w:eastAsia="Microsoft YaHei UI"/>
          <w:b/>
          <w:bCs/>
          <w:highlight w:val="cyan"/>
          <w:lang w:val="en-US" w:eastAsia="zh-CN"/>
        </w:rPr>
        <w:t>FL1 Medium Priority Proposal 2.6-1a</w:t>
      </w:r>
      <w:r>
        <w:rPr>
          <w:rFonts w:eastAsia="Microsoft YaHei UI"/>
          <w:b/>
          <w:bCs/>
          <w:lang w:val="en-US" w:eastAsia="zh-CN"/>
        </w:rPr>
        <w:t>:</w:t>
      </w:r>
    </w:p>
    <w:p w14:paraId="483A8AD7" w14:textId="77777777" w:rsidR="00E151AA" w:rsidRDefault="00BF6927">
      <w:pPr>
        <w:jc w:val="left"/>
        <w:rPr>
          <w:rFonts w:eastAsia="Calibri"/>
          <w:b/>
          <w:bCs/>
          <w:lang w:val="en-US"/>
        </w:rPr>
      </w:pPr>
      <w:r>
        <w:rPr>
          <w:rFonts w:eastAsia="Calibri"/>
          <w:b/>
          <w:bCs/>
          <w:lang w:val="en-US"/>
        </w:rPr>
        <w:t>Update the agreements for SI PDSCH with the clarification as follows:</w:t>
      </w:r>
    </w:p>
    <w:p w14:paraId="483A8AD8" w14:textId="77777777" w:rsidR="00E151AA" w:rsidRDefault="00BF6927">
      <w:pPr>
        <w:pStyle w:val="afe"/>
        <w:numPr>
          <w:ilvl w:val="0"/>
          <w:numId w:val="40"/>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SIB1 (PDSCH),</w:t>
      </w:r>
    </w:p>
    <w:p w14:paraId="483A8AD9" w14:textId="77777777" w:rsidR="00E151AA" w:rsidRDefault="00BF6927">
      <w:pPr>
        <w:pStyle w:val="afe"/>
        <w:numPr>
          <w:ilvl w:val="1"/>
          <w:numId w:val="40"/>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lastRenderedPageBreak/>
        <w:t>Allow the scheduling of SIB1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z SCS.</w:t>
      </w:r>
    </w:p>
    <w:p w14:paraId="483A8ADA" w14:textId="77777777" w:rsidR="00E151AA" w:rsidRDefault="00BF6927">
      <w:pPr>
        <w:pStyle w:val="afe"/>
        <w:numPr>
          <w:ilvl w:val="0"/>
          <w:numId w:val="40"/>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broadcast OSI (PDSCH),</w:t>
      </w:r>
    </w:p>
    <w:p w14:paraId="483A8ADB" w14:textId="77777777" w:rsidR="00E151AA" w:rsidRDefault="00BF6927">
      <w:pPr>
        <w:pStyle w:val="afe"/>
        <w:numPr>
          <w:ilvl w:val="1"/>
          <w:numId w:val="40"/>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broadcast OSI (PDSCH)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 30 kHz SCS.</w:t>
      </w:r>
    </w:p>
    <w:tbl>
      <w:tblPr>
        <w:tblStyle w:val="af7"/>
        <w:tblW w:w="9631" w:type="dxa"/>
        <w:tblLayout w:type="fixed"/>
        <w:tblLook w:val="04A0" w:firstRow="1" w:lastRow="0" w:firstColumn="1" w:lastColumn="0" w:noHBand="0" w:noVBand="1"/>
      </w:tblPr>
      <w:tblGrid>
        <w:gridCol w:w="1479"/>
        <w:gridCol w:w="1372"/>
        <w:gridCol w:w="6780"/>
      </w:tblGrid>
      <w:tr w:rsidR="00E151AA" w14:paraId="483A8ADF" w14:textId="77777777">
        <w:tc>
          <w:tcPr>
            <w:tcW w:w="1479" w:type="dxa"/>
            <w:shd w:val="clear" w:color="auto" w:fill="D9D9D9" w:themeFill="background1" w:themeFillShade="D9"/>
          </w:tcPr>
          <w:p w14:paraId="483A8ADC" w14:textId="77777777" w:rsidR="00E151AA" w:rsidRDefault="00BF6927">
            <w:pPr>
              <w:jc w:val="left"/>
              <w:rPr>
                <w:b/>
                <w:bCs/>
                <w:lang w:val="en-US"/>
              </w:rPr>
            </w:pPr>
            <w:r>
              <w:rPr>
                <w:b/>
                <w:bCs/>
                <w:lang w:val="en-US"/>
              </w:rPr>
              <w:t>Company</w:t>
            </w:r>
          </w:p>
        </w:tc>
        <w:tc>
          <w:tcPr>
            <w:tcW w:w="1372" w:type="dxa"/>
            <w:shd w:val="clear" w:color="auto" w:fill="D9D9D9" w:themeFill="background1" w:themeFillShade="D9"/>
          </w:tcPr>
          <w:p w14:paraId="483A8ADD" w14:textId="77777777" w:rsidR="00E151AA" w:rsidRDefault="00BF6927">
            <w:pPr>
              <w:jc w:val="left"/>
              <w:rPr>
                <w:b/>
                <w:bCs/>
                <w:lang w:val="en-US"/>
              </w:rPr>
            </w:pPr>
            <w:r>
              <w:rPr>
                <w:b/>
                <w:bCs/>
                <w:lang w:val="en-US"/>
              </w:rPr>
              <w:t>Y/N</w:t>
            </w:r>
          </w:p>
        </w:tc>
        <w:tc>
          <w:tcPr>
            <w:tcW w:w="6780" w:type="dxa"/>
            <w:shd w:val="clear" w:color="auto" w:fill="D9D9D9" w:themeFill="background1" w:themeFillShade="D9"/>
          </w:tcPr>
          <w:p w14:paraId="483A8ADE" w14:textId="77777777" w:rsidR="00E151AA" w:rsidRDefault="00BF6927">
            <w:pPr>
              <w:jc w:val="left"/>
              <w:rPr>
                <w:b/>
                <w:bCs/>
                <w:lang w:val="en-US"/>
              </w:rPr>
            </w:pPr>
            <w:r>
              <w:rPr>
                <w:b/>
                <w:bCs/>
                <w:lang w:val="en-US"/>
              </w:rPr>
              <w:t>Comments</w:t>
            </w:r>
          </w:p>
        </w:tc>
      </w:tr>
      <w:tr w:rsidR="00E151AA" w14:paraId="483A8AE3" w14:textId="77777777">
        <w:tc>
          <w:tcPr>
            <w:tcW w:w="1479" w:type="dxa"/>
          </w:tcPr>
          <w:p w14:paraId="483A8AE0" w14:textId="77777777" w:rsidR="00E151AA" w:rsidRDefault="00BF6927">
            <w:pPr>
              <w:jc w:val="left"/>
              <w:rPr>
                <w:rFonts w:eastAsiaTheme="minorEastAsia"/>
                <w:lang w:val="en-US" w:eastAsia="zh-CN"/>
              </w:rPr>
            </w:pPr>
            <w:r>
              <w:rPr>
                <w:rFonts w:eastAsiaTheme="minorEastAsia"/>
                <w:lang w:val="en-US" w:eastAsia="zh-CN"/>
              </w:rPr>
              <w:t xml:space="preserve">Nordic </w:t>
            </w:r>
          </w:p>
        </w:tc>
        <w:tc>
          <w:tcPr>
            <w:tcW w:w="1372" w:type="dxa"/>
          </w:tcPr>
          <w:p w14:paraId="483A8AE1" w14:textId="77777777" w:rsidR="00E151AA" w:rsidRDefault="00BF6927">
            <w:pPr>
              <w:tabs>
                <w:tab w:val="left" w:pos="551"/>
              </w:tabs>
              <w:jc w:val="left"/>
              <w:rPr>
                <w:rFonts w:eastAsiaTheme="minorEastAsia"/>
                <w:lang w:val="en-US" w:eastAsia="zh-CN"/>
              </w:rPr>
            </w:pPr>
            <w:r>
              <w:rPr>
                <w:rFonts w:eastAsiaTheme="minorEastAsia"/>
                <w:lang w:val="en-US" w:eastAsia="zh-CN"/>
              </w:rPr>
              <w:t>OK</w:t>
            </w:r>
          </w:p>
        </w:tc>
        <w:tc>
          <w:tcPr>
            <w:tcW w:w="6780" w:type="dxa"/>
          </w:tcPr>
          <w:p w14:paraId="483A8AE2" w14:textId="77777777" w:rsidR="00E151AA" w:rsidRDefault="00E151AA">
            <w:pPr>
              <w:jc w:val="left"/>
              <w:rPr>
                <w:rFonts w:eastAsiaTheme="minorEastAsia"/>
                <w:lang w:val="en-US" w:eastAsia="zh-CN"/>
              </w:rPr>
            </w:pPr>
          </w:p>
        </w:tc>
      </w:tr>
      <w:tr w:rsidR="00E151AA" w14:paraId="483A8AE7" w14:textId="77777777">
        <w:tc>
          <w:tcPr>
            <w:tcW w:w="1479" w:type="dxa"/>
          </w:tcPr>
          <w:p w14:paraId="483A8AE4" w14:textId="77777777" w:rsidR="00E151AA" w:rsidRDefault="00BF6927">
            <w:pPr>
              <w:jc w:val="left"/>
              <w:rPr>
                <w:rFonts w:eastAsiaTheme="minorEastAsia"/>
                <w:lang w:val="en-US" w:eastAsia="zh-CN"/>
              </w:rPr>
            </w:pPr>
            <w:r>
              <w:rPr>
                <w:rFonts w:eastAsia="Malgun Gothic" w:hint="eastAsia"/>
                <w:lang w:val="en-US" w:eastAsia="ko-KR"/>
              </w:rPr>
              <w:t>LG</w:t>
            </w:r>
          </w:p>
        </w:tc>
        <w:tc>
          <w:tcPr>
            <w:tcW w:w="1372" w:type="dxa"/>
          </w:tcPr>
          <w:p w14:paraId="483A8AE5" w14:textId="77777777" w:rsidR="00E151AA" w:rsidRDefault="00BF6927">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483A8AE6" w14:textId="77777777" w:rsidR="00E151AA" w:rsidRDefault="00BF6927">
            <w:pPr>
              <w:jc w:val="left"/>
              <w:rPr>
                <w:rFonts w:eastAsiaTheme="minorEastAsia"/>
                <w:lang w:val="en-US" w:eastAsia="zh-CN"/>
              </w:rPr>
            </w:pPr>
            <w:r>
              <w:rPr>
                <w:rFonts w:eastAsia="Malgun Gothic"/>
                <w:lang w:val="en-US" w:eastAsia="ko-KR"/>
              </w:rPr>
              <w:t>The update is OK</w:t>
            </w:r>
            <w:r>
              <w:rPr>
                <w:rFonts w:eastAsia="Malgun Gothic" w:hint="eastAsia"/>
                <w:lang w:val="en-US" w:eastAsia="ko-KR"/>
              </w:rPr>
              <w:t xml:space="preserve"> </w:t>
            </w:r>
          </w:p>
        </w:tc>
      </w:tr>
      <w:tr w:rsidR="00E151AA" w14:paraId="483A8AEB" w14:textId="77777777">
        <w:tc>
          <w:tcPr>
            <w:tcW w:w="1479" w:type="dxa"/>
          </w:tcPr>
          <w:p w14:paraId="483A8AE8" w14:textId="77777777" w:rsidR="00E151AA" w:rsidRDefault="00BF6927">
            <w:pPr>
              <w:jc w:val="left"/>
              <w:rPr>
                <w:rFonts w:eastAsiaTheme="minorEastAsia"/>
                <w:lang w:val="en-US" w:eastAsia="zh-CN"/>
              </w:rPr>
            </w:pPr>
            <w:r>
              <w:rPr>
                <w:rFonts w:eastAsiaTheme="minorEastAsia" w:hint="eastAsia"/>
                <w:lang w:val="en-US" w:eastAsia="zh-CN"/>
              </w:rPr>
              <w:t>CATT</w:t>
            </w:r>
          </w:p>
        </w:tc>
        <w:tc>
          <w:tcPr>
            <w:tcW w:w="1372" w:type="dxa"/>
          </w:tcPr>
          <w:p w14:paraId="483A8AE9"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83A8AEA" w14:textId="77777777" w:rsidR="00E151AA" w:rsidRDefault="00BF6927">
            <w:pPr>
              <w:jc w:val="left"/>
              <w:rPr>
                <w:rFonts w:eastAsiaTheme="minorEastAsia"/>
                <w:lang w:val="en-US" w:eastAsia="zh-CN"/>
              </w:rPr>
            </w:pPr>
            <w:r>
              <w:rPr>
                <w:rFonts w:eastAsiaTheme="minorEastAsia" w:hint="eastAsia"/>
                <w:lang w:val="en-US" w:eastAsia="zh-CN"/>
              </w:rPr>
              <w:t>OK</w:t>
            </w:r>
          </w:p>
        </w:tc>
      </w:tr>
      <w:tr w:rsidR="00E151AA" w14:paraId="483A8AEF" w14:textId="77777777">
        <w:tc>
          <w:tcPr>
            <w:tcW w:w="1479" w:type="dxa"/>
          </w:tcPr>
          <w:p w14:paraId="483A8AEC" w14:textId="77777777" w:rsidR="00E151AA" w:rsidRDefault="00BF6927">
            <w:pPr>
              <w:jc w:val="left"/>
              <w:rPr>
                <w:rFonts w:eastAsiaTheme="minorEastAsia"/>
                <w:lang w:val="en-US" w:eastAsia="zh-CN"/>
              </w:rPr>
            </w:pPr>
            <w:r>
              <w:rPr>
                <w:rFonts w:eastAsiaTheme="minorEastAsia"/>
                <w:lang w:val="en-US" w:eastAsia="zh-CN"/>
              </w:rPr>
              <w:t>Intel</w:t>
            </w:r>
          </w:p>
        </w:tc>
        <w:tc>
          <w:tcPr>
            <w:tcW w:w="1372" w:type="dxa"/>
          </w:tcPr>
          <w:p w14:paraId="483A8AED"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AEE" w14:textId="77777777" w:rsidR="00E151AA" w:rsidRDefault="00E151AA">
            <w:pPr>
              <w:jc w:val="left"/>
              <w:rPr>
                <w:rFonts w:eastAsiaTheme="minorEastAsia"/>
                <w:lang w:val="en-US" w:eastAsia="zh-CN"/>
              </w:rPr>
            </w:pPr>
          </w:p>
        </w:tc>
      </w:tr>
      <w:tr w:rsidR="00E151AA" w14:paraId="483A8AF3" w14:textId="77777777">
        <w:tc>
          <w:tcPr>
            <w:tcW w:w="1479" w:type="dxa"/>
          </w:tcPr>
          <w:p w14:paraId="483A8AF0" w14:textId="77777777" w:rsidR="00E151AA" w:rsidRDefault="00BF6927">
            <w:pPr>
              <w:jc w:val="left"/>
              <w:rPr>
                <w:rFonts w:eastAsiaTheme="minorEastAsia"/>
                <w:lang w:val="en-US" w:eastAsia="zh-CN"/>
              </w:rPr>
            </w:pPr>
            <w:r>
              <w:rPr>
                <w:rStyle w:val="ui-provider"/>
              </w:rPr>
              <w:t>Ericsson</w:t>
            </w:r>
          </w:p>
        </w:tc>
        <w:tc>
          <w:tcPr>
            <w:tcW w:w="1372" w:type="dxa"/>
          </w:tcPr>
          <w:p w14:paraId="483A8AF1"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AF2" w14:textId="77777777" w:rsidR="00E151AA" w:rsidRDefault="00E151AA">
            <w:pPr>
              <w:jc w:val="left"/>
              <w:rPr>
                <w:rFonts w:eastAsiaTheme="minorEastAsia"/>
                <w:lang w:val="en-US" w:eastAsia="zh-CN"/>
              </w:rPr>
            </w:pPr>
          </w:p>
        </w:tc>
      </w:tr>
      <w:tr w:rsidR="00E151AA" w14:paraId="483A8AF7" w14:textId="77777777">
        <w:tc>
          <w:tcPr>
            <w:tcW w:w="1479" w:type="dxa"/>
          </w:tcPr>
          <w:p w14:paraId="483A8AF4" w14:textId="77777777" w:rsidR="00E151AA" w:rsidRDefault="00BF6927">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83A8AF5"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83A8AF6" w14:textId="77777777" w:rsidR="00E151AA" w:rsidRDefault="00E151AA">
            <w:pPr>
              <w:jc w:val="left"/>
              <w:rPr>
                <w:rFonts w:eastAsiaTheme="minorEastAsia"/>
                <w:lang w:val="en-US" w:eastAsia="zh-CN"/>
              </w:rPr>
            </w:pPr>
          </w:p>
        </w:tc>
      </w:tr>
      <w:tr w:rsidR="00E151AA" w14:paraId="483A8AFB" w14:textId="77777777">
        <w:tc>
          <w:tcPr>
            <w:tcW w:w="1479" w:type="dxa"/>
          </w:tcPr>
          <w:p w14:paraId="483A8AF8" w14:textId="77777777" w:rsidR="00E151AA" w:rsidRDefault="00BF6927">
            <w:pPr>
              <w:jc w:val="left"/>
              <w:rPr>
                <w:rFonts w:eastAsiaTheme="minorEastAsia"/>
                <w:lang w:val="en-US" w:eastAsia="zh-CN"/>
              </w:rPr>
            </w:pPr>
            <w:r>
              <w:rPr>
                <w:rFonts w:eastAsiaTheme="minorEastAsia"/>
                <w:lang w:val="en-US" w:eastAsia="zh-CN"/>
              </w:rPr>
              <w:t>Nokia, NSB</w:t>
            </w:r>
          </w:p>
        </w:tc>
        <w:tc>
          <w:tcPr>
            <w:tcW w:w="1372" w:type="dxa"/>
          </w:tcPr>
          <w:p w14:paraId="483A8AF9"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AFA" w14:textId="77777777" w:rsidR="00E151AA" w:rsidRDefault="00E151AA">
            <w:pPr>
              <w:jc w:val="left"/>
              <w:rPr>
                <w:rFonts w:eastAsiaTheme="minorEastAsia"/>
                <w:lang w:val="en-US" w:eastAsia="zh-CN"/>
              </w:rPr>
            </w:pPr>
          </w:p>
        </w:tc>
      </w:tr>
      <w:tr w:rsidR="00E151AA" w14:paraId="483A8AFF" w14:textId="77777777">
        <w:tc>
          <w:tcPr>
            <w:tcW w:w="1479" w:type="dxa"/>
          </w:tcPr>
          <w:p w14:paraId="483A8AFC" w14:textId="77777777" w:rsidR="00E151AA" w:rsidRDefault="00BF6927">
            <w:pPr>
              <w:jc w:val="left"/>
              <w:rPr>
                <w:rFonts w:eastAsiaTheme="minorEastAsia"/>
                <w:lang w:val="en-US" w:eastAsia="zh-CN"/>
              </w:rPr>
            </w:pPr>
            <w:r>
              <w:rPr>
                <w:rFonts w:eastAsiaTheme="minorEastAsia"/>
                <w:lang w:val="en-US" w:eastAsia="zh-CN"/>
              </w:rPr>
              <w:t>Qualcomm</w:t>
            </w:r>
          </w:p>
        </w:tc>
        <w:tc>
          <w:tcPr>
            <w:tcW w:w="1372" w:type="dxa"/>
          </w:tcPr>
          <w:p w14:paraId="483A8AFD" w14:textId="77777777" w:rsidR="00E151AA" w:rsidRDefault="00BF6927">
            <w:pPr>
              <w:tabs>
                <w:tab w:val="left" w:pos="551"/>
              </w:tabs>
              <w:jc w:val="left"/>
              <w:rPr>
                <w:rFonts w:eastAsiaTheme="minorEastAsia"/>
                <w:lang w:val="en-US" w:eastAsia="zh-CN"/>
              </w:rPr>
            </w:pPr>
            <w:r>
              <w:rPr>
                <w:rFonts w:eastAsiaTheme="minorEastAsia"/>
                <w:lang w:val="en-US" w:eastAsia="zh-CN"/>
              </w:rPr>
              <w:t>OK</w:t>
            </w:r>
          </w:p>
        </w:tc>
        <w:tc>
          <w:tcPr>
            <w:tcW w:w="6780" w:type="dxa"/>
          </w:tcPr>
          <w:p w14:paraId="483A8AFE" w14:textId="77777777" w:rsidR="00E151AA" w:rsidRDefault="00E151AA">
            <w:pPr>
              <w:jc w:val="left"/>
              <w:rPr>
                <w:rFonts w:eastAsiaTheme="minorEastAsia"/>
                <w:lang w:val="en-US" w:eastAsia="zh-CN"/>
              </w:rPr>
            </w:pPr>
          </w:p>
        </w:tc>
      </w:tr>
      <w:tr w:rsidR="00E151AA" w14:paraId="483A8B03" w14:textId="77777777">
        <w:tc>
          <w:tcPr>
            <w:tcW w:w="1479" w:type="dxa"/>
          </w:tcPr>
          <w:p w14:paraId="483A8B00" w14:textId="77777777" w:rsidR="00E151AA" w:rsidRDefault="00BF6927">
            <w:pPr>
              <w:jc w:val="left"/>
              <w:rPr>
                <w:rFonts w:eastAsiaTheme="minorEastAsia"/>
                <w:lang w:val="en-US" w:eastAsia="zh-CN"/>
              </w:rPr>
            </w:pPr>
            <w:r>
              <w:rPr>
                <w:rFonts w:eastAsiaTheme="minorEastAsia"/>
                <w:lang w:val="en-US" w:eastAsia="zh-CN"/>
              </w:rPr>
              <w:t>Lenovo</w:t>
            </w:r>
          </w:p>
        </w:tc>
        <w:tc>
          <w:tcPr>
            <w:tcW w:w="1372" w:type="dxa"/>
          </w:tcPr>
          <w:p w14:paraId="483A8B01"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B02" w14:textId="77777777" w:rsidR="00E151AA" w:rsidRDefault="00E151AA">
            <w:pPr>
              <w:jc w:val="left"/>
              <w:rPr>
                <w:rFonts w:eastAsiaTheme="minorEastAsia"/>
                <w:lang w:val="en-US" w:eastAsia="zh-CN"/>
              </w:rPr>
            </w:pPr>
          </w:p>
        </w:tc>
      </w:tr>
      <w:tr w:rsidR="00E151AA" w14:paraId="483A8B07" w14:textId="77777777">
        <w:tc>
          <w:tcPr>
            <w:tcW w:w="1479" w:type="dxa"/>
          </w:tcPr>
          <w:p w14:paraId="483A8B04"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483A8B05"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83A8B06" w14:textId="77777777" w:rsidR="00E151AA" w:rsidRDefault="00E151AA">
            <w:pPr>
              <w:jc w:val="left"/>
              <w:rPr>
                <w:rFonts w:eastAsiaTheme="minorEastAsia"/>
                <w:lang w:val="en-US" w:eastAsia="zh-CN"/>
              </w:rPr>
            </w:pPr>
          </w:p>
        </w:tc>
      </w:tr>
      <w:tr w:rsidR="00E151AA" w14:paraId="483A8B0B" w14:textId="77777777">
        <w:tc>
          <w:tcPr>
            <w:tcW w:w="1479" w:type="dxa"/>
          </w:tcPr>
          <w:p w14:paraId="483A8B08" w14:textId="77777777"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83A8B09"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83A8B0A" w14:textId="77777777" w:rsidR="00E151AA" w:rsidRDefault="00E151AA">
            <w:pPr>
              <w:jc w:val="left"/>
              <w:rPr>
                <w:rFonts w:eastAsiaTheme="minorEastAsia"/>
                <w:lang w:val="en-US" w:eastAsia="zh-CN"/>
              </w:rPr>
            </w:pPr>
          </w:p>
        </w:tc>
      </w:tr>
      <w:tr w:rsidR="00E151AA" w14:paraId="483A8B0F" w14:textId="77777777">
        <w:tc>
          <w:tcPr>
            <w:tcW w:w="1479" w:type="dxa"/>
          </w:tcPr>
          <w:p w14:paraId="483A8B0C" w14:textId="77777777" w:rsidR="00E151AA" w:rsidRDefault="00BF6927">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483A8B0D" w14:textId="77777777" w:rsidR="00E151AA" w:rsidRDefault="00BF6927">
            <w:pPr>
              <w:tabs>
                <w:tab w:val="left" w:pos="551"/>
              </w:tabs>
              <w:jc w:val="left"/>
              <w:rPr>
                <w:rFonts w:eastAsia="游明朝"/>
                <w:lang w:val="en-US" w:eastAsia="ja-JP"/>
              </w:rPr>
            </w:pPr>
            <w:r>
              <w:rPr>
                <w:rFonts w:eastAsia="游明朝" w:hint="eastAsia"/>
                <w:lang w:val="en-US" w:eastAsia="ja-JP"/>
              </w:rPr>
              <w:t>Y</w:t>
            </w:r>
          </w:p>
        </w:tc>
        <w:tc>
          <w:tcPr>
            <w:tcW w:w="6780" w:type="dxa"/>
          </w:tcPr>
          <w:p w14:paraId="483A8B0E" w14:textId="77777777" w:rsidR="00E151AA" w:rsidRDefault="00E151AA">
            <w:pPr>
              <w:jc w:val="left"/>
              <w:rPr>
                <w:rFonts w:eastAsiaTheme="minorEastAsia"/>
                <w:lang w:val="en-US" w:eastAsia="zh-CN"/>
              </w:rPr>
            </w:pPr>
          </w:p>
        </w:tc>
      </w:tr>
      <w:tr w:rsidR="00E151AA" w14:paraId="483A8B13" w14:textId="77777777">
        <w:tc>
          <w:tcPr>
            <w:tcW w:w="1479" w:type="dxa"/>
          </w:tcPr>
          <w:p w14:paraId="483A8B10"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83A8B11"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83A8B12" w14:textId="77777777" w:rsidR="00E151AA" w:rsidRDefault="00E151AA">
            <w:pPr>
              <w:jc w:val="left"/>
              <w:rPr>
                <w:rFonts w:eastAsiaTheme="minorEastAsia"/>
                <w:lang w:val="en-US" w:eastAsia="zh-CN"/>
              </w:rPr>
            </w:pPr>
          </w:p>
        </w:tc>
      </w:tr>
      <w:tr w:rsidR="00E151AA" w14:paraId="483A8B17" w14:textId="77777777">
        <w:tc>
          <w:tcPr>
            <w:tcW w:w="1479" w:type="dxa"/>
          </w:tcPr>
          <w:p w14:paraId="483A8B14" w14:textId="77777777" w:rsidR="00E151AA" w:rsidRDefault="00BF6927">
            <w:pPr>
              <w:jc w:val="left"/>
              <w:rPr>
                <w:rFonts w:eastAsiaTheme="minorEastAsia"/>
                <w:lang w:val="en-US" w:eastAsia="zh-CN"/>
              </w:rPr>
            </w:pPr>
            <w:r>
              <w:rPr>
                <w:rFonts w:eastAsiaTheme="minorEastAsia"/>
                <w:lang w:val="en-US" w:eastAsia="zh-CN"/>
              </w:rPr>
              <w:t>Sierra Wireless</w:t>
            </w:r>
          </w:p>
        </w:tc>
        <w:tc>
          <w:tcPr>
            <w:tcW w:w="1372" w:type="dxa"/>
          </w:tcPr>
          <w:p w14:paraId="483A8B15"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B16" w14:textId="77777777" w:rsidR="00E151AA" w:rsidRDefault="00E151AA">
            <w:pPr>
              <w:jc w:val="left"/>
              <w:rPr>
                <w:rFonts w:eastAsiaTheme="minorEastAsia"/>
                <w:lang w:val="en-US" w:eastAsia="zh-CN"/>
              </w:rPr>
            </w:pPr>
          </w:p>
        </w:tc>
      </w:tr>
    </w:tbl>
    <w:p w14:paraId="483A8B18" w14:textId="77777777" w:rsidR="00E151AA" w:rsidRDefault="00E151AA">
      <w:pPr>
        <w:rPr>
          <w:rFonts w:eastAsia="Microsoft YaHei UI"/>
          <w:lang w:val="en-US" w:eastAsia="zh-CN"/>
        </w:rPr>
      </w:pPr>
    </w:p>
    <w:p w14:paraId="483A8B19" w14:textId="77777777"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7</w:t>
      </w:r>
      <w:r>
        <w:rPr>
          <w:rFonts w:ascii="Arial" w:eastAsia="Times New Roman" w:hAnsi="Arial"/>
          <w:sz w:val="32"/>
          <w:lang w:val="en-US"/>
        </w:rPr>
        <w:tab/>
        <w:t>Msg4 PDSCH bandwidth</w:t>
      </w:r>
    </w:p>
    <w:p w14:paraId="483A8B1A" w14:textId="77777777" w:rsidR="00E151AA" w:rsidRDefault="00BF6927">
      <w:pPr>
        <w:rPr>
          <w:lang w:val="en-US"/>
        </w:rPr>
      </w:pPr>
      <w:r>
        <w:rPr>
          <w:lang w:val="en-US"/>
        </w:rPr>
        <w:t>RAN1 has made the following agreement regarding the Msg4 PDSCH bandwidth [7]:</w:t>
      </w:r>
    </w:p>
    <w:tbl>
      <w:tblPr>
        <w:tblStyle w:val="af7"/>
        <w:tblW w:w="0" w:type="auto"/>
        <w:tblLook w:val="04A0" w:firstRow="1" w:lastRow="0" w:firstColumn="1" w:lastColumn="0" w:noHBand="0" w:noVBand="1"/>
      </w:tblPr>
      <w:tblGrid>
        <w:gridCol w:w="9630"/>
      </w:tblGrid>
      <w:tr w:rsidR="00E151AA" w14:paraId="483A8B1F" w14:textId="77777777">
        <w:tc>
          <w:tcPr>
            <w:tcW w:w="9630" w:type="dxa"/>
          </w:tcPr>
          <w:p w14:paraId="483A8B1B" w14:textId="77777777" w:rsidR="00E151AA" w:rsidRDefault="00BF6927">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483A8B1C" w14:textId="77777777" w:rsidR="00E151AA" w:rsidRDefault="00BF6927">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483A8B1D" w14:textId="77777777" w:rsidR="00E151AA" w:rsidRDefault="00BF6927">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483A8B1E" w14:textId="77777777" w:rsidR="00E151AA" w:rsidRDefault="00E151AA">
            <w:pPr>
              <w:spacing w:after="0" w:line="240" w:lineRule="auto"/>
              <w:jc w:val="left"/>
              <w:rPr>
                <w:rFonts w:ascii="Times" w:hAnsi="Times"/>
                <w:szCs w:val="24"/>
                <w:lang w:val="en-US"/>
              </w:rPr>
            </w:pPr>
          </w:p>
        </w:tc>
      </w:tr>
    </w:tbl>
    <w:p w14:paraId="483A8B20" w14:textId="77777777" w:rsidR="00E151AA" w:rsidRDefault="00BF6927">
      <w:pPr>
        <w:rPr>
          <w:rFonts w:eastAsia="Microsoft YaHei UI"/>
          <w:lang w:val="en-US" w:eastAsia="zh-CN"/>
        </w:rPr>
      </w:pPr>
      <w:r>
        <w:rPr>
          <w:lang w:eastAsia="ja-JP"/>
        </w:rPr>
        <w:br/>
      </w:r>
      <w:r>
        <w:rPr>
          <w:rFonts w:eastAsia="Microsoft YaHei UI"/>
          <w:lang w:val="en-US" w:eastAsia="zh-CN"/>
        </w:rPr>
        <w:t>The contributions express the following views regarding the above working assumption on Msg4 PDSCH bandwidth:</w:t>
      </w:r>
    </w:p>
    <w:p w14:paraId="483A8B21" w14:textId="77777777" w:rsidR="00E151AA" w:rsidRDefault="00BF6927">
      <w:pPr>
        <w:pStyle w:val="afe"/>
        <w:numPr>
          <w:ilvl w:val="0"/>
          <w:numId w:val="41"/>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14:paraId="483A8B22" w14:textId="77777777" w:rsidR="00E151AA" w:rsidRDefault="00BF6927">
      <w:pPr>
        <w:pStyle w:val="afe"/>
        <w:numPr>
          <w:ilvl w:val="0"/>
          <w:numId w:val="41"/>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dification (replacing “required to process” with “required to receive” or “expected to process”, respectively).</w:t>
      </w:r>
    </w:p>
    <w:p w14:paraId="483A8B23" w14:textId="77777777" w:rsidR="00E151AA" w:rsidRDefault="00BF6927">
      <w:pPr>
        <w:pStyle w:val="afe"/>
        <w:numPr>
          <w:ilvl w:val="0"/>
          <w:numId w:val="41"/>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w:t>
      </w:r>
      <w:proofErr w:type="spellStart"/>
      <w:r>
        <w:rPr>
          <w:rFonts w:eastAsia="Microsoft YaHei UI"/>
          <w:sz w:val="20"/>
          <w:szCs w:val="22"/>
          <w:lang w:val="en-US" w:eastAsia="zh-CN"/>
        </w:rPr>
        <w:t>MsgA</w:t>
      </w:r>
      <w:proofErr w:type="spellEnd"/>
      <w:r>
        <w:rPr>
          <w:rFonts w:eastAsia="Microsoft YaHei UI"/>
          <w:sz w:val="20"/>
          <w:szCs w:val="22"/>
          <w:lang w:val="en-US" w:eastAsia="zh-CN"/>
        </w:rPr>
        <w:t xml:space="preserve"> PUSCH (to see whether the indication is always present as for Rel-17 RedCap) before confirming the working assumption.</w:t>
      </w:r>
    </w:p>
    <w:p w14:paraId="483A8B24" w14:textId="77777777" w:rsidR="00E151AA" w:rsidRDefault="00BF6927">
      <w:pPr>
        <w:jc w:val="left"/>
        <w:rPr>
          <w:bCs/>
          <w:lang w:val="en-US"/>
        </w:rPr>
      </w:pPr>
      <w:r>
        <w:rPr>
          <w:bCs/>
          <w:lang w:val="en-US"/>
        </w:rPr>
        <w:t>Based on the above, the following proposal can be considered.</w:t>
      </w:r>
    </w:p>
    <w:p w14:paraId="483A8B25" w14:textId="77777777" w:rsidR="00E151AA" w:rsidRDefault="00BF6927">
      <w:pPr>
        <w:jc w:val="left"/>
        <w:rPr>
          <w:b/>
          <w:lang w:val="en-US"/>
        </w:rPr>
      </w:pPr>
      <w:r>
        <w:rPr>
          <w:b/>
          <w:highlight w:val="yellow"/>
          <w:lang w:val="en-US"/>
        </w:rPr>
        <w:lastRenderedPageBreak/>
        <w:t>FL1 High Priority Proposal 2.7-1a</w:t>
      </w:r>
      <w:r>
        <w:rPr>
          <w:b/>
          <w:lang w:val="en-US"/>
        </w:rPr>
        <w:t>:</w:t>
      </w:r>
    </w:p>
    <w:p w14:paraId="483A8B26" w14:textId="77777777" w:rsidR="00E151AA" w:rsidRDefault="00BF6927">
      <w:pPr>
        <w:jc w:val="left"/>
        <w:rPr>
          <w:b/>
          <w:lang w:val="en-US"/>
        </w:rPr>
      </w:pPr>
      <w:r>
        <w:rPr>
          <w:b/>
          <w:lang w:val="en-US"/>
        </w:rPr>
        <w:t>Confirm the following working assumption:</w:t>
      </w:r>
    </w:p>
    <w:p w14:paraId="483A8B27" w14:textId="77777777" w:rsidR="00E151AA" w:rsidRDefault="00BF6927">
      <w:pPr>
        <w:pStyle w:val="afe"/>
        <w:numPr>
          <w:ilvl w:val="0"/>
          <w:numId w:val="4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a UE is able to receive a Msg4 PDSCH resource allocation spanning a bandwidth of more than ~5 MHz per slot.</w:t>
      </w:r>
    </w:p>
    <w:p w14:paraId="483A8B28" w14:textId="77777777" w:rsidR="00E151AA" w:rsidRDefault="00BF6927">
      <w:pPr>
        <w:pStyle w:val="afe"/>
        <w:numPr>
          <w:ilvl w:val="1"/>
          <w:numId w:val="4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UE is not required to process a Msg4 PDSCH with a larger number of PRBs than 25 PRBs for 15 kHz SCS and 12 PRBs for 30 kHz SCS.</w:t>
      </w:r>
    </w:p>
    <w:tbl>
      <w:tblPr>
        <w:tblStyle w:val="af7"/>
        <w:tblW w:w="9631" w:type="dxa"/>
        <w:tblLayout w:type="fixed"/>
        <w:tblLook w:val="04A0" w:firstRow="1" w:lastRow="0" w:firstColumn="1" w:lastColumn="0" w:noHBand="0" w:noVBand="1"/>
      </w:tblPr>
      <w:tblGrid>
        <w:gridCol w:w="1479"/>
        <w:gridCol w:w="1372"/>
        <w:gridCol w:w="6780"/>
      </w:tblGrid>
      <w:tr w:rsidR="00E151AA" w14:paraId="483A8B2C" w14:textId="77777777">
        <w:tc>
          <w:tcPr>
            <w:tcW w:w="1479" w:type="dxa"/>
            <w:shd w:val="clear" w:color="auto" w:fill="D9D9D9" w:themeFill="background1" w:themeFillShade="D9"/>
          </w:tcPr>
          <w:p w14:paraId="483A8B29" w14:textId="77777777" w:rsidR="00E151AA" w:rsidRDefault="00BF6927">
            <w:pPr>
              <w:jc w:val="left"/>
              <w:rPr>
                <w:b/>
                <w:bCs/>
                <w:lang w:val="en-US"/>
              </w:rPr>
            </w:pPr>
            <w:r>
              <w:rPr>
                <w:b/>
                <w:bCs/>
                <w:lang w:val="en-US"/>
              </w:rPr>
              <w:t>Company</w:t>
            </w:r>
          </w:p>
        </w:tc>
        <w:tc>
          <w:tcPr>
            <w:tcW w:w="1372" w:type="dxa"/>
            <w:shd w:val="clear" w:color="auto" w:fill="D9D9D9" w:themeFill="background1" w:themeFillShade="D9"/>
          </w:tcPr>
          <w:p w14:paraId="483A8B2A" w14:textId="77777777" w:rsidR="00E151AA" w:rsidRDefault="00BF6927">
            <w:pPr>
              <w:jc w:val="left"/>
              <w:rPr>
                <w:b/>
                <w:bCs/>
                <w:lang w:val="en-US"/>
              </w:rPr>
            </w:pPr>
            <w:r>
              <w:rPr>
                <w:b/>
                <w:bCs/>
                <w:lang w:val="en-US"/>
              </w:rPr>
              <w:t>Y/N</w:t>
            </w:r>
          </w:p>
        </w:tc>
        <w:tc>
          <w:tcPr>
            <w:tcW w:w="6780" w:type="dxa"/>
            <w:shd w:val="clear" w:color="auto" w:fill="D9D9D9" w:themeFill="background1" w:themeFillShade="D9"/>
          </w:tcPr>
          <w:p w14:paraId="483A8B2B" w14:textId="77777777" w:rsidR="00E151AA" w:rsidRDefault="00BF6927">
            <w:pPr>
              <w:jc w:val="left"/>
              <w:rPr>
                <w:b/>
                <w:bCs/>
                <w:lang w:val="en-US"/>
              </w:rPr>
            </w:pPr>
            <w:r>
              <w:rPr>
                <w:b/>
                <w:bCs/>
                <w:lang w:val="en-US"/>
              </w:rPr>
              <w:t>Comments</w:t>
            </w:r>
          </w:p>
        </w:tc>
      </w:tr>
      <w:tr w:rsidR="00E151AA" w14:paraId="483A8B30" w14:textId="77777777">
        <w:tc>
          <w:tcPr>
            <w:tcW w:w="1479" w:type="dxa"/>
          </w:tcPr>
          <w:p w14:paraId="483A8B2D" w14:textId="77777777" w:rsidR="00E151AA" w:rsidRDefault="00BF6927">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483A8B2E" w14:textId="77777777" w:rsidR="00E151AA" w:rsidRDefault="00BF6927">
            <w:pPr>
              <w:tabs>
                <w:tab w:val="left" w:pos="551"/>
              </w:tabs>
              <w:jc w:val="left"/>
              <w:rPr>
                <w:rFonts w:eastAsia="游明朝"/>
                <w:lang w:val="en-US" w:eastAsia="ja-JP"/>
              </w:rPr>
            </w:pPr>
            <w:r>
              <w:rPr>
                <w:rFonts w:eastAsia="游明朝" w:hint="eastAsia"/>
                <w:lang w:val="en-US" w:eastAsia="ja-JP"/>
              </w:rPr>
              <w:t>Y</w:t>
            </w:r>
          </w:p>
        </w:tc>
        <w:tc>
          <w:tcPr>
            <w:tcW w:w="6780" w:type="dxa"/>
          </w:tcPr>
          <w:p w14:paraId="483A8B2F" w14:textId="77777777" w:rsidR="00E151AA" w:rsidRDefault="00BF6927">
            <w:pPr>
              <w:jc w:val="left"/>
              <w:rPr>
                <w:rFonts w:eastAsia="游明朝"/>
                <w:lang w:val="en-US" w:eastAsia="ja-JP"/>
              </w:rPr>
            </w:pPr>
            <w:r>
              <w:rPr>
                <w:rFonts w:eastAsia="游明朝"/>
                <w:lang w:val="en-US" w:eastAsia="ja-JP"/>
              </w:rPr>
              <w:t>The UE behavior after receiving DCI scheduling Msg4 which indicates larger number of PRBs than 25/12 for 15/30 kHz SCS can be further clarified.</w:t>
            </w:r>
          </w:p>
        </w:tc>
      </w:tr>
      <w:tr w:rsidR="00E151AA" w14:paraId="483A8B34" w14:textId="77777777">
        <w:tc>
          <w:tcPr>
            <w:tcW w:w="1479" w:type="dxa"/>
          </w:tcPr>
          <w:p w14:paraId="483A8B31" w14:textId="77777777"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83A8B32"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14:paraId="483A8B33" w14:textId="77777777" w:rsidR="00E151AA" w:rsidRDefault="00E151AA">
            <w:pPr>
              <w:jc w:val="left"/>
              <w:rPr>
                <w:b/>
                <w:bCs/>
                <w:lang w:val="en-US"/>
              </w:rPr>
            </w:pPr>
          </w:p>
        </w:tc>
      </w:tr>
      <w:tr w:rsidR="00E151AA" w14:paraId="483A8B38" w14:textId="77777777">
        <w:tc>
          <w:tcPr>
            <w:tcW w:w="1479" w:type="dxa"/>
          </w:tcPr>
          <w:p w14:paraId="483A8B35" w14:textId="77777777" w:rsidR="00E151AA" w:rsidRDefault="00BF6927">
            <w:pPr>
              <w:jc w:val="left"/>
              <w:rPr>
                <w:rFonts w:eastAsiaTheme="minorEastAsia"/>
                <w:lang w:val="en-US" w:eastAsia="zh-CN"/>
              </w:rPr>
            </w:pPr>
            <w:r>
              <w:rPr>
                <w:rFonts w:eastAsiaTheme="minorEastAsia"/>
                <w:lang w:val="en-US" w:eastAsia="zh-CN"/>
              </w:rPr>
              <w:t xml:space="preserve">Nordic </w:t>
            </w:r>
          </w:p>
        </w:tc>
        <w:tc>
          <w:tcPr>
            <w:tcW w:w="1372" w:type="dxa"/>
          </w:tcPr>
          <w:p w14:paraId="483A8B36" w14:textId="77777777" w:rsidR="00E151AA" w:rsidRDefault="00BF6927">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14:paraId="483A8B37" w14:textId="77777777" w:rsidR="00E151AA" w:rsidRDefault="00E151AA">
            <w:pPr>
              <w:jc w:val="left"/>
              <w:rPr>
                <w:rFonts w:eastAsiaTheme="minorEastAsia"/>
                <w:lang w:val="en-US" w:eastAsia="zh-CN"/>
              </w:rPr>
            </w:pPr>
          </w:p>
        </w:tc>
      </w:tr>
      <w:tr w:rsidR="00E151AA" w14:paraId="483A8B3C" w14:textId="77777777">
        <w:tc>
          <w:tcPr>
            <w:tcW w:w="1479" w:type="dxa"/>
          </w:tcPr>
          <w:p w14:paraId="483A8B39" w14:textId="77777777" w:rsidR="00E151AA" w:rsidRDefault="00BF6927">
            <w:pPr>
              <w:jc w:val="left"/>
              <w:rPr>
                <w:rFonts w:eastAsiaTheme="minorEastAsia"/>
                <w:lang w:val="en-US" w:eastAsia="zh-CN"/>
              </w:rPr>
            </w:pPr>
            <w:r>
              <w:rPr>
                <w:rFonts w:eastAsiaTheme="minorEastAsia"/>
                <w:lang w:val="en-US" w:eastAsia="zh-CN"/>
              </w:rPr>
              <w:t>CMCC</w:t>
            </w:r>
          </w:p>
        </w:tc>
        <w:tc>
          <w:tcPr>
            <w:tcW w:w="1372" w:type="dxa"/>
          </w:tcPr>
          <w:p w14:paraId="483A8B3A"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B3B" w14:textId="77777777" w:rsidR="00E151AA" w:rsidRDefault="00E151AA">
            <w:pPr>
              <w:jc w:val="left"/>
              <w:rPr>
                <w:rFonts w:eastAsiaTheme="minorEastAsia"/>
                <w:lang w:val="en-US" w:eastAsia="zh-CN"/>
              </w:rPr>
            </w:pPr>
          </w:p>
        </w:tc>
      </w:tr>
      <w:tr w:rsidR="00E151AA" w14:paraId="483A8B40" w14:textId="77777777">
        <w:tc>
          <w:tcPr>
            <w:tcW w:w="1479" w:type="dxa"/>
          </w:tcPr>
          <w:p w14:paraId="483A8B3D" w14:textId="77777777" w:rsidR="00E151AA" w:rsidRDefault="00BF6927">
            <w:pPr>
              <w:jc w:val="left"/>
              <w:rPr>
                <w:rFonts w:eastAsiaTheme="minorEastAsia"/>
                <w:lang w:val="en-US" w:eastAsia="zh-CN"/>
              </w:rPr>
            </w:pPr>
            <w:r>
              <w:rPr>
                <w:rFonts w:eastAsiaTheme="minorEastAsia"/>
                <w:lang w:val="en-US" w:eastAsia="zh-CN"/>
              </w:rPr>
              <w:t>SONY</w:t>
            </w:r>
          </w:p>
        </w:tc>
        <w:tc>
          <w:tcPr>
            <w:tcW w:w="1372" w:type="dxa"/>
          </w:tcPr>
          <w:p w14:paraId="483A8B3E"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B3F" w14:textId="77777777" w:rsidR="00E151AA" w:rsidRDefault="00E151AA">
            <w:pPr>
              <w:jc w:val="left"/>
              <w:rPr>
                <w:rFonts w:eastAsiaTheme="minorEastAsia"/>
                <w:lang w:val="en-US" w:eastAsia="zh-CN"/>
              </w:rPr>
            </w:pPr>
          </w:p>
        </w:tc>
      </w:tr>
      <w:tr w:rsidR="00E151AA" w14:paraId="483A8B44" w14:textId="77777777">
        <w:tc>
          <w:tcPr>
            <w:tcW w:w="1479" w:type="dxa"/>
          </w:tcPr>
          <w:p w14:paraId="483A8B41"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83A8B42"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83A8B43" w14:textId="77777777" w:rsidR="00E151AA" w:rsidRDefault="00E151AA">
            <w:pPr>
              <w:jc w:val="left"/>
              <w:rPr>
                <w:rFonts w:eastAsiaTheme="minorEastAsia"/>
                <w:lang w:val="en-US" w:eastAsia="zh-CN"/>
              </w:rPr>
            </w:pPr>
          </w:p>
        </w:tc>
      </w:tr>
      <w:tr w:rsidR="00E151AA" w14:paraId="483A8B48" w14:textId="77777777">
        <w:tc>
          <w:tcPr>
            <w:tcW w:w="1479" w:type="dxa"/>
          </w:tcPr>
          <w:p w14:paraId="483A8B45" w14:textId="77777777" w:rsidR="00E151AA" w:rsidRDefault="00BF6927">
            <w:pPr>
              <w:jc w:val="left"/>
              <w:rPr>
                <w:rFonts w:eastAsiaTheme="minorEastAsia"/>
                <w:lang w:val="en-US" w:eastAsia="zh-CN"/>
              </w:rPr>
            </w:pPr>
            <w:r>
              <w:rPr>
                <w:rFonts w:eastAsia="Malgun Gothic" w:hint="eastAsia"/>
                <w:lang w:val="en-US" w:eastAsia="ko-KR"/>
              </w:rPr>
              <w:t>LG</w:t>
            </w:r>
          </w:p>
        </w:tc>
        <w:tc>
          <w:tcPr>
            <w:tcW w:w="1372" w:type="dxa"/>
          </w:tcPr>
          <w:p w14:paraId="483A8B46" w14:textId="77777777" w:rsidR="00E151AA" w:rsidRDefault="00BF6927">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483A8B47" w14:textId="77777777" w:rsidR="00E151AA" w:rsidRDefault="00BF6927">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rsidR="00E151AA" w14:paraId="483A8B4C" w14:textId="77777777">
        <w:tc>
          <w:tcPr>
            <w:tcW w:w="1479" w:type="dxa"/>
          </w:tcPr>
          <w:p w14:paraId="483A8B49" w14:textId="77777777" w:rsidR="00E151AA" w:rsidRDefault="00BF6927">
            <w:pPr>
              <w:jc w:val="left"/>
              <w:rPr>
                <w:rFonts w:eastAsia="Malgun Gothic"/>
                <w:lang w:val="en-US" w:eastAsia="ko-KR"/>
              </w:rPr>
            </w:pPr>
            <w:r>
              <w:rPr>
                <w:rFonts w:eastAsiaTheme="minorEastAsia" w:hint="eastAsia"/>
                <w:lang w:val="en-US" w:eastAsia="zh-CN"/>
              </w:rPr>
              <w:t>CATT</w:t>
            </w:r>
          </w:p>
        </w:tc>
        <w:tc>
          <w:tcPr>
            <w:tcW w:w="1372" w:type="dxa"/>
          </w:tcPr>
          <w:p w14:paraId="483A8B4A" w14:textId="77777777" w:rsidR="00E151AA" w:rsidRDefault="00BF6927">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483A8B4B" w14:textId="77777777" w:rsidR="00E151AA" w:rsidRDefault="00BF6927">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But the current form is also acceptable, since it is not wrong anyway.</w:t>
            </w:r>
          </w:p>
        </w:tc>
      </w:tr>
      <w:tr w:rsidR="00E151AA" w14:paraId="483A8B50" w14:textId="77777777">
        <w:tc>
          <w:tcPr>
            <w:tcW w:w="1479" w:type="dxa"/>
          </w:tcPr>
          <w:p w14:paraId="483A8B4D" w14:textId="77777777" w:rsidR="00E151AA" w:rsidRDefault="00BF6927">
            <w:pPr>
              <w:jc w:val="left"/>
              <w:rPr>
                <w:rFonts w:eastAsiaTheme="minorEastAsia"/>
                <w:lang w:val="en-US" w:eastAsia="zh-CN"/>
              </w:rPr>
            </w:pPr>
            <w:r>
              <w:t>FUTUREWEI</w:t>
            </w:r>
          </w:p>
        </w:tc>
        <w:tc>
          <w:tcPr>
            <w:tcW w:w="1372" w:type="dxa"/>
          </w:tcPr>
          <w:p w14:paraId="483A8B4E" w14:textId="77777777" w:rsidR="00E151AA" w:rsidRDefault="00BF6927">
            <w:pPr>
              <w:tabs>
                <w:tab w:val="left" w:pos="551"/>
              </w:tabs>
              <w:jc w:val="left"/>
              <w:rPr>
                <w:rFonts w:eastAsiaTheme="minorEastAsia"/>
                <w:lang w:val="en-US" w:eastAsia="zh-CN"/>
              </w:rPr>
            </w:pPr>
            <w:r>
              <w:t>Y</w:t>
            </w:r>
          </w:p>
        </w:tc>
        <w:tc>
          <w:tcPr>
            <w:tcW w:w="6780" w:type="dxa"/>
          </w:tcPr>
          <w:p w14:paraId="483A8B4F" w14:textId="77777777" w:rsidR="00E151AA" w:rsidRDefault="00BF6927">
            <w:pPr>
              <w:jc w:val="left"/>
              <w:rPr>
                <w:rFonts w:eastAsiaTheme="minorEastAsia"/>
                <w:lang w:val="en-US" w:eastAsia="zh-CN"/>
              </w:rPr>
            </w:pPr>
            <w:r>
              <w:t>Unless an issue is identified</w:t>
            </w:r>
          </w:p>
        </w:tc>
      </w:tr>
      <w:tr w:rsidR="00E151AA" w14:paraId="483A8B54" w14:textId="77777777">
        <w:tc>
          <w:tcPr>
            <w:tcW w:w="1479" w:type="dxa"/>
          </w:tcPr>
          <w:p w14:paraId="483A8B51" w14:textId="77777777" w:rsidR="00E151AA" w:rsidRDefault="00BF6927">
            <w:pPr>
              <w:jc w:val="left"/>
            </w:pPr>
            <w:r>
              <w:rPr>
                <w:rFonts w:eastAsiaTheme="minorEastAsia"/>
                <w:lang w:val="en-US" w:eastAsia="zh-CN"/>
              </w:rPr>
              <w:t>Intel</w:t>
            </w:r>
          </w:p>
        </w:tc>
        <w:tc>
          <w:tcPr>
            <w:tcW w:w="1372" w:type="dxa"/>
          </w:tcPr>
          <w:p w14:paraId="483A8B52" w14:textId="77777777" w:rsidR="00E151AA" w:rsidRDefault="00BF6927">
            <w:pPr>
              <w:tabs>
                <w:tab w:val="left" w:pos="551"/>
              </w:tabs>
              <w:jc w:val="left"/>
            </w:pPr>
            <w:r>
              <w:rPr>
                <w:rFonts w:eastAsiaTheme="minorEastAsia"/>
                <w:lang w:val="en-US" w:eastAsia="zh-CN"/>
              </w:rPr>
              <w:t>Y</w:t>
            </w:r>
          </w:p>
        </w:tc>
        <w:tc>
          <w:tcPr>
            <w:tcW w:w="6780" w:type="dxa"/>
          </w:tcPr>
          <w:p w14:paraId="483A8B53" w14:textId="77777777" w:rsidR="00E151AA" w:rsidRDefault="00BF6927">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rsidR="00E151AA" w14:paraId="483A8B58" w14:textId="77777777">
        <w:tc>
          <w:tcPr>
            <w:tcW w:w="1479" w:type="dxa"/>
          </w:tcPr>
          <w:p w14:paraId="483A8B55" w14:textId="77777777" w:rsidR="00E151AA" w:rsidRDefault="00BF6927">
            <w:pPr>
              <w:jc w:val="left"/>
              <w:rPr>
                <w:rFonts w:eastAsiaTheme="minorEastAsia"/>
                <w:lang w:val="en-US" w:eastAsia="zh-CN"/>
              </w:rPr>
            </w:pPr>
            <w:r>
              <w:rPr>
                <w:rStyle w:val="ui-provider"/>
              </w:rPr>
              <w:t>Ericsson</w:t>
            </w:r>
          </w:p>
        </w:tc>
        <w:tc>
          <w:tcPr>
            <w:tcW w:w="1372" w:type="dxa"/>
          </w:tcPr>
          <w:p w14:paraId="483A8B56"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B57" w14:textId="77777777" w:rsidR="00E151AA" w:rsidRDefault="00BF6927">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rsidR="00E151AA" w14:paraId="483A8B5C" w14:textId="77777777">
        <w:tc>
          <w:tcPr>
            <w:tcW w:w="1479" w:type="dxa"/>
          </w:tcPr>
          <w:p w14:paraId="483A8B59" w14:textId="77777777" w:rsidR="00E151AA" w:rsidRDefault="00BF6927">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83A8B5A"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83A8B5B" w14:textId="77777777" w:rsidR="00E151AA" w:rsidRDefault="00E151AA">
            <w:pPr>
              <w:jc w:val="left"/>
              <w:rPr>
                <w:rFonts w:eastAsiaTheme="minorEastAsia"/>
                <w:lang w:val="en-US" w:eastAsia="zh-CN"/>
              </w:rPr>
            </w:pPr>
          </w:p>
        </w:tc>
      </w:tr>
      <w:tr w:rsidR="00E151AA" w14:paraId="483A8B60" w14:textId="77777777">
        <w:tc>
          <w:tcPr>
            <w:tcW w:w="1479" w:type="dxa"/>
          </w:tcPr>
          <w:p w14:paraId="483A8B5D" w14:textId="77777777" w:rsidR="00E151AA" w:rsidRDefault="00BF6927">
            <w:pPr>
              <w:jc w:val="left"/>
              <w:rPr>
                <w:rFonts w:eastAsiaTheme="minorEastAsia"/>
                <w:lang w:val="en-US" w:eastAsia="zh-CN"/>
              </w:rPr>
            </w:pPr>
            <w:r>
              <w:rPr>
                <w:rFonts w:eastAsiaTheme="minorEastAsia"/>
                <w:lang w:val="en-US" w:eastAsia="zh-CN"/>
              </w:rPr>
              <w:t>Nokia, NSB</w:t>
            </w:r>
          </w:p>
        </w:tc>
        <w:tc>
          <w:tcPr>
            <w:tcW w:w="1372" w:type="dxa"/>
          </w:tcPr>
          <w:p w14:paraId="483A8B5E"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B5F" w14:textId="77777777" w:rsidR="00E151AA" w:rsidRDefault="00E151AA">
            <w:pPr>
              <w:jc w:val="left"/>
              <w:rPr>
                <w:rFonts w:eastAsiaTheme="minorEastAsia"/>
                <w:lang w:val="en-US" w:eastAsia="zh-CN"/>
              </w:rPr>
            </w:pPr>
          </w:p>
        </w:tc>
      </w:tr>
      <w:tr w:rsidR="00E151AA" w14:paraId="483A8B64" w14:textId="77777777">
        <w:tc>
          <w:tcPr>
            <w:tcW w:w="1479" w:type="dxa"/>
          </w:tcPr>
          <w:p w14:paraId="483A8B61" w14:textId="77777777" w:rsidR="00E151AA" w:rsidRDefault="00BF6927">
            <w:pPr>
              <w:jc w:val="left"/>
              <w:rPr>
                <w:rFonts w:eastAsiaTheme="minorEastAsia"/>
                <w:lang w:val="en-US" w:eastAsia="zh-CN"/>
              </w:rPr>
            </w:pPr>
            <w:r>
              <w:rPr>
                <w:rFonts w:eastAsiaTheme="minorEastAsia"/>
                <w:lang w:val="en-US" w:eastAsia="zh-CN"/>
              </w:rPr>
              <w:t>Qualcomm</w:t>
            </w:r>
          </w:p>
        </w:tc>
        <w:tc>
          <w:tcPr>
            <w:tcW w:w="1372" w:type="dxa"/>
          </w:tcPr>
          <w:p w14:paraId="483A8B62"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B63" w14:textId="77777777" w:rsidR="00E151AA" w:rsidRDefault="00E151AA">
            <w:pPr>
              <w:jc w:val="left"/>
              <w:rPr>
                <w:rFonts w:eastAsiaTheme="minorEastAsia"/>
                <w:lang w:val="en-US" w:eastAsia="zh-CN"/>
              </w:rPr>
            </w:pPr>
          </w:p>
        </w:tc>
      </w:tr>
      <w:tr w:rsidR="00E151AA" w14:paraId="483A8B68" w14:textId="77777777">
        <w:tc>
          <w:tcPr>
            <w:tcW w:w="1479" w:type="dxa"/>
          </w:tcPr>
          <w:p w14:paraId="483A8B65" w14:textId="77777777" w:rsidR="00E151AA" w:rsidRDefault="00BF6927">
            <w:pPr>
              <w:jc w:val="left"/>
              <w:rPr>
                <w:rFonts w:eastAsiaTheme="minorEastAsia"/>
                <w:lang w:val="en-US" w:eastAsia="zh-CN"/>
              </w:rPr>
            </w:pPr>
            <w:r>
              <w:rPr>
                <w:rFonts w:eastAsiaTheme="minorEastAsia"/>
                <w:lang w:val="en-US" w:eastAsia="zh-CN"/>
              </w:rPr>
              <w:t>Lenovo</w:t>
            </w:r>
          </w:p>
        </w:tc>
        <w:tc>
          <w:tcPr>
            <w:tcW w:w="1372" w:type="dxa"/>
          </w:tcPr>
          <w:p w14:paraId="483A8B66"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B67" w14:textId="77777777" w:rsidR="00E151AA" w:rsidRDefault="00E151AA">
            <w:pPr>
              <w:jc w:val="left"/>
              <w:rPr>
                <w:rFonts w:eastAsiaTheme="minorEastAsia"/>
                <w:lang w:val="en-US" w:eastAsia="zh-CN"/>
              </w:rPr>
            </w:pPr>
          </w:p>
        </w:tc>
      </w:tr>
      <w:tr w:rsidR="00E151AA" w14:paraId="483A8B6F" w14:textId="77777777">
        <w:tc>
          <w:tcPr>
            <w:tcW w:w="1479" w:type="dxa"/>
          </w:tcPr>
          <w:p w14:paraId="483A8B69" w14:textId="77777777" w:rsidR="00E151AA" w:rsidRDefault="00BF6927">
            <w:pPr>
              <w:jc w:val="left"/>
              <w:rPr>
                <w:rFonts w:eastAsiaTheme="minorEastAsia"/>
                <w:lang w:val="en-US" w:eastAsia="zh-CN"/>
              </w:rPr>
            </w:pPr>
            <w:r>
              <w:rPr>
                <w:rFonts w:eastAsiaTheme="minorEastAsia"/>
                <w:lang w:val="en-US" w:eastAsia="zh-CN"/>
              </w:rPr>
              <w:t>FL3</w:t>
            </w:r>
          </w:p>
        </w:tc>
        <w:tc>
          <w:tcPr>
            <w:tcW w:w="8152" w:type="dxa"/>
            <w:gridSpan w:val="2"/>
          </w:tcPr>
          <w:p w14:paraId="483A8B6A" w14:textId="77777777" w:rsidR="00E151AA" w:rsidRDefault="00BF6927">
            <w:pPr>
              <w:jc w:val="left"/>
              <w:rPr>
                <w:rFonts w:eastAsiaTheme="minorEastAsia"/>
                <w:lang w:val="en-US" w:eastAsia="zh-CN"/>
              </w:rPr>
            </w:pPr>
            <w:r>
              <w:rPr>
                <w:rFonts w:eastAsiaTheme="minorEastAsia"/>
                <w:lang w:val="en-US" w:eastAsia="zh-CN"/>
              </w:rPr>
              <w:t>RAN1 made the following agreement in the online (GTW) session on Monday 17</w:t>
            </w:r>
            <w:r>
              <w:rPr>
                <w:rFonts w:eastAsiaTheme="minorEastAsia"/>
                <w:vertAlign w:val="superscript"/>
                <w:lang w:val="en-US" w:eastAsia="zh-CN"/>
              </w:rPr>
              <w:t>th</w:t>
            </w:r>
            <w:r>
              <w:rPr>
                <w:rFonts w:eastAsiaTheme="minorEastAsia"/>
                <w:lang w:val="en-US" w:eastAsia="zh-CN"/>
              </w:rPr>
              <w:t xml:space="preserve"> April:</w:t>
            </w:r>
          </w:p>
          <w:p w14:paraId="483A8B6B" w14:textId="77777777" w:rsidR="00E151AA" w:rsidRDefault="00BF6927">
            <w:pPr>
              <w:jc w:val="left"/>
              <w:rPr>
                <w:rFonts w:eastAsiaTheme="minorEastAsia"/>
                <w:lang w:val="en-US" w:eastAsia="zh-CN"/>
              </w:rPr>
            </w:pPr>
            <w:r>
              <w:rPr>
                <w:rFonts w:eastAsiaTheme="minorEastAsia"/>
                <w:highlight w:val="green"/>
                <w:lang w:val="en-US" w:eastAsia="zh-CN"/>
              </w:rPr>
              <w:t>Agreement:</w:t>
            </w:r>
          </w:p>
          <w:p w14:paraId="483A8B6C" w14:textId="77777777" w:rsidR="00E151AA" w:rsidRDefault="00BF6927">
            <w:pPr>
              <w:jc w:val="left"/>
              <w:rPr>
                <w:lang w:val="en-US"/>
              </w:rPr>
            </w:pPr>
            <w:r>
              <w:rPr>
                <w:lang w:val="en-US"/>
              </w:rPr>
              <w:t>Confirm the following working assumption by assuming that Msg3 indication is available:</w:t>
            </w:r>
          </w:p>
          <w:p w14:paraId="483A8B6D" w14:textId="77777777" w:rsidR="00E151AA" w:rsidRDefault="00BF6927">
            <w:pPr>
              <w:pStyle w:val="afe"/>
              <w:numPr>
                <w:ilvl w:val="0"/>
                <w:numId w:val="42"/>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483A8B6E" w14:textId="77777777" w:rsidR="00E151AA" w:rsidRDefault="00BF6927">
            <w:pPr>
              <w:pStyle w:val="afe"/>
              <w:numPr>
                <w:ilvl w:val="1"/>
                <w:numId w:val="42"/>
              </w:numPr>
              <w:jc w:val="left"/>
              <w:rPr>
                <w:rFonts w:ascii="Times New Roman" w:hAnsi="Times New Roman" w:cs="Times New Roman"/>
                <w:b/>
                <w:bCs/>
                <w:sz w:val="20"/>
                <w:szCs w:val="20"/>
                <w:lang w:val="en-US"/>
              </w:rPr>
            </w:pPr>
            <w:r>
              <w:rPr>
                <w:rFonts w:ascii="Times New Roman" w:hAnsi="Times New Roman" w:cs="Times New Roman"/>
                <w:sz w:val="20"/>
                <w:szCs w:val="20"/>
                <w:lang w:val="en-US"/>
              </w:rPr>
              <w:t>The UE is not required to process a Msg4 PDSCH with a larger number of PRBs than 25 PRBs for 15 kHz SCS and 12 PRBs for 30 kHz SCS.</w:t>
            </w:r>
          </w:p>
        </w:tc>
      </w:tr>
    </w:tbl>
    <w:p w14:paraId="483A8B70" w14:textId="77777777" w:rsidR="00E151AA" w:rsidRDefault="00E151AA">
      <w:pPr>
        <w:rPr>
          <w:rFonts w:eastAsia="Microsoft YaHei UI"/>
          <w:lang w:val="en-US" w:eastAsia="zh-CN"/>
        </w:rPr>
      </w:pPr>
    </w:p>
    <w:p w14:paraId="483A8B71" w14:textId="77777777" w:rsidR="00E151AA" w:rsidRDefault="00BF6927">
      <w:pPr>
        <w:rPr>
          <w:rFonts w:eastAsia="Microsoft YaHei UI"/>
          <w:sz w:val="18"/>
          <w:lang w:val="en-US" w:eastAsia="zh-CN"/>
        </w:rPr>
      </w:pPr>
      <w:r>
        <w:rPr>
          <w:rFonts w:eastAsia="Microsoft YaHei UI"/>
          <w:szCs w:val="22"/>
          <w:lang w:val="en-US" w:eastAsia="zh-CN"/>
        </w:rPr>
        <w:t>Contributions [10, 17, 37] discuss the UE behavior for the potential case when a UE detects a DCI scheduling a Msg4 PDSCH transmission with a larger bandwidth than it can receive or process.</w:t>
      </w:r>
    </w:p>
    <w:p w14:paraId="483A8B72" w14:textId="77777777" w:rsidR="00E151AA" w:rsidRDefault="00BF6927">
      <w:pPr>
        <w:rPr>
          <w:b/>
          <w:bCs/>
          <w:lang w:val="en-US"/>
        </w:rPr>
      </w:pPr>
      <w:r>
        <w:rPr>
          <w:b/>
          <w:highlight w:val="yellow"/>
          <w:lang w:val="en-US"/>
        </w:rPr>
        <w:lastRenderedPageBreak/>
        <w:t>FL1 High Priority Question 2.7-2a</w:t>
      </w:r>
      <w:r>
        <w:rPr>
          <w:b/>
          <w:bCs/>
          <w:lang w:val="en-US"/>
        </w:rPr>
        <w:t>: Is there a need to specify some UE behavior for the potential case when a UE detects a DCI scheduling a Msg4 PDSCH transmission with a larger bandwidth than it can receive or process? Please elaborate in the comment field.</w:t>
      </w:r>
    </w:p>
    <w:tbl>
      <w:tblPr>
        <w:tblStyle w:val="af7"/>
        <w:tblW w:w="9631" w:type="dxa"/>
        <w:tblLayout w:type="fixed"/>
        <w:tblLook w:val="04A0" w:firstRow="1" w:lastRow="0" w:firstColumn="1" w:lastColumn="0" w:noHBand="0" w:noVBand="1"/>
      </w:tblPr>
      <w:tblGrid>
        <w:gridCol w:w="1479"/>
        <w:gridCol w:w="1372"/>
        <w:gridCol w:w="6780"/>
      </w:tblGrid>
      <w:tr w:rsidR="00E151AA" w14:paraId="483A8B76" w14:textId="77777777">
        <w:tc>
          <w:tcPr>
            <w:tcW w:w="1479" w:type="dxa"/>
            <w:shd w:val="clear" w:color="auto" w:fill="D9D9D9" w:themeFill="background1" w:themeFillShade="D9"/>
          </w:tcPr>
          <w:p w14:paraId="483A8B73" w14:textId="77777777" w:rsidR="00E151AA" w:rsidRDefault="00BF6927">
            <w:pPr>
              <w:jc w:val="left"/>
              <w:rPr>
                <w:b/>
                <w:bCs/>
                <w:lang w:val="en-US"/>
              </w:rPr>
            </w:pPr>
            <w:r>
              <w:rPr>
                <w:b/>
                <w:bCs/>
                <w:lang w:val="en-US"/>
              </w:rPr>
              <w:t>Company</w:t>
            </w:r>
          </w:p>
        </w:tc>
        <w:tc>
          <w:tcPr>
            <w:tcW w:w="1372" w:type="dxa"/>
            <w:shd w:val="clear" w:color="auto" w:fill="D9D9D9" w:themeFill="background1" w:themeFillShade="D9"/>
          </w:tcPr>
          <w:p w14:paraId="483A8B74" w14:textId="77777777" w:rsidR="00E151AA" w:rsidRDefault="00BF6927">
            <w:pPr>
              <w:jc w:val="left"/>
              <w:rPr>
                <w:b/>
                <w:bCs/>
                <w:lang w:val="en-US"/>
              </w:rPr>
            </w:pPr>
            <w:r>
              <w:rPr>
                <w:b/>
                <w:bCs/>
                <w:lang w:val="en-US"/>
              </w:rPr>
              <w:t>Y/N</w:t>
            </w:r>
          </w:p>
        </w:tc>
        <w:tc>
          <w:tcPr>
            <w:tcW w:w="6780" w:type="dxa"/>
            <w:shd w:val="clear" w:color="auto" w:fill="D9D9D9" w:themeFill="background1" w:themeFillShade="D9"/>
          </w:tcPr>
          <w:p w14:paraId="483A8B75" w14:textId="77777777" w:rsidR="00E151AA" w:rsidRDefault="00BF6927">
            <w:pPr>
              <w:jc w:val="left"/>
              <w:rPr>
                <w:b/>
                <w:bCs/>
                <w:lang w:val="en-US"/>
              </w:rPr>
            </w:pPr>
            <w:r>
              <w:rPr>
                <w:b/>
                <w:bCs/>
                <w:lang w:val="en-US"/>
              </w:rPr>
              <w:t>Comments</w:t>
            </w:r>
          </w:p>
        </w:tc>
      </w:tr>
      <w:tr w:rsidR="00E151AA" w14:paraId="483A8B7A" w14:textId="77777777">
        <w:tc>
          <w:tcPr>
            <w:tcW w:w="1479" w:type="dxa"/>
          </w:tcPr>
          <w:p w14:paraId="483A8B77" w14:textId="77777777" w:rsidR="00E151AA" w:rsidRDefault="00BF6927">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483A8B78" w14:textId="77777777" w:rsidR="00E151AA" w:rsidRDefault="00BF6927">
            <w:pPr>
              <w:tabs>
                <w:tab w:val="left" w:pos="551"/>
              </w:tabs>
              <w:jc w:val="left"/>
              <w:rPr>
                <w:rFonts w:eastAsia="游明朝"/>
                <w:lang w:val="en-US" w:eastAsia="ja-JP"/>
              </w:rPr>
            </w:pPr>
            <w:r>
              <w:rPr>
                <w:rFonts w:eastAsia="游明朝" w:hint="eastAsia"/>
                <w:lang w:val="en-US" w:eastAsia="ja-JP"/>
              </w:rPr>
              <w:t>N</w:t>
            </w:r>
          </w:p>
        </w:tc>
        <w:tc>
          <w:tcPr>
            <w:tcW w:w="6780" w:type="dxa"/>
          </w:tcPr>
          <w:p w14:paraId="483A8B79" w14:textId="77777777" w:rsidR="00E151AA" w:rsidRDefault="00BF6927">
            <w:pPr>
              <w:jc w:val="left"/>
              <w:rPr>
                <w:rFonts w:eastAsia="游明朝"/>
                <w:lang w:val="en-US" w:eastAsia="ja-JP"/>
              </w:rPr>
            </w:pPr>
            <w:r>
              <w:rPr>
                <w:rFonts w:eastAsia="游明朝"/>
                <w:lang w:val="en-US" w:eastAsia="ja-JP"/>
              </w:rPr>
              <w:t>In our view, if a UE cannot receive the DCI scheduling Msg4 PDSCH which indicates no larger PRBs than 25/12 for 15/30 kHz SCS before the contention resolution timer expires, the same procedure as legacy UE for the case where the timer expired should be applied.</w:t>
            </w:r>
          </w:p>
        </w:tc>
      </w:tr>
      <w:tr w:rsidR="00E151AA" w14:paraId="483A8B7E" w14:textId="77777777">
        <w:tc>
          <w:tcPr>
            <w:tcW w:w="1479" w:type="dxa"/>
          </w:tcPr>
          <w:p w14:paraId="483A8B7B" w14:textId="77777777"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83A8B7C"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14:paraId="483A8B7D" w14:textId="77777777" w:rsidR="00E151AA" w:rsidRDefault="00BF6927">
            <w:pPr>
              <w:rPr>
                <w:rFonts w:eastAsiaTheme="minorEastAsia"/>
                <w:lang w:val="en-US" w:eastAsia="zh-CN"/>
              </w:rPr>
            </w:pPr>
            <w:r>
              <w:rPr>
                <w:rFonts w:eastAsiaTheme="minorEastAsia"/>
                <w:lang w:val="en-US" w:eastAsia="zh-CN"/>
              </w:rPr>
              <w:t xml:space="preserve">Even if early indication for Rel-18 eRedCap UE is always included in MSG3, gNB cannot distinguish the Rel-18 eRedCap UE capable of 20MHz+PR1 and Rel-18 eRedCap UE capable of BW3/PR3+PR1. Considering the Rel-18 eRedCap UE capable of 20MHz+PR1, NW may schedule bandwidth larger than 5MHz for MSG4. Then for Rel-18 eRedCap UE capable of 20MHz+PR1, it can process; But for Rel-18 eRedCap UE capable of BW3/PR3+PR1, we think UE is not required to process a Msg4 PDSCH with a larger number of PRBs than 25 PRBs for 15 kHz SCS and 12 PRBs for 30 kHz SCS.  </w:t>
            </w:r>
          </w:p>
        </w:tc>
      </w:tr>
      <w:tr w:rsidR="00E151AA" w14:paraId="483A8B82" w14:textId="77777777">
        <w:tc>
          <w:tcPr>
            <w:tcW w:w="1479" w:type="dxa"/>
          </w:tcPr>
          <w:p w14:paraId="483A8B7F" w14:textId="77777777" w:rsidR="00E151AA" w:rsidRDefault="00BF6927">
            <w:pPr>
              <w:jc w:val="left"/>
              <w:rPr>
                <w:rFonts w:eastAsiaTheme="minorEastAsia"/>
                <w:lang w:eastAsia="zh-CN"/>
              </w:rPr>
            </w:pPr>
            <w:r>
              <w:rPr>
                <w:rFonts w:eastAsiaTheme="minorEastAsia"/>
                <w:lang w:val="en-US" w:eastAsia="zh-CN"/>
              </w:rPr>
              <w:t xml:space="preserve">Nordic </w:t>
            </w:r>
          </w:p>
        </w:tc>
        <w:tc>
          <w:tcPr>
            <w:tcW w:w="1372" w:type="dxa"/>
          </w:tcPr>
          <w:p w14:paraId="483A8B80" w14:textId="77777777" w:rsidR="00E151AA" w:rsidRDefault="00E151AA">
            <w:pPr>
              <w:tabs>
                <w:tab w:val="left" w:pos="551"/>
              </w:tabs>
              <w:jc w:val="left"/>
              <w:rPr>
                <w:rFonts w:eastAsiaTheme="minorEastAsia"/>
                <w:lang w:val="en-US" w:eastAsia="zh-CN"/>
              </w:rPr>
            </w:pPr>
          </w:p>
        </w:tc>
        <w:tc>
          <w:tcPr>
            <w:tcW w:w="6780" w:type="dxa"/>
          </w:tcPr>
          <w:p w14:paraId="483A8B81" w14:textId="77777777" w:rsidR="00E151AA" w:rsidRDefault="00BF6927">
            <w:pPr>
              <w:jc w:val="left"/>
              <w:rPr>
                <w:rFonts w:eastAsiaTheme="minorEastAsia"/>
                <w:lang w:val="en-US" w:eastAsia="zh-CN"/>
              </w:rPr>
            </w:pPr>
            <w:r>
              <w:rPr>
                <w:rFonts w:eastAsiaTheme="minorEastAsia"/>
                <w:lang w:val="en-US" w:eastAsia="zh-CN"/>
              </w:rPr>
              <w:t xml:space="preserve">We would be fine with having agreed conclusion on behavior, e.g. that UE is not providing ACK/NACK.  </w:t>
            </w:r>
          </w:p>
        </w:tc>
      </w:tr>
      <w:tr w:rsidR="00E151AA" w14:paraId="483A8B86" w14:textId="77777777">
        <w:tc>
          <w:tcPr>
            <w:tcW w:w="1479" w:type="dxa"/>
          </w:tcPr>
          <w:p w14:paraId="483A8B83" w14:textId="77777777" w:rsidR="00E151AA" w:rsidRDefault="00BF6927">
            <w:pPr>
              <w:jc w:val="left"/>
              <w:rPr>
                <w:rFonts w:eastAsiaTheme="minorEastAsia"/>
                <w:lang w:val="en-US" w:eastAsia="zh-CN"/>
              </w:rPr>
            </w:pPr>
            <w:r>
              <w:rPr>
                <w:rFonts w:eastAsiaTheme="minorEastAsia"/>
                <w:lang w:val="en-US" w:eastAsia="zh-CN"/>
              </w:rPr>
              <w:t>CMCC</w:t>
            </w:r>
          </w:p>
        </w:tc>
        <w:tc>
          <w:tcPr>
            <w:tcW w:w="1372" w:type="dxa"/>
          </w:tcPr>
          <w:p w14:paraId="483A8B84"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B85" w14:textId="77777777" w:rsidR="00E151AA" w:rsidRDefault="00BF6927">
            <w:pPr>
              <w:jc w:val="left"/>
              <w:rPr>
                <w:rFonts w:eastAsiaTheme="minorEastAsia"/>
                <w:lang w:val="en-US" w:eastAsia="zh-CN"/>
              </w:rPr>
            </w:pPr>
            <w:r>
              <w:rPr>
                <w:rFonts w:eastAsiaTheme="minorEastAsia"/>
                <w:lang w:val="en-US" w:eastAsia="zh-CN"/>
              </w:rPr>
              <w:t xml:space="preserve">The UE does not process </w:t>
            </w:r>
            <w:r>
              <w:rPr>
                <w:bCs/>
                <w:lang w:val="en-US"/>
              </w:rPr>
              <w:t xml:space="preserve">Msg4 PDSCH with a larger bandwidth than it can receive, and following </w:t>
            </w:r>
            <w:proofErr w:type="spellStart"/>
            <w:r>
              <w:rPr>
                <w:bCs/>
                <w:lang w:val="en-US"/>
              </w:rPr>
              <w:t>behaviour</w:t>
            </w:r>
            <w:proofErr w:type="spellEnd"/>
            <w:r>
              <w:rPr>
                <w:bCs/>
                <w:lang w:val="en-US"/>
              </w:rPr>
              <w:t xml:space="preserve"> is the same as legacy UE.</w:t>
            </w:r>
          </w:p>
        </w:tc>
      </w:tr>
      <w:tr w:rsidR="00E151AA" w14:paraId="483A8B8A" w14:textId="77777777">
        <w:tc>
          <w:tcPr>
            <w:tcW w:w="1479" w:type="dxa"/>
          </w:tcPr>
          <w:p w14:paraId="483A8B87"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83A8B88"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B89" w14:textId="77777777" w:rsidR="00E151AA" w:rsidRDefault="00BF6927">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E151AA" w14:paraId="483A8B8E" w14:textId="77777777">
        <w:tc>
          <w:tcPr>
            <w:tcW w:w="1479" w:type="dxa"/>
          </w:tcPr>
          <w:p w14:paraId="483A8B8B" w14:textId="77777777" w:rsidR="00E151AA" w:rsidRDefault="00BF6927">
            <w:pPr>
              <w:jc w:val="left"/>
              <w:rPr>
                <w:rFonts w:eastAsiaTheme="minorEastAsia"/>
                <w:lang w:val="en-US" w:eastAsia="zh-CN"/>
              </w:rPr>
            </w:pPr>
            <w:r>
              <w:rPr>
                <w:rFonts w:eastAsia="Malgun Gothic" w:hint="eastAsia"/>
                <w:lang w:val="en-US" w:eastAsia="ko-KR"/>
              </w:rPr>
              <w:t>LG</w:t>
            </w:r>
          </w:p>
        </w:tc>
        <w:tc>
          <w:tcPr>
            <w:tcW w:w="1372" w:type="dxa"/>
          </w:tcPr>
          <w:p w14:paraId="483A8B8C" w14:textId="77777777" w:rsidR="00E151AA" w:rsidRDefault="00BF6927">
            <w:pPr>
              <w:tabs>
                <w:tab w:val="left" w:pos="551"/>
              </w:tabs>
              <w:jc w:val="left"/>
              <w:rPr>
                <w:rFonts w:eastAsiaTheme="minorEastAsia"/>
                <w:lang w:val="en-US" w:eastAsia="zh-CN"/>
              </w:rPr>
            </w:pPr>
            <w:r>
              <w:rPr>
                <w:rFonts w:eastAsia="Malgun Gothic" w:hint="eastAsia"/>
                <w:lang w:val="en-US" w:eastAsia="ko-KR"/>
              </w:rPr>
              <w:t xml:space="preserve">N </w:t>
            </w:r>
          </w:p>
        </w:tc>
        <w:tc>
          <w:tcPr>
            <w:tcW w:w="6780" w:type="dxa"/>
          </w:tcPr>
          <w:p w14:paraId="483A8B8D" w14:textId="77777777" w:rsidR="00E151AA" w:rsidRDefault="00BF6927">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that </w:t>
            </w:r>
            <w:r>
              <w:rPr>
                <w:rFonts w:eastAsiaTheme="minorEastAsia"/>
                <w:lang w:val="en-US" w:eastAsia="zh-CN"/>
              </w:rPr>
              <w:t>further clarification on UE behavior is needed for the potential case.</w:t>
            </w:r>
          </w:p>
        </w:tc>
      </w:tr>
      <w:tr w:rsidR="00E151AA" w14:paraId="483A8B92" w14:textId="77777777">
        <w:tc>
          <w:tcPr>
            <w:tcW w:w="1479" w:type="dxa"/>
          </w:tcPr>
          <w:p w14:paraId="483A8B8F" w14:textId="77777777" w:rsidR="00E151AA" w:rsidRDefault="00BF6927">
            <w:pPr>
              <w:jc w:val="left"/>
              <w:rPr>
                <w:rFonts w:eastAsia="Malgun Gothic"/>
                <w:lang w:val="en-US" w:eastAsia="ko-KR"/>
              </w:rPr>
            </w:pPr>
            <w:r>
              <w:rPr>
                <w:rFonts w:eastAsiaTheme="minorEastAsia" w:hint="eastAsia"/>
                <w:lang w:eastAsia="zh-CN"/>
              </w:rPr>
              <w:t>CATT</w:t>
            </w:r>
          </w:p>
        </w:tc>
        <w:tc>
          <w:tcPr>
            <w:tcW w:w="1372" w:type="dxa"/>
          </w:tcPr>
          <w:p w14:paraId="483A8B90" w14:textId="77777777" w:rsidR="00E151AA" w:rsidRDefault="00BF6927">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483A8B91" w14:textId="77777777" w:rsidR="00E151AA" w:rsidRDefault="00BF6927">
            <w:pPr>
              <w:jc w:val="left"/>
              <w:rPr>
                <w:rFonts w:eastAsia="Malgun Gothic"/>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no matter it is due to failure of PDCCH detection, or failure PDSCH reception, or incorrect FDRA indication.</w:t>
            </w:r>
          </w:p>
        </w:tc>
      </w:tr>
      <w:tr w:rsidR="00E151AA" w14:paraId="483A8B96" w14:textId="77777777">
        <w:tc>
          <w:tcPr>
            <w:tcW w:w="1479" w:type="dxa"/>
          </w:tcPr>
          <w:p w14:paraId="483A8B93" w14:textId="77777777" w:rsidR="00E151AA" w:rsidRDefault="00BF6927">
            <w:pPr>
              <w:jc w:val="left"/>
              <w:rPr>
                <w:rFonts w:eastAsiaTheme="minorEastAsia"/>
                <w:lang w:eastAsia="zh-CN"/>
              </w:rPr>
            </w:pPr>
            <w:r>
              <w:rPr>
                <w:rFonts w:eastAsiaTheme="minorEastAsia"/>
                <w:lang w:eastAsia="zh-CN"/>
              </w:rPr>
              <w:t>FUTUREWEI</w:t>
            </w:r>
          </w:p>
        </w:tc>
        <w:tc>
          <w:tcPr>
            <w:tcW w:w="1372" w:type="dxa"/>
          </w:tcPr>
          <w:p w14:paraId="483A8B94" w14:textId="77777777" w:rsidR="00E151AA" w:rsidRDefault="00E151AA">
            <w:pPr>
              <w:tabs>
                <w:tab w:val="left" w:pos="551"/>
              </w:tabs>
              <w:jc w:val="left"/>
              <w:rPr>
                <w:rFonts w:eastAsiaTheme="minorEastAsia"/>
                <w:lang w:val="en-US" w:eastAsia="zh-CN"/>
              </w:rPr>
            </w:pPr>
          </w:p>
        </w:tc>
        <w:tc>
          <w:tcPr>
            <w:tcW w:w="6780" w:type="dxa"/>
          </w:tcPr>
          <w:p w14:paraId="483A8B95" w14:textId="77777777" w:rsidR="00E151AA" w:rsidRDefault="00BF6927">
            <w:pPr>
              <w:jc w:val="left"/>
              <w:rPr>
                <w:rFonts w:eastAsiaTheme="minorEastAsia"/>
                <w:lang w:val="en-US" w:eastAsia="zh-CN"/>
              </w:rPr>
            </w:pPr>
            <w:r>
              <w:rPr>
                <w:rFonts w:eastAsiaTheme="minorEastAsia"/>
                <w:lang w:val="en-US" w:eastAsia="zh-CN"/>
              </w:rPr>
              <w:t>Ok with a conclusion on behavior</w:t>
            </w:r>
          </w:p>
        </w:tc>
      </w:tr>
      <w:tr w:rsidR="00E151AA" w14:paraId="483A8B9C" w14:textId="77777777">
        <w:tc>
          <w:tcPr>
            <w:tcW w:w="1479" w:type="dxa"/>
          </w:tcPr>
          <w:p w14:paraId="483A8B97" w14:textId="77777777" w:rsidR="00E151AA" w:rsidRDefault="00BF6927">
            <w:pPr>
              <w:jc w:val="left"/>
              <w:rPr>
                <w:rFonts w:eastAsiaTheme="minorEastAsia"/>
                <w:lang w:eastAsia="zh-CN"/>
              </w:rPr>
            </w:pPr>
            <w:r>
              <w:rPr>
                <w:rFonts w:eastAsiaTheme="minorEastAsia"/>
                <w:lang w:val="en-US" w:eastAsia="zh-CN"/>
              </w:rPr>
              <w:t>Intel</w:t>
            </w:r>
          </w:p>
        </w:tc>
        <w:tc>
          <w:tcPr>
            <w:tcW w:w="1372" w:type="dxa"/>
          </w:tcPr>
          <w:p w14:paraId="483A8B98"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B99" w14:textId="77777777" w:rsidR="00E151AA" w:rsidRDefault="00BF6927">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14:paraId="483A8B9A" w14:textId="77777777" w:rsidR="00E151AA" w:rsidRDefault="00BF6927">
            <w:pPr>
              <w:jc w:val="left"/>
              <w:rPr>
                <w:rFonts w:eastAsiaTheme="minorEastAsia"/>
                <w:lang w:val="en-US" w:eastAsia="zh-CN"/>
              </w:rPr>
            </w:pPr>
            <w:r>
              <w:rPr>
                <w:rFonts w:eastAsiaTheme="minorEastAsia"/>
                <w:lang w:val="en-US" w:eastAsia="zh-CN"/>
              </w:rPr>
              <w:t xml:space="preserve">Further, we see a more problematic case for msg3 scheduling if the RAR schedules a msg3 with &gt;25 or 12 PRBs. Note: The contention resolution timer is not started yet since the UE will not transmit the msg3 with &gt;25 or 12 PRBs. </w:t>
            </w:r>
            <w:r>
              <w:rPr>
                <w:rFonts w:eastAsia="Times New Roman"/>
              </w:rPr>
              <w:t xml:space="preserve">The existing spec for RACH procedure does not specify any UE behaviour for such case. To avoid uncontrollable RACH procedure, e.g., up to UE implementation, UE </w:t>
            </w:r>
            <w:proofErr w:type="spellStart"/>
            <w:r>
              <w:rPr>
                <w:rFonts w:eastAsia="Times New Roman"/>
              </w:rPr>
              <w:t>behavior</w:t>
            </w:r>
            <w:proofErr w:type="spellEnd"/>
            <w:r>
              <w:rPr>
                <w:rFonts w:eastAsia="Times New Roman"/>
              </w:rPr>
              <w:t xml:space="preserve"> for such case should be defined.  </w:t>
            </w:r>
          </w:p>
          <w:p w14:paraId="483A8B9B" w14:textId="77777777" w:rsidR="00E151AA" w:rsidRDefault="00BF6927">
            <w:pPr>
              <w:jc w:val="left"/>
              <w:rPr>
                <w:rFonts w:eastAsiaTheme="minorEastAsia"/>
                <w:lang w:val="en-US" w:eastAsia="zh-CN"/>
              </w:rPr>
            </w:pPr>
            <w:r>
              <w:object w:dxaOrig="6601" w:dyaOrig="1843" w14:anchorId="483A8F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8pt;height:92.4pt" o:ole="">
                  <v:imagedata r:id="rId17" o:title=""/>
                </v:shape>
                <o:OLEObject Type="Embed" ProgID="Visio.Drawing.15" ShapeID="_x0000_i1025" DrawAspect="Content" ObjectID="_1743410788" r:id="rId18"/>
              </w:object>
            </w:r>
          </w:p>
        </w:tc>
      </w:tr>
      <w:tr w:rsidR="00E151AA" w14:paraId="483A8BA6" w14:textId="77777777">
        <w:tc>
          <w:tcPr>
            <w:tcW w:w="1479" w:type="dxa"/>
          </w:tcPr>
          <w:p w14:paraId="483A8B9D" w14:textId="77777777" w:rsidR="00E151AA" w:rsidRDefault="00BF6927">
            <w:pPr>
              <w:jc w:val="left"/>
              <w:rPr>
                <w:rFonts w:eastAsiaTheme="minorEastAsia"/>
                <w:lang w:val="en-US" w:eastAsia="zh-CN"/>
              </w:rPr>
            </w:pPr>
            <w:r>
              <w:rPr>
                <w:rStyle w:val="ui-provider"/>
              </w:rPr>
              <w:t>Ericsson</w:t>
            </w:r>
          </w:p>
        </w:tc>
        <w:tc>
          <w:tcPr>
            <w:tcW w:w="1372" w:type="dxa"/>
          </w:tcPr>
          <w:p w14:paraId="483A8B9E" w14:textId="77777777" w:rsidR="00E151AA" w:rsidRDefault="00E151AA">
            <w:pPr>
              <w:tabs>
                <w:tab w:val="left" w:pos="551"/>
              </w:tabs>
              <w:jc w:val="left"/>
              <w:rPr>
                <w:rFonts w:eastAsiaTheme="minorEastAsia"/>
                <w:lang w:val="en-US" w:eastAsia="zh-CN"/>
              </w:rPr>
            </w:pPr>
          </w:p>
        </w:tc>
        <w:tc>
          <w:tcPr>
            <w:tcW w:w="6780" w:type="dxa"/>
          </w:tcPr>
          <w:p w14:paraId="483A8B9F" w14:textId="77777777" w:rsidR="00E151AA" w:rsidRDefault="00BF6927">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hyperlink r:id="rId19" w:history="1">
              <w:r>
                <w:rPr>
                  <w:rStyle w:val="afa"/>
                  <w:color w:val="0000FF"/>
                </w:rPr>
                <w:t>R1-2302298</w:t>
              </w:r>
            </w:hyperlink>
            <w:r>
              <w:rPr>
                <w:rFonts w:eastAsiaTheme="minorEastAsia"/>
                <w:lang w:val="en-US" w:eastAsia="zh-CN"/>
              </w:rPr>
              <w:t>, in</w:t>
            </w:r>
            <w:r>
              <w:rPr>
                <w:lang w:eastAsia="ja-JP"/>
              </w:rPr>
              <w:t xml:space="preserve"> case of contention between random access attempts from different UEs, the Msg4 PDSCH transmission that a UE tries to receive may in fact be intended for another UE. So, if the network makes </w:t>
            </w:r>
            <w:r>
              <w:rPr>
                <w:lang w:eastAsia="ja-JP"/>
              </w:rPr>
              <w:lastRenderedPageBreak/>
              <w:t>a Msg4 PDSCH transmission to a Rel-17 RedCap UE or a non-RedCap UE, there is a risk that a Rel-18 eRedCap UE tries to receive it. If the scheduled Msg4 PDSCH bandwidth is too wide for the Rel-18 eRedCap UE to receive or process, it will detect this already when it receives the DCI scheduling the Msg4 PDSCH, but it may not be obvious how the Rel-18 eRedCap UE ought to react in this situation, assuming that this situation is allowed to happen. A few different approaches were discussed in the RAN1#112 session, and RAN1 could select one of these approaches.</w:t>
            </w:r>
          </w:p>
          <w:p w14:paraId="483A8BA0" w14:textId="77777777" w:rsidR="00E151AA" w:rsidRDefault="00BF6927">
            <w:pPr>
              <w:jc w:val="left"/>
              <w:rPr>
                <w:rFonts w:eastAsiaTheme="minorEastAsia"/>
                <w:lang w:val="en-US" w:eastAsia="zh-CN"/>
              </w:rPr>
            </w:pPr>
            <w:r>
              <w:rPr>
                <w:lang w:eastAsia="ja-JP"/>
              </w:rPr>
              <w:t>The following proposal (similar as in our contribution but with some minor tweaks) can be considered:</w:t>
            </w:r>
          </w:p>
          <w:p w14:paraId="483A8BA1" w14:textId="77777777" w:rsidR="00E151AA" w:rsidRDefault="00BF6927">
            <w:pPr>
              <w:jc w:val="left"/>
              <w:rPr>
                <w:rFonts w:eastAsiaTheme="minorEastAsia"/>
                <w:b/>
                <w:bCs/>
                <w:lang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14:paraId="483A8BA2" w14:textId="77777777" w:rsidR="00E151AA" w:rsidRDefault="00BF6927">
            <w:pPr>
              <w:pStyle w:val="afe"/>
              <w:numPr>
                <w:ilvl w:val="0"/>
                <w:numId w:val="42"/>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14:paraId="483A8BA3" w14:textId="77777777" w:rsidR="00E151AA" w:rsidRDefault="00BF6927">
            <w:pPr>
              <w:pStyle w:val="afe"/>
              <w:numPr>
                <w:ilvl w:val="0"/>
                <w:numId w:val="42"/>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proofErr w:type="spellStart"/>
            <w:r>
              <w:rPr>
                <w:rFonts w:eastAsiaTheme="minorEastAsia"/>
                <w:b/>
                <w:i/>
                <w:sz w:val="20"/>
                <w:szCs w:val="22"/>
                <w:lang w:val="en-US" w:eastAsia="zh-CN"/>
              </w:rPr>
              <w:t>ra-ContentionResolutionTimer</w:t>
            </w:r>
            <w:proofErr w:type="spellEnd"/>
            <w:r>
              <w:rPr>
                <w:rFonts w:eastAsiaTheme="minorEastAsia"/>
                <w:b/>
                <w:sz w:val="20"/>
                <w:szCs w:val="22"/>
                <w:lang w:val="en-US" w:eastAsia="zh-CN"/>
              </w:rPr>
              <w:t xml:space="preserve"> expires. </w:t>
            </w:r>
          </w:p>
          <w:p w14:paraId="483A8BA4" w14:textId="77777777" w:rsidR="00E151AA" w:rsidRDefault="00BF6927">
            <w:pPr>
              <w:pStyle w:val="afe"/>
              <w:numPr>
                <w:ilvl w:val="0"/>
                <w:numId w:val="42"/>
              </w:numPr>
              <w:jc w:val="left"/>
              <w:rPr>
                <w:rFonts w:eastAsiaTheme="minorEastAsia"/>
                <w:b/>
                <w:bCs/>
                <w:sz w:val="20"/>
                <w:szCs w:val="22"/>
                <w:lang w:val="en-GB" w:eastAsia="zh-CN"/>
              </w:rPr>
            </w:pPr>
            <w:r>
              <w:rPr>
                <w:rFonts w:eastAsiaTheme="minorEastAsia"/>
                <w:b/>
                <w:sz w:val="20"/>
                <w:szCs w:val="22"/>
                <w:lang w:val="en-US" w:eastAsia="zh-CN"/>
              </w:rPr>
              <w:t xml:space="preserve">Option 3: The UE </w:t>
            </w:r>
            <w:proofErr w:type="spellStart"/>
            <w:r>
              <w:rPr>
                <w:rFonts w:eastAsiaTheme="minorEastAsia"/>
                <w:b/>
                <w:sz w:val="20"/>
                <w:szCs w:val="22"/>
                <w:lang w:val="en-US" w:eastAsia="zh-CN"/>
              </w:rPr>
              <w:t>behaviour</w:t>
            </w:r>
            <w:proofErr w:type="spellEnd"/>
            <w:r>
              <w:rPr>
                <w:rFonts w:eastAsiaTheme="minorEastAsia"/>
                <w:b/>
                <w:sz w:val="20"/>
                <w:szCs w:val="22"/>
                <w:lang w:val="en-US" w:eastAsia="zh-CN"/>
              </w:rPr>
              <w:t xml:space="preserve"> is undefined (as if the event is not expected).</w:t>
            </w:r>
          </w:p>
          <w:p w14:paraId="483A8BA5" w14:textId="77777777" w:rsidR="00E151AA" w:rsidRDefault="00BF6927">
            <w:pPr>
              <w:jc w:val="left"/>
              <w:rPr>
                <w:rFonts w:eastAsiaTheme="minorEastAsia"/>
                <w:lang w:val="en-US" w:eastAsia="zh-CN"/>
              </w:rPr>
            </w:pPr>
            <w:r>
              <w:rPr>
                <w:lang w:eastAsia="ja-JP"/>
              </w:rPr>
              <w:t>Our preference is Option 1 or Option 2. We may also be fine with other (simple, robust) approaches.</w:t>
            </w:r>
          </w:p>
        </w:tc>
      </w:tr>
      <w:tr w:rsidR="00E151AA" w14:paraId="483A8BAA" w14:textId="77777777">
        <w:tc>
          <w:tcPr>
            <w:tcW w:w="1479" w:type="dxa"/>
          </w:tcPr>
          <w:p w14:paraId="483A8BA7" w14:textId="77777777" w:rsidR="00E151AA" w:rsidRDefault="00BF6927">
            <w:pPr>
              <w:jc w:val="left"/>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483A8BA8"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BA9" w14:textId="77777777" w:rsidR="00E151AA" w:rsidRDefault="00BF6927">
            <w:pPr>
              <w:jc w:val="left"/>
              <w:rPr>
                <w:rFonts w:eastAsiaTheme="minorEastAsia"/>
                <w:lang w:val="en-US" w:eastAsia="ja-JP"/>
              </w:rPr>
            </w:pPr>
            <w:r>
              <w:rPr>
                <w:rFonts w:eastAsiaTheme="minorEastAsia" w:hint="eastAsia"/>
                <w:lang w:val="en-US" w:eastAsia="zh-CN"/>
              </w:rPr>
              <w:t>If a UE is not required to process a Msg4 PDSCH with a larger number of PRBs than 25 PRBs, why we still need to define the UE behavior?</w:t>
            </w:r>
          </w:p>
        </w:tc>
      </w:tr>
      <w:tr w:rsidR="00E151AA" w14:paraId="483A8BAE" w14:textId="77777777">
        <w:tc>
          <w:tcPr>
            <w:tcW w:w="1479" w:type="dxa"/>
          </w:tcPr>
          <w:p w14:paraId="483A8BAB" w14:textId="77777777" w:rsidR="00E151AA" w:rsidRDefault="00BF6927">
            <w:pPr>
              <w:jc w:val="left"/>
              <w:rPr>
                <w:rFonts w:eastAsiaTheme="minorEastAsia"/>
                <w:lang w:val="en-US" w:eastAsia="zh-CN"/>
              </w:rPr>
            </w:pPr>
            <w:r>
              <w:rPr>
                <w:rFonts w:eastAsiaTheme="minorEastAsia"/>
                <w:lang w:val="en-US" w:eastAsia="zh-CN"/>
              </w:rPr>
              <w:t>Nokia, NSB</w:t>
            </w:r>
          </w:p>
        </w:tc>
        <w:tc>
          <w:tcPr>
            <w:tcW w:w="1372" w:type="dxa"/>
          </w:tcPr>
          <w:p w14:paraId="483A8BAC"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BAD" w14:textId="77777777" w:rsidR="00E151AA" w:rsidRDefault="00E151AA">
            <w:pPr>
              <w:jc w:val="left"/>
              <w:rPr>
                <w:rFonts w:eastAsiaTheme="minorEastAsia"/>
                <w:lang w:val="en-US" w:eastAsia="zh-CN"/>
              </w:rPr>
            </w:pPr>
          </w:p>
        </w:tc>
      </w:tr>
      <w:tr w:rsidR="00E151AA" w14:paraId="483A8BB2" w14:textId="77777777">
        <w:tc>
          <w:tcPr>
            <w:tcW w:w="1479" w:type="dxa"/>
          </w:tcPr>
          <w:p w14:paraId="483A8BAF" w14:textId="77777777" w:rsidR="00E151AA" w:rsidRDefault="00BF6927">
            <w:pPr>
              <w:jc w:val="left"/>
              <w:rPr>
                <w:rFonts w:eastAsiaTheme="minorEastAsia"/>
                <w:lang w:val="en-US" w:eastAsia="zh-CN"/>
              </w:rPr>
            </w:pPr>
            <w:r>
              <w:rPr>
                <w:rFonts w:eastAsiaTheme="minorEastAsia"/>
                <w:lang w:val="en-US" w:eastAsia="zh-CN"/>
              </w:rPr>
              <w:t>Qualcomm</w:t>
            </w:r>
          </w:p>
        </w:tc>
        <w:tc>
          <w:tcPr>
            <w:tcW w:w="1372" w:type="dxa"/>
          </w:tcPr>
          <w:p w14:paraId="483A8BB0"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BB1" w14:textId="77777777" w:rsidR="00E151AA" w:rsidRDefault="00BF6927">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w:t>
            </w:r>
            <w:r>
              <w:rPr>
                <w:rFonts w:eastAsiaTheme="minorEastAsia"/>
                <w:lang w:val="en-US" w:eastAsia="zh-CN"/>
              </w:rPr>
              <w:t xml:space="preserve">any further UE behavior is needed for this case. </w:t>
            </w:r>
          </w:p>
        </w:tc>
      </w:tr>
      <w:tr w:rsidR="00E151AA" w14:paraId="483A8BB5" w14:textId="77777777">
        <w:tc>
          <w:tcPr>
            <w:tcW w:w="1479" w:type="dxa"/>
          </w:tcPr>
          <w:p w14:paraId="483A8BB3" w14:textId="77777777" w:rsidR="00E151AA" w:rsidRDefault="00BF6927">
            <w:pPr>
              <w:jc w:val="left"/>
              <w:rPr>
                <w:rFonts w:eastAsiaTheme="minorEastAsia"/>
                <w:lang w:val="en-US" w:eastAsia="zh-CN"/>
              </w:rPr>
            </w:pPr>
            <w:r>
              <w:rPr>
                <w:rFonts w:eastAsiaTheme="minorEastAsia"/>
                <w:lang w:val="en-US" w:eastAsia="zh-CN"/>
              </w:rPr>
              <w:t>FL2/FL3</w:t>
            </w:r>
          </w:p>
        </w:tc>
        <w:tc>
          <w:tcPr>
            <w:tcW w:w="8152" w:type="dxa"/>
            <w:gridSpan w:val="2"/>
          </w:tcPr>
          <w:p w14:paraId="483A8BB4" w14:textId="77777777" w:rsidR="00E151AA" w:rsidRDefault="00BF6927">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E151AA" w14:paraId="483A8BBA" w14:textId="77777777">
        <w:tc>
          <w:tcPr>
            <w:tcW w:w="1479" w:type="dxa"/>
          </w:tcPr>
          <w:p w14:paraId="483A8BB6" w14:textId="77777777" w:rsidR="00E151AA" w:rsidRDefault="00BF6927">
            <w:pPr>
              <w:jc w:val="left"/>
              <w:rPr>
                <w:rFonts w:eastAsiaTheme="minorEastAsia"/>
                <w:lang w:val="en-US" w:eastAsia="zh-CN"/>
              </w:rPr>
            </w:pPr>
            <w:r>
              <w:rPr>
                <w:rFonts w:eastAsiaTheme="minorEastAsia" w:hint="eastAsia"/>
                <w:lang w:val="en-US" w:eastAsia="zh-CN"/>
              </w:rPr>
              <w:t>CATT2</w:t>
            </w:r>
          </w:p>
        </w:tc>
        <w:tc>
          <w:tcPr>
            <w:tcW w:w="1372" w:type="dxa"/>
          </w:tcPr>
          <w:p w14:paraId="483A8BB7"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BB8" w14:textId="77777777" w:rsidR="00E151AA" w:rsidRDefault="00BF6927">
            <w:pPr>
              <w:jc w:val="left"/>
              <w:rPr>
                <w:rFonts w:eastAsiaTheme="minorEastAsia"/>
                <w:lang w:val="en-US" w:eastAsia="zh-CN"/>
              </w:rPr>
            </w:pPr>
            <w:r>
              <w:rPr>
                <w:rFonts w:eastAsiaTheme="minorEastAsia" w:hint="eastAsia"/>
                <w:lang w:val="en-US" w:eastAsia="zh-CN"/>
              </w:rPr>
              <w:t xml:space="preserve">In current NR, a UE may also detect a Msg4 for another UE, using the same RNTI. The only difference is that legacy UE can only judge based on the UE ID in Msg4 PDSCH, while Rel-18 RedCap UE may judge a little faster, i.e. based on FDRA in DCI. </w:t>
            </w:r>
          </w:p>
          <w:p w14:paraId="483A8BB9" w14:textId="77777777" w:rsidR="00E151AA" w:rsidRDefault="00BF6927">
            <w:pPr>
              <w:jc w:val="left"/>
              <w:rPr>
                <w:rFonts w:eastAsiaTheme="minorEastAsia"/>
                <w:lang w:val="en-US" w:eastAsia="zh-CN"/>
              </w:rPr>
            </w:pPr>
            <w:r>
              <w:rPr>
                <w:rFonts w:eastAsiaTheme="minorEastAsia" w:hint="eastAsia"/>
                <w:lang w:val="en-US" w:eastAsia="zh-CN"/>
              </w:rPr>
              <w:t xml:space="preserve">Many other cases can lead to </w:t>
            </w:r>
            <w:r>
              <w:rPr>
                <w:rFonts w:eastAsiaTheme="minorEastAsia"/>
                <w:lang w:val="en-US" w:eastAsia="zh-CN"/>
              </w:rPr>
              <w:t>similar</w:t>
            </w:r>
            <w:r>
              <w:rPr>
                <w:rFonts w:eastAsiaTheme="minorEastAsia" w:hint="eastAsia"/>
                <w:lang w:val="en-US" w:eastAsia="zh-CN"/>
              </w:rPr>
              <w:t xml:space="preserve"> result, e.g. fail to detect PDCCH, fail to decode PDSCH</w:t>
            </w:r>
            <w:r>
              <w:rPr>
                <w:rFonts w:eastAsiaTheme="minorEastAsia"/>
                <w:lang w:val="en-US" w:eastAsia="zh-CN"/>
              </w:rPr>
              <w:t>…</w:t>
            </w:r>
            <w:r>
              <w:rPr>
                <w:rFonts w:eastAsiaTheme="minorEastAsia" w:hint="eastAsia"/>
                <w:lang w:val="en-US" w:eastAsia="zh-CN"/>
              </w:rPr>
              <w:t xml:space="preserve"> But all should be as contention resolution failure. No difference as </w:t>
            </w:r>
            <w:r>
              <w:rPr>
                <w:rFonts w:eastAsiaTheme="minorEastAsia"/>
                <w:lang w:val="en-US" w:eastAsia="zh-CN"/>
              </w:rPr>
              <w:t>‘</w:t>
            </w:r>
            <w:r>
              <w:rPr>
                <w:rFonts w:eastAsiaTheme="minorEastAsia" w:hint="eastAsia"/>
                <w:lang w:val="en-US" w:eastAsia="zh-CN"/>
              </w:rPr>
              <w:t>fail to receive Msg4 successfully</w:t>
            </w:r>
            <w:r>
              <w:rPr>
                <w:rFonts w:eastAsiaTheme="minorEastAsia"/>
                <w:lang w:val="en-US" w:eastAsia="zh-CN"/>
              </w:rPr>
              <w:t>’</w:t>
            </w:r>
            <w:r>
              <w:rPr>
                <w:rFonts w:eastAsiaTheme="minorEastAsia" w:hint="eastAsia"/>
                <w:lang w:val="en-US" w:eastAsia="zh-CN"/>
              </w:rPr>
              <w:t>.</w:t>
            </w:r>
          </w:p>
        </w:tc>
      </w:tr>
      <w:tr w:rsidR="00E151AA" w14:paraId="483A8BBE" w14:textId="77777777">
        <w:tc>
          <w:tcPr>
            <w:tcW w:w="1479" w:type="dxa"/>
          </w:tcPr>
          <w:p w14:paraId="483A8BBB" w14:textId="77777777"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83A8BBC" w14:textId="77777777" w:rsidR="00E151AA" w:rsidRDefault="00E151AA">
            <w:pPr>
              <w:tabs>
                <w:tab w:val="left" w:pos="551"/>
              </w:tabs>
              <w:jc w:val="left"/>
              <w:rPr>
                <w:rFonts w:eastAsiaTheme="minorEastAsia"/>
                <w:lang w:val="en-US" w:eastAsia="zh-CN"/>
              </w:rPr>
            </w:pPr>
          </w:p>
        </w:tc>
        <w:tc>
          <w:tcPr>
            <w:tcW w:w="6780" w:type="dxa"/>
          </w:tcPr>
          <w:p w14:paraId="483A8BBD" w14:textId="77777777" w:rsidR="00E151AA" w:rsidRDefault="00BF692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UE behavior is interpreted as Option 1 the UE considers the contention resolution as not successful. We are open for discussing whether there is any specification impact.</w:t>
            </w:r>
          </w:p>
        </w:tc>
      </w:tr>
      <w:tr w:rsidR="00E151AA" w14:paraId="483A8BC3" w14:textId="77777777">
        <w:tc>
          <w:tcPr>
            <w:tcW w:w="1479" w:type="dxa"/>
          </w:tcPr>
          <w:p w14:paraId="483A8BBF" w14:textId="77777777" w:rsidR="00E151AA" w:rsidRDefault="00BF6927">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483A8BC0"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BC1" w14:textId="77777777" w:rsidR="00E151AA" w:rsidRDefault="00BF6927">
            <w:pPr>
              <w:rPr>
                <w:rFonts w:eastAsia="SimSun"/>
                <w:lang w:val="en-US" w:eastAsia="zh-CN"/>
              </w:rPr>
            </w:pPr>
            <w:r>
              <w:rPr>
                <w:lang w:eastAsia="zh-CN"/>
              </w:rPr>
              <w:t>But maybe we can have a conclusion for this case, e.g.,</w:t>
            </w:r>
          </w:p>
          <w:p w14:paraId="483A8BC2" w14:textId="77777777" w:rsidR="00E151AA" w:rsidRDefault="00BF6927">
            <w:pPr>
              <w:jc w:val="left"/>
              <w:rPr>
                <w:rFonts w:eastAsiaTheme="minorEastAsia"/>
                <w:lang w:val="en-US" w:eastAsia="zh-CN"/>
              </w:rPr>
            </w:pPr>
            <w:bookmarkStart w:id="5" w:name="_Hlk132710235"/>
            <w:r>
              <w:rPr>
                <w:lang w:eastAsia="zh-CN"/>
              </w:rPr>
              <w:t>Conclusion: It is up to UE implementation for the potential case when a UE detects a DCI scheduling a Msg4 PDSCH transmission with a larger bandwidth than it can receive or process</w:t>
            </w:r>
            <w:bookmarkEnd w:id="5"/>
          </w:p>
        </w:tc>
      </w:tr>
      <w:tr w:rsidR="00E151AA" w14:paraId="483A8BCB" w14:textId="77777777">
        <w:tc>
          <w:tcPr>
            <w:tcW w:w="1479" w:type="dxa"/>
          </w:tcPr>
          <w:p w14:paraId="483A8BC4" w14:textId="77777777" w:rsidR="00E151AA" w:rsidRDefault="00BF6927">
            <w:pPr>
              <w:jc w:val="left"/>
              <w:rPr>
                <w:rFonts w:eastAsiaTheme="minorEastAsia"/>
                <w:lang w:val="en-US" w:eastAsia="zh-CN"/>
              </w:rPr>
            </w:pPr>
            <w:r>
              <w:rPr>
                <w:rFonts w:eastAsiaTheme="minorEastAsia"/>
                <w:lang w:val="en-US" w:eastAsia="zh-CN"/>
              </w:rPr>
              <w:t>Ericsson</w:t>
            </w:r>
          </w:p>
        </w:tc>
        <w:tc>
          <w:tcPr>
            <w:tcW w:w="1372" w:type="dxa"/>
          </w:tcPr>
          <w:p w14:paraId="483A8BC5" w14:textId="77777777" w:rsidR="00E151AA" w:rsidRDefault="00E151AA">
            <w:pPr>
              <w:tabs>
                <w:tab w:val="left" w:pos="551"/>
              </w:tabs>
              <w:jc w:val="left"/>
              <w:rPr>
                <w:rFonts w:eastAsiaTheme="minorEastAsia"/>
                <w:lang w:val="en-US" w:eastAsia="zh-CN"/>
              </w:rPr>
            </w:pPr>
          </w:p>
        </w:tc>
        <w:tc>
          <w:tcPr>
            <w:tcW w:w="6780" w:type="dxa"/>
          </w:tcPr>
          <w:p w14:paraId="483A8BC6" w14:textId="77777777" w:rsidR="00E151AA" w:rsidRDefault="00BF6927">
            <w:pPr>
              <w:jc w:val="left"/>
              <w:rPr>
                <w:rFonts w:eastAsiaTheme="minorEastAsia"/>
                <w:lang w:val="en-US" w:eastAsia="zh-CN"/>
              </w:rPr>
            </w:pPr>
            <w:r>
              <w:rPr>
                <w:rFonts w:eastAsiaTheme="minorEastAsia"/>
                <w:lang w:val="en-US" w:eastAsia="zh-CN"/>
              </w:rPr>
              <w:t>We think RAN1 can down-select between one of the options in the following proposal in the next meeting:</w:t>
            </w:r>
          </w:p>
          <w:p w14:paraId="483A8BC7" w14:textId="77777777" w:rsidR="00E151AA" w:rsidRDefault="00BF6927">
            <w:pPr>
              <w:jc w:val="left"/>
              <w:rPr>
                <w:rFonts w:eastAsiaTheme="minorEastAsia"/>
                <w:lang w:val="en-US" w:eastAsia="zh-CN"/>
              </w:rPr>
            </w:pPr>
            <w:r>
              <w:rPr>
                <w:rFonts w:eastAsiaTheme="minorEastAsia"/>
                <w:b/>
                <w:bCs/>
                <w:lang w:eastAsia="zh-CN"/>
              </w:rPr>
              <w:lastRenderedPageBreak/>
              <w:t>Proposal: For UE BB complexity reduction, for the case when the UE detects a DCI scheduling a Msg4 PDSCH transmission with a larger bandwidth than it can receive or process, RAN1 selects one of the following options:</w:t>
            </w:r>
          </w:p>
          <w:p w14:paraId="483A8BC8" w14:textId="77777777" w:rsidR="00E151AA" w:rsidRDefault="00BF6927">
            <w:pPr>
              <w:pStyle w:val="afe"/>
              <w:numPr>
                <w:ilvl w:val="0"/>
                <w:numId w:val="42"/>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14:paraId="483A8BC9" w14:textId="77777777" w:rsidR="00E151AA" w:rsidRDefault="00BF6927">
            <w:pPr>
              <w:pStyle w:val="afe"/>
              <w:numPr>
                <w:ilvl w:val="0"/>
                <w:numId w:val="42"/>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proofErr w:type="spellStart"/>
            <w:r>
              <w:rPr>
                <w:rFonts w:eastAsiaTheme="minorEastAsia"/>
                <w:b/>
                <w:i/>
                <w:sz w:val="20"/>
                <w:szCs w:val="22"/>
                <w:lang w:val="en-US" w:eastAsia="zh-CN"/>
              </w:rPr>
              <w:t>ra-ContentionResolutionTimer</w:t>
            </w:r>
            <w:proofErr w:type="spellEnd"/>
            <w:r>
              <w:rPr>
                <w:rFonts w:eastAsiaTheme="minorEastAsia"/>
                <w:b/>
                <w:sz w:val="20"/>
                <w:szCs w:val="22"/>
                <w:lang w:val="en-US" w:eastAsia="zh-CN"/>
              </w:rPr>
              <w:t xml:space="preserve"> expires. </w:t>
            </w:r>
          </w:p>
          <w:p w14:paraId="483A8BCA" w14:textId="77777777" w:rsidR="00E151AA" w:rsidRDefault="00BF6927">
            <w:pPr>
              <w:pStyle w:val="afe"/>
              <w:numPr>
                <w:ilvl w:val="0"/>
                <w:numId w:val="42"/>
              </w:numPr>
              <w:jc w:val="left"/>
              <w:rPr>
                <w:rFonts w:eastAsiaTheme="minorEastAsia"/>
                <w:b/>
                <w:bCs/>
                <w:sz w:val="20"/>
                <w:szCs w:val="22"/>
                <w:lang w:val="en-GB" w:eastAsia="zh-CN"/>
              </w:rPr>
            </w:pPr>
            <w:r>
              <w:rPr>
                <w:rFonts w:eastAsiaTheme="minorEastAsia"/>
                <w:b/>
                <w:sz w:val="20"/>
                <w:szCs w:val="22"/>
                <w:lang w:val="en-US" w:eastAsia="zh-CN"/>
              </w:rPr>
              <w:t xml:space="preserve">Option 3: The UE </w:t>
            </w:r>
            <w:proofErr w:type="spellStart"/>
            <w:r>
              <w:rPr>
                <w:rFonts w:eastAsiaTheme="minorEastAsia"/>
                <w:b/>
                <w:sz w:val="20"/>
                <w:szCs w:val="22"/>
                <w:lang w:val="en-US" w:eastAsia="zh-CN"/>
              </w:rPr>
              <w:t>behaviour</w:t>
            </w:r>
            <w:proofErr w:type="spellEnd"/>
            <w:r>
              <w:rPr>
                <w:rFonts w:eastAsiaTheme="minorEastAsia"/>
                <w:b/>
                <w:sz w:val="20"/>
                <w:szCs w:val="22"/>
                <w:lang w:val="en-US" w:eastAsia="zh-CN"/>
              </w:rPr>
              <w:t xml:space="preserve"> is undefined (as if the event is not expected).</w:t>
            </w:r>
          </w:p>
        </w:tc>
      </w:tr>
      <w:tr w:rsidR="00E151AA" w14:paraId="483A8BD0" w14:textId="77777777">
        <w:tc>
          <w:tcPr>
            <w:tcW w:w="1479" w:type="dxa"/>
          </w:tcPr>
          <w:p w14:paraId="483A8BCC" w14:textId="77777777" w:rsidR="00E151AA" w:rsidRDefault="00BF6927">
            <w:pPr>
              <w:jc w:val="left"/>
              <w:rPr>
                <w:rFonts w:eastAsiaTheme="minorEastAsia"/>
                <w:lang w:val="en-US" w:eastAsia="zh-CN"/>
              </w:rPr>
            </w:pPr>
            <w:r>
              <w:rPr>
                <w:rFonts w:eastAsia="游明朝" w:hint="eastAsia"/>
                <w:lang w:val="en-US" w:eastAsia="ja-JP"/>
              </w:rPr>
              <w:lastRenderedPageBreak/>
              <w:t>P</w:t>
            </w:r>
            <w:r>
              <w:rPr>
                <w:rFonts w:eastAsia="游明朝"/>
                <w:lang w:val="en-US" w:eastAsia="ja-JP"/>
              </w:rPr>
              <w:t>anasonic</w:t>
            </w:r>
          </w:p>
        </w:tc>
        <w:tc>
          <w:tcPr>
            <w:tcW w:w="1372" w:type="dxa"/>
          </w:tcPr>
          <w:p w14:paraId="483A8BCD" w14:textId="77777777" w:rsidR="00E151AA" w:rsidRDefault="00BF6927">
            <w:pPr>
              <w:tabs>
                <w:tab w:val="left" w:pos="551"/>
              </w:tabs>
              <w:jc w:val="left"/>
              <w:rPr>
                <w:rFonts w:eastAsiaTheme="minorEastAsia"/>
                <w:lang w:val="en-US" w:eastAsia="zh-CN"/>
              </w:rPr>
            </w:pPr>
            <w:r>
              <w:rPr>
                <w:rFonts w:eastAsia="游明朝"/>
                <w:lang w:val="en-US" w:eastAsia="ja-JP"/>
              </w:rPr>
              <w:t>Y</w:t>
            </w:r>
          </w:p>
        </w:tc>
        <w:tc>
          <w:tcPr>
            <w:tcW w:w="6780" w:type="dxa"/>
          </w:tcPr>
          <w:p w14:paraId="483A8BCE" w14:textId="77777777" w:rsidR="00E151AA" w:rsidRDefault="00BF6927">
            <w:pPr>
              <w:jc w:val="left"/>
              <w:rPr>
                <w:rFonts w:eastAsia="游明朝"/>
                <w:lang w:val="en-US" w:eastAsia="ja-JP"/>
              </w:rPr>
            </w:pPr>
            <w:r>
              <w:rPr>
                <w:rFonts w:eastAsia="游明朝"/>
                <w:lang w:val="en-US" w:eastAsia="ja-JP"/>
              </w:rPr>
              <w:t>We think using the potential UE behavior options in this case raised by Ericsson is a good starting point.</w:t>
            </w:r>
          </w:p>
          <w:p w14:paraId="483A8BCF" w14:textId="77777777" w:rsidR="00E151AA" w:rsidRDefault="00BF6927">
            <w:pPr>
              <w:jc w:val="left"/>
              <w:rPr>
                <w:rFonts w:eastAsiaTheme="minorEastAsia"/>
                <w:lang w:val="en-US" w:eastAsia="zh-CN"/>
              </w:rPr>
            </w:pPr>
            <w:r>
              <w:rPr>
                <w:rFonts w:eastAsia="游明朝"/>
                <w:lang w:val="en-US" w:eastAsia="ja-JP"/>
              </w:rPr>
              <w:t>We are not sure no spec change means the Option 3. To avoid any unexpected behavior by the UE in this case, the UE behavior should be specified. The UE should take either of the Option 1 or 2 since neither Option 1 nor 2 has a severe problem.</w:t>
            </w:r>
          </w:p>
        </w:tc>
      </w:tr>
      <w:tr w:rsidR="00E151AA" w14:paraId="483A8BD4" w14:textId="77777777">
        <w:tc>
          <w:tcPr>
            <w:tcW w:w="1479" w:type="dxa"/>
          </w:tcPr>
          <w:p w14:paraId="483A8BD1" w14:textId="77777777" w:rsidR="00E151AA" w:rsidRDefault="00BF6927">
            <w:pPr>
              <w:jc w:val="left"/>
              <w:rPr>
                <w:rFonts w:eastAsia="游明朝"/>
                <w:lang w:val="en-US" w:eastAsia="ja-JP"/>
              </w:rPr>
            </w:pPr>
            <w:r>
              <w:rPr>
                <w:rFonts w:eastAsia="游明朝" w:hint="eastAsia"/>
                <w:lang w:val="en-US" w:eastAsia="ja-JP"/>
              </w:rPr>
              <w:t>M</w:t>
            </w:r>
            <w:r>
              <w:rPr>
                <w:rFonts w:eastAsia="游明朝"/>
                <w:lang w:val="en-US" w:eastAsia="ja-JP"/>
              </w:rPr>
              <w:t>ediaTek</w:t>
            </w:r>
          </w:p>
        </w:tc>
        <w:tc>
          <w:tcPr>
            <w:tcW w:w="1372" w:type="dxa"/>
          </w:tcPr>
          <w:p w14:paraId="483A8BD2" w14:textId="77777777" w:rsidR="00E151AA" w:rsidRDefault="00BF6927">
            <w:pPr>
              <w:tabs>
                <w:tab w:val="left" w:pos="551"/>
              </w:tabs>
              <w:jc w:val="left"/>
              <w:rPr>
                <w:rFonts w:eastAsia="游明朝"/>
                <w:lang w:val="en-US" w:eastAsia="ja-JP"/>
              </w:rPr>
            </w:pPr>
            <w:r>
              <w:rPr>
                <w:rFonts w:eastAsia="游明朝" w:hint="eastAsia"/>
                <w:lang w:val="en-US" w:eastAsia="ja-JP"/>
              </w:rPr>
              <w:t>Y</w:t>
            </w:r>
          </w:p>
        </w:tc>
        <w:tc>
          <w:tcPr>
            <w:tcW w:w="6780" w:type="dxa"/>
          </w:tcPr>
          <w:p w14:paraId="483A8BD3" w14:textId="77777777" w:rsidR="00E151AA" w:rsidRDefault="00BF6927">
            <w:pPr>
              <w:jc w:val="left"/>
              <w:rPr>
                <w:rFonts w:eastAsia="游明朝"/>
                <w:lang w:val="en-US" w:eastAsia="ja-JP"/>
              </w:rPr>
            </w:pPr>
            <w:r>
              <w:rPr>
                <w:rFonts w:eastAsia="游明朝" w:hint="eastAsia"/>
                <w:lang w:val="en-US" w:eastAsia="ja-JP"/>
              </w:rPr>
              <w:t>W</w:t>
            </w:r>
            <w:r>
              <w:rPr>
                <w:rFonts w:eastAsia="游明朝"/>
                <w:lang w:val="en-US" w:eastAsia="ja-JP"/>
              </w:rPr>
              <w:t xml:space="preserve">e support Option 1 in Ericsson’s proposal. An LS should be sent to RAN2 for implementing to 38.321 so that R18 eRedCap has a clear understanding that in this case contention resolution has failed. </w:t>
            </w:r>
          </w:p>
        </w:tc>
      </w:tr>
      <w:tr w:rsidR="00E151AA" w14:paraId="483A8BD9" w14:textId="77777777">
        <w:tc>
          <w:tcPr>
            <w:tcW w:w="1479" w:type="dxa"/>
          </w:tcPr>
          <w:p w14:paraId="483A8BD5" w14:textId="77777777" w:rsidR="00E151AA" w:rsidRDefault="00BF6927">
            <w:pPr>
              <w:jc w:val="left"/>
              <w:rPr>
                <w:rFonts w:eastAsiaTheme="minorEastAsia"/>
                <w:lang w:val="en-US" w:eastAsia="zh-CN"/>
              </w:rPr>
            </w:pPr>
            <w:r>
              <w:rPr>
                <w:rFonts w:eastAsiaTheme="minorEastAsia"/>
                <w:lang w:val="en-US" w:eastAsia="zh-CN"/>
              </w:rPr>
              <w:t>Intel</w:t>
            </w:r>
          </w:p>
        </w:tc>
        <w:tc>
          <w:tcPr>
            <w:tcW w:w="1372" w:type="dxa"/>
          </w:tcPr>
          <w:p w14:paraId="483A8BD6" w14:textId="77777777" w:rsidR="00E151AA" w:rsidRDefault="00BF6927">
            <w:pPr>
              <w:tabs>
                <w:tab w:val="left" w:pos="551"/>
              </w:tabs>
              <w:jc w:val="left"/>
              <w:rPr>
                <w:rFonts w:eastAsiaTheme="minorEastAsia"/>
                <w:lang w:val="en-US" w:eastAsia="zh-CN"/>
              </w:rPr>
            </w:pPr>
            <w:r>
              <w:rPr>
                <w:rFonts w:eastAsiaTheme="minorEastAsia"/>
                <w:lang w:val="en-US" w:eastAsia="zh-CN"/>
              </w:rPr>
              <w:t xml:space="preserve">Y, issue of </w:t>
            </w:r>
            <w:r>
              <w:rPr>
                <w:rFonts w:eastAsiaTheme="minorEastAsia"/>
                <w:color w:val="FF0000"/>
                <w:lang w:val="en-US" w:eastAsia="zh-CN"/>
              </w:rPr>
              <w:t xml:space="preserve">msg3 </w:t>
            </w:r>
            <w:r>
              <w:rPr>
                <w:rFonts w:eastAsiaTheme="minorEastAsia"/>
                <w:lang w:val="en-US" w:eastAsia="zh-CN"/>
              </w:rPr>
              <w:t>is more severe</w:t>
            </w:r>
          </w:p>
        </w:tc>
        <w:tc>
          <w:tcPr>
            <w:tcW w:w="6780" w:type="dxa"/>
          </w:tcPr>
          <w:p w14:paraId="483A8BD7" w14:textId="77777777" w:rsidR="00E151AA" w:rsidRDefault="00BF6927">
            <w:pPr>
              <w:jc w:val="left"/>
              <w:rPr>
                <w:rFonts w:eastAsiaTheme="minorEastAsia"/>
                <w:lang w:val="en-US" w:eastAsia="zh-CN"/>
              </w:rPr>
            </w:pPr>
            <w:r>
              <w:rPr>
                <w:rFonts w:eastAsiaTheme="minorEastAsia"/>
                <w:lang w:val="en-US" w:eastAsia="zh-CN"/>
              </w:rPr>
              <w:t xml:space="preserve">As we commented in last round, the issue is not limited to msg4. It is even more severe for msg3 scheduled with &gt;25 or 12 PRBs. The contention resolution timer is only started after UE’s transmission of msg3, so RACH retransmission cannot be triggered by the expire of contention resolution timer. There is no specified behavior for this situation in any specification. </w:t>
            </w:r>
          </w:p>
          <w:p w14:paraId="483A8BD8" w14:textId="77777777" w:rsidR="00E151AA" w:rsidRDefault="00BF6927">
            <w:pPr>
              <w:jc w:val="left"/>
              <w:rPr>
                <w:rFonts w:eastAsiaTheme="minorEastAsia"/>
                <w:lang w:val="en-US" w:eastAsia="zh-CN"/>
              </w:rPr>
            </w:pPr>
            <w:r>
              <w:object w:dxaOrig="6589" w:dyaOrig="1832" w14:anchorId="483A8F76">
                <v:shape id="_x0000_i1026" type="#_x0000_t75" style="width:329.4pt;height:92.4pt" o:ole="">
                  <v:imagedata r:id="rId17" o:title=""/>
                </v:shape>
                <o:OLEObject Type="Embed" ProgID="Visio.Drawing.15" ShapeID="_x0000_i1026" DrawAspect="Content" ObjectID="_1743410789" r:id="rId20"/>
              </w:object>
            </w:r>
          </w:p>
        </w:tc>
      </w:tr>
      <w:tr w:rsidR="00E151AA" w14:paraId="483A8BDD" w14:textId="77777777">
        <w:tc>
          <w:tcPr>
            <w:tcW w:w="1479" w:type="dxa"/>
          </w:tcPr>
          <w:p w14:paraId="483A8BDA" w14:textId="77777777" w:rsidR="00E151AA" w:rsidRDefault="00BF6927">
            <w:pPr>
              <w:jc w:val="left"/>
              <w:rPr>
                <w:rFonts w:eastAsiaTheme="minorEastAsia"/>
                <w:lang w:val="en-US" w:eastAsia="zh-CN"/>
              </w:rPr>
            </w:pPr>
            <w:r>
              <w:rPr>
                <w:rFonts w:eastAsiaTheme="minorEastAsia"/>
                <w:lang w:val="en-US" w:eastAsia="zh-CN"/>
              </w:rPr>
              <w:t>FUTUREWEI</w:t>
            </w:r>
          </w:p>
        </w:tc>
        <w:tc>
          <w:tcPr>
            <w:tcW w:w="1372" w:type="dxa"/>
          </w:tcPr>
          <w:p w14:paraId="483A8BDB" w14:textId="77777777" w:rsidR="00E151AA" w:rsidRDefault="00E151AA">
            <w:pPr>
              <w:tabs>
                <w:tab w:val="left" w:pos="551"/>
              </w:tabs>
              <w:jc w:val="left"/>
              <w:rPr>
                <w:rFonts w:eastAsiaTheme="minorEastAsia"/>
                <w:lang w:val="en-US" w:eastAsia="zh-CN"/>
              </w:rPr>
            </w:pPr>
          </w:p>
        </w:tc>
        <w:tc>
          <w:tcPr>
            <w:tcW w:w="6780" w:type="dxa"/>
          </w:tcPr>
          <w:p w14:paraId="483A8BDC" w14:textId="77777777" w:rsidR="00E151AA" w:rsidRDefault="00BF6927">
            <w:pPr>
              <w:jc w:val="left"/>
              <w:rPr>
                <w:rFonts w:eastAsiaTheme="minorEastAsia"/>
                <w:lang w:val="en-US" w:eastAsia="zh-CN"/>
              </w:rPr>
            </w:pPr>
            <w:bookmarkStart w:id="6" w:name="_Hlk132710208"/>
            <w:bookmarkStart w:id="7" w:name="_Hlk132711491"/>
            <w:r>
              <w:rPr>
                <w:rFonts w:eastAsiaTheme="minorEastAsia"/>
                <w:lang w:val="en-US" w:eastAsia="zh-CN"/>
              </w:rPr>
              <w:t xml:space="preserve">The conclusion proposed by </w:t>
            </w:r>
            <w:proofErr w:type="spellStart"/>
            <w:r>
              <w:rPr>
                <w:rFonts w:eastAsiaTheme="minorEastAsia"/>
                <w:lang w:val="en-US" w:eastAsia="zh-CN"/>
              </w:rPr>
              <w:t>Spreadtrum</w:t>
            </w:r>
            <w:proofErr w:type="spellEnd"/>
            <w:r>
              <w:rPr>
                <w:rFonts w:eastAsiaTheme="minorEastAsia"/>
                <w:lang w:val="en-US" w:eastAsia="zh-CN"/>
              </w:rPr>
              <w:t xml:space="preserve"> seems reasonable</w:t>
            </w:r>
            <w:bookmarkEnd w:id="6"/>
            <w:r>
              <w:rPr>
                <w:rFonts w:eastAsiaTheme="minorEastAsia"/>
                <w:lang w:val="en-US" w:eastAsia="zh-CN"/>
              </w:rPr>
              <w:t>.</w:t>
            </w:r>
            <w:bookmarkEnd w:id="7"/>
          </w:p>
        </w:tc>
      </w:tr>
      <w:tr w:rsidR="00E151AA" w14:paraId="483A8BE1" w14:textId="77777777">
        <w:tc>
          <w:tcPr>
            <w:tcW w:w="1479" w:type="dxa"/>
          </w:tcPr>
          <w:p w14:paraId="483A8BDE" w14:textId="77777777" w:rsidR="00E151AA" w:rsidRDefault="00BF6927">
            <w:pPr>
              <w:jc w:val="left"/>
              <w:rPr>
                <w:rFonts w:eastAsiaTheme="minorEastAsia"/>
                <w:lang w:val="en-US" w:eastAsia="zh-CN"/>
              </w:rPr>
            </w:pPr>
            <w:r>
              <w:rPr>
                <w:rFonts w:eastAsiaTheme="minorEastAsia"/>
                <w:lang w:val="en-US" w:eastAsia="zh-CN"/>
              </w:rPr>
              <w:t>Qualcomm</w:t>
            </w:r>
          </w:p>
        </w:tc>
        <w:tc>
          <w:tcPr>
            <w:tcW w:w="1372" w:type="dxa"/>
          </w:tcPr>
          <w:p w14:paraId="483A8BDF"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BE0" w14:textId="77777777" w:rsidR="00E151AA" w:rsidRDefault="00BF6927">
            <w:pPr>
              <w:jc w:val="left"/>
              <w:rPr>
                <w:rFonts w:eastAsiaTheme="minorEastAsia"/>
                <w:lang w:val="en-US" w:eastAsia="zh-CN"/>
              </w:rPr>
            </w:pPr>
            <w:r>
              <w:rPr>
                <w:rFonts w:eastAsia="Malgun Gothic"/>
                <w:lang w:val="en-US" w:eastAsia="ko-KR"/>
              </w:rPr>
              <w:t xml:space="preserve">We share the view from </w:t>
            </w:r>
            <w:proofErr w:type="spellStart"/>
            <w:r>
              <w:rPr>
                <w:rFonts w:eastAsia="Malgun Gothic"/>
                <w:lang w:val="en-US" w:eastAsia="ko-KR"/>
              </w:rPr>
              <w:t>Spreadtrum</w:t>
            </w:r>
            <w:proofErr w:type="spellEnd"/>
            <w:r>
              <w:rPr>
                <w:rFonts w:eastAsia="Malgun Gothic"/>
                <w:lang w:val="en-US" w:eastAsia="ko-KR"/>
              </w:rPr>
              <w:t xml:space="preserve"> that it can be up to UE implementation.</w:t>
            </w:r>
            <w:r>
              <w:rPr>
                <w:rFonts w:eastAsiaTheme="minorEastAsia"/>
                <w:lang w:val="en-US" w:eastAsia="zh-CN"/>
              </w:rPr>
              <w:t xml:space="preserve"> </w:t>
            </w:r>
          </w:p>
        </w:tc>
      </w:tr>
      <w:tr w:rsidR="00E151AA" w14:paraId="483A8BE6" w14:textId="77777777">
        <w:tc>
          <w:tcPr>
            <w:tcW w:w="1479" w:type="dxa"/>
          </w:tcPr>
          <w:p w14:paraId="483A8BE2" w14:textId="77777777" w:rsidR="00E151AA" w:rsidRDefault="00BF6927">
            <w:pPr>
              <w:jc w:val="left"/>
              <w:rPr>
                <w:rFonts w:eastAsiaTheme="minorEastAsia"/>
                <w:lang w:val="en-US" w:eastAsia="zh-CN"/>
              </w:rPr>
            </w:pPr>
            <w:r>
              <w:rPr>
                <w:rFonts w:eastAsiaTheme="minorEastAsia"/>
                <w:lang w:val="en-US" w:eastAsia="zh-CN"/>
              </w:rPr>
              <w:t>Nokia, NSB</w:t>
            </w:r>
          </w:p>
        </w:tc>
        <w:tc>
          <w:tcPr>
            <w:tcW w:w="1372" w:type="dxa"/>
          </w:tcPr>
          <w:p w14:paraId="483A8BE3"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BE4" w14:textId="77777777" w:rsidR="00E151AA" w:rsidRDefault="00BF6927">
            <w:pPr>
              <w:jc w:val="left"/>
              <w:rPr>
                <w:rFonts w:eastAsiaTheme="minorEastAsia"/>
                <w:lang w:val="en-US" w:eastAsia="zh-CN"/>
              </w:rPr>
            </w:pPr>
            <w:r>
              <w:rPr>
                <w:rFonts w:eastAsiaTheme="minorEastAsia"/>
                <w:lang w:val="en-US" w:eastAsia="zh-CN"/>
              </w:rPr>
              <w:t xml:space="preserve">We don’t think there is a need to specify UE behavior in this case as this would be similar to e.g. when UE detects the DCI but cannot decode the PDSCH. </w:t>
            </w:r>
            <w:proofErr w:type="gramStart"/>
            <w:r>
              <w:rPr>
                <w:rFonts w:eastAsiaTheme="minorEastAsia"/>
                <w:lang w:val="en-US" w:eastAsia="zh-CN"/>
              </w:rPr>
              <w:t>So</w:t>
            </w:r>
            <w:proofErr w:type="gramEnd"/>
            <w:r>
              <w:rPr>
                <w:rFonts w:eastAsiaTheme="minorEastAsia"/>
                <w:lang w:val="en-US" w:eastAsia="zh-CN"/>
              </w:rPr>
              <w:t xml:space="preserve"> we think existing specification can already handle this.</w:t>
            </w:r>
          </w:p>
          <w:p w14:paraId="483A8BE5" w14:textId="77777777" w:rsidR="00E151AA" w:rsidRDefault="00BF6927">
            <w:pPr>
              <w:jc w:val="left"/>
              <w:rPr>
                <w:rFonts w:eastAsiaTheme="minorEastAsia"/>
                <w:lang w:val="en-US" w:eastAsia="zh-CN"/>
              </w:rPr>
            </w:pPr>
            <w:r>
              <w:rPr>
                <w:rFonts w:eastAsiaTheme="minorEastAsia"/>
                <w:lang w:val="en-US" w:eastAsia="zh-CN"/>
              </w:rPr>
              <w:t>If any behavior is to be specified, then we are fine with Option 1 in the Ericsson’s response.</w:t>
            </w:r>
          </w:p>
        </w:tc>
      </w:tr>
      <w:tr w:rsidR="00E151AA" w14:paraId="483A8BEA" w14:textId="77777777">
        <w:tc>
          <w:tcPr>
            <w:tcW w:w="1479" w:type="dxa"/>
          </w:tcPr>
          <w:p w14:paraId="483A8BE7" w14:textId="77777777" w:rsidR="00E151AA" w:rsidRDefault="00BF6927">
            <w:pPr>
              <w:jc w:val="left"/>
              <w:rPr>
                <w:rFonts w:eastAsiaTheme="minorEastAsia"/>
                <w:lang w:val="en-US" w:eastAsia="zh-CN"/>
              </w:rPr>
            </w:pPr>
            <w:r>
              <w:rPr>
                <w:rFonts w:eastAsia="游明朝" w:hint="eastAsia"/>
                <w:lang w:val="en-US" w:eastAsia="ja-JP"/>
              </w:rPr>
              <w:t>N</w:t>
            </w:r>
            <w:r>
              <w:rPr>
                <w:rFonts w:eastAsia="游明朝"/>
                <w:lang w:val="en-US" w:eastAsia="ja-JP"/>
              </w:rPr>
              <w:t>EC</w:t>
            </w:r>
          </w:p>
        </w:tc>
        <w:tc>
          <w:tcPr>
            <w:tcW w:w="1372" w:type="dxa"/>
          </w:tcPr>
          <w:p w14:paraId="483A8BE8" w14:textId="77777777" w:rsidR="00E151AA" w:rsidRDefault="00BF6927">
            <w:pPr>
              <w:tabs>
                <w:tab w:val="left" w:pos="551"/>
              </w:tabs>
              <w:jc w:val="left"/>
              <w:rPr>
                <w:rFonts w:eastAsiaTheme="minorEastAsia"/>
                <w:lang w:val="en-US" w:eastAsia="zh-CN"/>
              </w:rPr>
            </w:pPr>
            <w:r>
              <w:rPr>
                <w:rFonts w:eastAsia="游明朝" w:hint="eastAsia"/>
                <w:lang w:val="en-US" w:eastAsia="ja-JP"/>
              </w:rPr>
              <w:t>N</w:t>
            </w:r>
          </w:p>
        </w:tc>
        <w:tc>
          <w:tcPr>
            <w:tcW w:w="6780" w:type="dxa"/>
          </w:tcPr>
          <w:p w14:paraId="483A8BE9" w14:textId="77777777" w:rsidR="00E151AA" w:rsidRDefault="00BF6927">
            <w:pPr>
              <w:jc w:val="left"/>
              <w:rPr>
                <w:rFonts w:eastAsiaTheme="minorEastAsia"/>
                <w:lang w:val="en-US" w:eastAsia="zh-CN"/>
              </w:rPr>
            </w:pPr>
            <w:r>
              <w:rPr>
                <w:rFonts w:eastAsia="游明朝"/>
                <w:lang w:val="en-US" w:eastAsia="ja-JP"/>
              </w:rPr>
              <w:t>Ericsson’s option 2 would be in line with the existing specification “If a UE detects a DCI format with inconsistent information, the UE discards all the information in the DCI format.”</w:t>
            </w:r>
          </w:p>
        </w:tc>
      </w:tr>
      <w:tr w:rsidR="00E151AA" w14:paraId="483A8BEE" w14:textId="77777777">
        <w:tc>
          <w:tcPr>
            <w:tcW w:w="1479" w:type="dxa"/>
          </w:tcPr>
          <w:p w14:paraId="483A8BEB" w14:textId="77777777" w:rsidR="00E151AA" w:rsidRDefault="00BF6927">
            <w:pPr>
              <w:jc w:val="left"/>
              <w:rPr>
                <w:rFonts w:eastAsia="SimSun"/>
                <w:lang w:val="en-US" w:eastAsia="ja-JP"/>
              </w:rPr>
            </w:pPr>
            <w:r>
              <w:rPr>
                <w:rFonts w:eastAsia="SimSun" w:hint="eastAsia"/>
                <w:lang w:val="en-US" w:eastAsia="zh-CN"/>
              </w:rPr>
              <w:t>CMCC</w:t>
            </w:r>
          </w:p>
        </w:tc>
        <w:tc>
          <w:tcPr>
            <w:tcW w:w="1372" w:type="dxa"/>
          </w:tcPr>
          <w:p w14:paraId="483A8BEC" w14:textId="77777777" w:rsidR="00E151AA" w:rsidRDefault="00BF6927">
            <w:pPr>
              <w:tabs>
                <w:tab w:val="left" w:pos="551"/>
              </w:tabs>
              <w:jc w:val="left"/>
              <w:rPr>
                <w:rFonts w:eastAsia="SimSun"/>
                <w:lang w:val="en-US" w:eastAsia="ja-JP"/>
              </w:rPr>
            </w:pPr>
            <w:r>
              <w:rPr>
                <w:rFonts w:eastAsia="SimSun" w:hint="eastAsia"/>
                <w:lang w:val="en-US" w:eastAsia="zh-CN"/>
              </w:rPr>
              <w:t>N</w:t>
            </w:r>
          </w:p>
        </w:tc>
        <w:tc>
          <w:tcPr>
            <w:tcW w:w="6780" w:type="dxa"/>
          </w:tcPr>
          <w:p w14:paraId="483A8BED" w14:textId="77777777" w:rsidR="00E151AA" w:rsidRDefault="00BF6927">
            <w:pPr>
              <w:jc w:val="left"/>
              <w:rPr>
                <w:rFonts w:eastAsia="SimSun"/>
                <w:lang w:val="en-US" w:eastAsia="ja-JP"/>
              </w:rPr>
            </w:pPr>
            <w:r>
              <w:rPr>
                <w:rFonts w:eastAsia="SimSun" w:hint="eastAsia"/>
                <w:lang w:val="en-US" w:eastAsia="zh-CN"/>
              </w:rPr>
              <w:t xml:space="preserve">In our understanding, </w:t>
            </w:r>
            <w:r>
              <w:rPr>
                <w:rFonts w:eastAsiaTheme="minorEastAsia"/>
                <w:lang w:val="en-US" w:eastAsia="zh-CN"/>
              </w:rPr>
              <w:t>UE behavior</w:t>
            </w:r>
            <w:r>
              <w:rPr>
                <w:rFonts w:eastAsia="SimSun" w:hint="eastAsia"/>
                <w:lang w:val="en-US" w:eastAsia="zh-CN"/>
              </w:rPr>
              <w:t xml:space="preserve"> is option 1: The UE considers the contention resolution as not successful.</w:t>
            </w:r>
          </w:p>
        </w:tc>
      </w:tr>
      <w:tr w:rsidR="00214ACE" w14:paraId="483A8BF2" w14:textId="77777777" w:rsidTr="00214ACE">
        <w:tc>
          <w:tcPr>
            <w:tcW w:w="1479" w:type="dxa"/>
            <w:tcBorders>
              <w:top w:val="single" w:sz="4" w:space="0" w:color="auto"/>
              <w:left w:val="single" w:sz="4" w:space="0" w:color="auto"/>
              <w:bottom w:val="single" w:sz="4" w:space="0" w:color="auto"/>
              <w:right w:val="single" w:sz="4" w:space="0" w:color="auto"/>
            </w:tcBorders>
          </w:tcPr>
          <w:p w14:paraId="483A8BEF" w14:textId="77777777" w:rsidR="00214ACE" w:rsidRDefault="00214ACE" w:rsidP="00214ACE">
            <w:pPr>
              <w:jc w:val="left"/>
              <w:rPr>
                <w:rFonts w:eastAsia="游明朝"/>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483A8BF0" w14:textId="77777777" w:rsidR="00214ACE" w:rsidRDefault="00214ACE" w:rsidP="00214ACE">
            <w:pPr>
              <w:tabs>
                <w:tab w:val="left" w:pos="551"/>
              </w:tabs>
              <w:jc w:val="left"/>
              <w:rPr>
                <w:rFonts w:eastAsia="游明朝"/>
                <w:lang w:val="en-US" w:eastAsia="ja-JP"/>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483A8BF1" w14:textId="77777777" w:rsidR="00214ACE" w:rsidRDefault="009F1F99" w:rsidP="008B759B">
            <w:pPr>
              <w:jc w:val="left"/>
              <w:rPr>
                <w:rFonts w:eastAsia="游明朝"/>
                <w:lang w:val="en-US" w:eastAsia="ja-JP"/>
              </w:rPr>
            </w:pPr>
            <w:r>
              <w:rPr>
                <w:rFonts w:eastAsia="Malgun Gothic"/>
                <w:lang w:val="en-US" w:eastAsia="ko-KR"/>
              </w:rPr>
              <w:t xml:space="preserve">Rel-18 </w:t>
            </w:r>
            <w:r w:rsidR="00214ACE">
              <w:rPr>
                <w:rFonts w:eastAsia="Malgun Gothic"/>
                <w:lang w:val="en-US" w:eastAsia="ko-KR"/>
              </w:rPr>
              <w:t xml:space="preserve">eRedCap UEs should be treated in the same as for the legacy UEs in the case. </w:t>
            </w:r>
          </w:p>
        </w:tc>
      </w:tr>
      <w:tr w:rsidR="00954F0A" w14:paraId="483A8BF7" w14:textId="77777777" w:rsidTr="00954F0A">
        <w:tc>
          <w:tcPr>
            <w:tcW w:w="1479" w:type="dxa"/>
          </w:tcPr>
          <w:p w14:paraId="483A8BF3" w14:textId="77777777" w:rsidR="00954F0A" w:rsidRDefault="00954F0A" w:rsidP="009856CF">
            <w:pPr>
              <w:jc w:val="left"/>
              <w:rPr>
                <w:rFonts w:eastAsia="Malgun Gothic"/>
                <w:lang w:val="en-US" w:eastAsia="ko-KR"/>
              </w:rPr>
            </w:pPr>
            <w:r>
              <w:rPr>
                <w:rFonts w:eastAsia="Malgun Gothic"/>
                <w:lang w:val="en-US" w:eastAsia="ko-KR"/>
              </w:rPr>
              <w:lastRenderedPageBreak/>
              <w:t>OPPO</w:t>
            </w:r>
          </w:p>
        </w:tc>
        <w:tc>
          <w:tcPr>
            <w:tcW w:w="1372" w:type="dxa"/>
          </w:tcPr>
          <w:p w14:paraId="483A8BF4" w14:textId="77777777" w:rsidR="00954F0A" w:rsidRDefault="00954F0A" w:rsidP="009856CF">
            <w:pPr>
              <w:tabs>
                <w:tab w:val="left" w:pos="551"/>
              </w:tabs>
              <w:jc w:val="left"/>
              <w:rPr>
                <w:rFonts w:eastAsia="Malgun Gothic"/>
                <w:lang w:val="en-US" w:eastAsia="ko-KR"/>
              </w:rPr>
            </w:pPr>
            <w:r>
              <w:rPr>
                <w:rFonts w:eastAsia="Malgun Gothic"/>
                <w:lang w:val="en-US" w:eastAsia="ko-KR"/>
              </w:rPr>
              <w:t>N</w:t>
            </w:r>
          </w:p>
        </w:tc>
        <w:tc>
          <w:tcPr>
            <w:tcW w:w="6780" w:type="dxa"/>
          </w:tcPr>
          <w:p w14:paraId="483A8BF5" w14:textId="77777777" w:rsidR="00954F0A" w:rsidRDefault="00954F0A" w:rsidP="009856CF">
            <w:pPr>
              <w:jc w:val="left"/>
              <w:rPr>
                <w:rFonts w:eastAsia="Malgun Gothic"/>
                <w:lang w:val="en-US" w:eastAsia="ko-KR"/>
              </w:rPr>
            </w:pPr>
            <w:r>
              <w:rPr>
                <w:rFonts w:eastAsia="Malgun Gothic"/>
                <w:lang w:val="en-US" w:eastAsia="ko-KR"/>
              </w:rPr>
              <w:t>Usually this should not be defined as error cases results in no standardized behavior.</w:t>
            </w:r>
          </w:p>
          <w:p w14:paraId="483A8BF6" w14:textId="77777777" w:rsidR="00954F0A" w:rsidRDefault="00954F0A" w:rsidP="009856CF">
            <w:pPr>
              <w:jc w:val="left"/>
              <w:rPr>
                <w:rFonts w:eastAsia="Malgun Gothic"/>
                <w:lang w:val="en-US" w:eastAsia="ko-KR"/>
              </w:rPr>
            </w:pPr>
            <w:r>
              <w:rPr>
                <w:rFonts w:eastAsia="Malgun Gothic"/>
                <w:lang w:val="en-US" w:eastAsia="ko-KR"/>
              </w:rPr>
              <w:t>Even it may have benefit for RAR, we don’t see this strong enough to have some special cases.</w:t>
            </w:r>
          </w:p>
        </w:tc>
      </w:tr>
      <w:tr w:rsidR="00387431" w14:paraId="5E6EC6B4" w14:textId="77777777" w:rsidTr="00954F0A">
        <w:tc>
          <w:tcPr>
            <w:tcW w:w="1479" w:type="dxa"/>
          </w:tcPr>
          <w:p w14:paraId="3A137A59" w14:textId="155DE3C4" w:rsidR="00387431" w:rsidRDefault="00387431" w:rsidP="00387431">
            <w:pPr>
              <w:jc w:val="left"/>
              <w:rPr>
                <w:rFonts w:eastAsia="Malgun Gothic"/>
                <w:lang w:val="en-US" w:eastAsia="ko-KR"/>
              </w:rPr>
            </w:pPr>
            <w:r>
              <w:rPr>
                <w:rFonts w:eastAsia="游明朝" w:hint="eastAsia"/>
                <w:lang w:val="en-US" w:eastAsia="ja-JP"/>
              </w:rPr>
              <w:t>D</w:t>
            </w:r>
            <w:r>
              <w:rPr>
                <w:rFonts w:eastAsia="游明朝"/>
                <w:lang w:val="en-US" w:eastAsia="ja-JP"/>
              </w:rPr>
              <w:t>ENSO</w:t>
            </w:r>
          </w:p>
        </w:tc>
        <w:tc>
          <w:tcPr>
            <w:tcW w:w="1372" w:type="dxa"/>
          </w:tcPr>
          <w:p w14:paraId="18498984" w14:textId="4DF7863B" w:rsidR="00387431" w:rsidRDefault="00387431" w:rsidP="00387431">
            <w:pPr>
              <w:tabs>
                <w:tab w:val="left" w:pos="551"/>
              </w:tabs>
              <w:jc w:val="left"/>
              <w:rPr>
                <w:rFonts w:eastAsia="Malgun Gothic"/>
                <w:lang w:val="en-US" w:eastAsia="ko-KR"/>
              </w:rPr>
            </w:pPr>
            <w:r>
              <w:rPr>
                <w:rFonts w:eastAsia="游明朝" w:hint="eastAsia"/>
                <w:lang w:val="en-US" w:eastAsia="ja-JP"/>
              </w:rPr>
              <w:t>N</w:t>
            </w:r>
          </w:p>
        </w:tc>
        <w:tc>
          <w:tcPr>
            <w:tcW w:w="6780" w:type="dxa"/>
          </w:tcPr>
          <w:p w14:paraId="582D56FB" w14:textId="2BE56FD5" w:rsidR="00387431" w:rsidRDefault="00387431" w:rsidP="00387431">
            <w:pPr>
              <w:jc w:val="left"/>
              <w:rPr>
                <w:rFonts w:eastAsia="Malgun Gothic"/>
                <w:lang w:val="en-US" w:eastAsia="ko-KR"/>
              </w:rPr>
            </w:pPr>
            <w:r w:rsidRPr="00A2613B">
              <w:rPr>
                <w:rFonts w:eastAsia="Malgun Gothic"/>
                <w:lang w:val="en-US" w:eastAsia="ko-KR"/>
              </w:rPr>
              <w:t xml:space="preserve">We think that UE behavior is the same as </w:t>
            </w:r>
            <w:r>
              <w:rPr>
                <w:rFonts w:eastAsia="Malgun Gothic"/>
                <w:lang w:val="en-US" w:eastAsia="ko-KR"/>
              </w:rPr>
              <w:t>O</w:t>
            </w:r>
            <w:r w:rsidRPr="00A2613B">
              <w:rPr>
                <w:rFonts w:eastAsia="Malgun Gothic"/>
                <w:lang w:val="en-US" w:eastAsia="ko-KR"/>
              </w:rPr>
              <w:t>ption 1</w:t>
            </w:r>
            <w:r>
              <w:rPr>
                <w:rFonts w:eastAsia="Malgun Gothic"/>
                <w:lang w:val="en-US" w:eastAsia="ko-KR"/>
              </w:rPr>
              <w:t>.</w:t>
            </w:r>
          </w:p>
        </w:tc>
      </w:tr>
    </w:tbl>
    <w:p w14:paraId="483A8BF8" w14:textId="77777777" w:rsidR="00E151AA" w:rsidRPr="00954F0A" w:rsidRDefault="00E151AA">
      <w:pPr>
        <w:rPr>
          <w:rFonts w:eastAsia="Microsoft YaHei UI"/>
          <w:lang w:val="en-US" w:eastAsia="zh-CN"/>
        </w:rPr>
      </w:pPr>
    </w:p>
    <w:p w14:paraId="483A8BF9" w14:textId="77777777"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8</w:t>
      </w:r>
      <w:r>
        <w:rPr>
          <w:rFonts w:ascii="Arial" w:eastAsia="Times New Roman" w:hAnsi="Arial"/>
          <w:sz w:val="32"/>
          <w:lang w:val="en-US"/>
        </w:rPr>
        <w:tab/>
      </w:r>
      <w:proofErr w:type="spellStart"/>
      <w:r>
        <w:rPr>
          <w:rFonts w:ascii="Arial" w:eastAsia="Times New Roman" w:hAnsi="Arial"/>
          <w:sz w:val="32"/>
          <w:lang w:val="en-US"/>
        </w:rPr>
        <w:t>MsgA</w:t>
      </w:r>
      <w:proofErr w:type="spellEnd"/>
      <w:r>
        <w:rPr>
          <w:rFonts w:ascii="Arial" w:eastAsia="Times New Roman" w:hAnsi="Arial"/>
          <w:sz w:val="32"/>
          <w:lang w:val="en-US"/>
        </w:rPr>
        <w:t xml:space="preserve"> PUSCH bandwidth</w:t>
      </w:r>
    </w:p>
    <w:p w14:paraId="483A8BFA" w14:textId="77777777" w:rsidR="00E151AA" w:rsidRDefault="00BF6927">
      <w:pPr>
        <w:rPr>
          <w:lang w:val="en-US"/>
        </w:rPr>
      </w:pPr>
      <w:r>
        <w:rPr>
          <w:lang w:val="en-US"/>
        </w:rPr>
        <w:t xml:space="preserve">RAN1 has made the following agreement regarding the </w:t>
      </w:r>
      <w:proofErr w:type="spellStart"/>
      <w:r>
        <w:rPr>
          <w:lang w:val="en-US"/>
        </w:rPr>
        <w:t>MsgA</w:t>
      </w:r>
      <w:proofErr w:type="spellEnd"/>
      <w:r>
        <w:rPr>
          <w:lang w:val="en-US"/>
        </w:rPr>
        <w:t xml:space="preserve"> PUSCH bandwidth [7]:</w:t>
      </w:r>
    </w:p>
    <w:tbl>
      <w:tblPr>
        <w:tblStyle w:val="af7"/>
        <w:tblW w:w="0" w:type="auto"/>
        <w:tblLook w:val="04A0" w:firstRow="1" w:lastRow="0" w:firstColumn="1" w:lastColumn="0" w:noHBand="0" w:noVBand="1"/>
      </w:tblPr>
      <w:tblGrid>
        <w:gridCol w:w="9630"/>
      </w:tblGrid>
      <w:tr w:rsidR="00E151AA" w14:paraId="483A8BFE" w14:textId="77777777">
        <w:tc>
          <w:tcPr>
            <w:tcW w:w="9630" w:type="dxa"/>
          </w:tcPr>
          <w:p w14:paraId="483A8BFB" w14:textId="77777777"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83A8BFC" w14:textId="77777777" w:rsidR="00E151AA" w:rsidRDefault="00BF6927">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 xml:space="preserve">o perform 2-step RACH with a </w:t>
            </w:r>
            <w:proofErr w:type="spellStart"/>
            <w:r>
              <w:rPr>
                <w:rFonts w:ascii="Times" w:hAnsi="Times"/>
                <w:color w:val="000000"/>
                <w:szCs w:val="24"/>
                <w:lang w:val="en-US"/>
              </w:rPr>
              <w:t>MsgA</w:t>
            </w:r>
            <w:proofErr w:type="spellEnd"/>
            <w:r>
              <w:rPr>
                <w:rFonts w:ascii="Times" w:hAnsi="Times"/>
                <w:color w:val="000000"/>
                <w:szCs w:val="24"/>
                <w:lang w:val="en-US"/>
              </w:rPr>
              <w:t xml:space="preserve"> PUSCH resource spanning a bandwidth of more than ~5 MHz per slot or per hop, if applicable.</w:t>
            </w:r>
          </w:p>
          <w:p w14:paraId="483A8BFD" w14:textId="77777777" w:rsidR="00E151AA" w:rsidRDefault="00E151AA">
            <w:pPr>
              <w:spacing w:after="0" w:line="240" w:lineRule="auto"/>
              <w:jc w:val="left"/>
              <w:rPr>
                <w:rFonts w:ascii="Times" w:hAnsi="Times"/>
                <w:szCs w:val="24"/>
                <w:lang w:val="en-US"/>
              </w:rPr>
            </w:pPr>
          </w:p>
        </w:tc>
      </w:tr>
    </w:tbl>
    <w:p w14:paraId="483A8BFF" w14:textId="77777777" w:rsidR="00E151AA" w:rsidRDefault="00BF6927">
      <w:pPr>
        <w:rPr>
          <w:rFonts w:eastAsia="Microsoft YaHei UI"/>
          <w:lang w:val="en-US" w:eastAsia="zh-CN"/>
        </w:rPr>
      </w:pPr>
      <w:r>
        <w:rPr>
          <w:rFonts w:eastAsia="Microsoft YaHei UI"/>
          <w:lang w:val="en-US" w:eastAsia="zh-CN"/>
        </w:rPr>
        <w:br/>
        <w:t xml:space="preserve">Contribution [36] proposes to consider the following options for the support of the 5-MHz </w:t>
      </w:r>
      <w:proofErr w:type="spellStart"/>
      <w:r>
        <w:rPr>
          <w:rFonts w:eastAsia="Microsoft YaHei UI"/>
          <w:lang w:val="en-US" w:eastAsia="zh-CN"/>
        </w:rPr>
        <w:t>MsgA</w:t>
      </w:r>
      <w:proofErr w:type="spellEnd"/>
      <w:r>
        <w:rPr>
          <w:rFonts w:eastAsia="Microsoft YaHei UI"/>
          <w:lang w:val="en-US" w:eastAsia="zh-CN"/>
        </w:rPr>
        <w:t xml:space="preserve"> PUSCH bandwidth:</w:t>
      </w:r>
    </w:p>
    <w:p w14:paraId="483A8C00" w14:textId="77777777" w:rsidR="00E151AA" w:rsidRDefault="00BF6927">
      <w:pPr>
        <w:pStyle w:val="afe"/>
        <w:numPr>
          <w:ilvl w:val="0"/>
          <w:numId w:val="4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1: Occupy a portion of PRBs within one legacy PO (larger than 5MHz) by Rel-18 eRedCap UEs </w:t>
      </w:r>
    </w:p>
    <w:p w14:paraId="483A8C01" w14:textId="77777777" w:rsidR="00E151AA" w:rsidRDefault="00BF6927">
      <w:pPr>
        <w:pStyle w:val="afe"/>
        <w:numPr>
          <w:ilvl w:val="0"/>
          <w:numId w:val="4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2: Separate </w:t>
      </w:r>
      <w:proofErr w:type="spellStart"/>
      <w:r>
        <w:rPr>
          <w:rFonts w:ascii="Times New Roman" w:eastAsia="Microsoft YaHei UI" w:hAnsi="Times New Roman" w:cs="Times New Roman"/>
          <w:sz w:val="20"/>
          <w:szCs w:val="20"/>
          <w:lang w:val="en-US" w:eastAsia="zh-CN"/>
        </w:rPr>
        <w:t>MsgA</w:t>
      </w:r>
      <w:proofErr w:type="spellEnd"/>
      <w:r>
        <w:rPr>
          <w:rFonts w:ascii="Times New Roman" w:eastAsia="Microsoft YaHei UI" w:hAnsi="Times New Roman" w:cs="Times New Roman"/>
          <w:sz w:val="20"/>
          <w:szCs w:val="20"/>
          <w:lang w:val="en-US" w:eastAsia="zh-CN"/>
        </w:rPr>
        <w:t xml:space="preserve"> PUSCH frequency domain resources configuration for Rel-18 eRedCap UEs.</w:t>
      </w:r>
    </w:p>
    <w:p w14:paraId="483A8C02" w14:textId="77777777" w:rsidR="00E151AA" w:rsidRDefault="00BF6927">
      <w:pPr>
        <w:jc w:val="left"/>
        <w:rPr>
          <w:bCs/>
          <w:lang w:val="en-US"/>
        </w:rPr>
      </w:pPr>
      <w:r>
        <w:rPr>
          <w:bCs/>
          <w:lang w:val="en-US"/>
        </w:rPr>
        <w:t>Companies are invited to reply to the following question.</w:t>
      </w:r>
    </w:p>
    <w:p w14:paraId="483A8C03" w14:textId="77777777" w:rsidR="00E151AA" w:rsidRDefault="00BF6927">
      <w:pPr>
        <w:rPr>
          <w:b/>
          <w:bCs/>
          <w:lang w:val="en-US"/>
        </w:rPr>
      </w:pPr>
      <w:r>
        <w:rPr>
          <w:b/>
          <w:highlight w:val="cyan"/>
          <w:lang w:val="en-US"/>
        </w:rPr>
        <w:t>FL1 Medium Priority Question 2.8-1a</w:t>
      </w:r>
      <w:r>
        <w:rPr>
          <w:b/>
          <w:bCs/>
          <w:lang w:val="en-US"/>
        </w:rPr>
        <w:t>: Companies are invited to express a preference (if any) between the two options listed above or propose some other option (if needed).</w:t>
      </w:r>
    </w:p>
    <w:tbl>
      <w:tblPr>
        <w:tblStyle w:val="af7"/>
        <w:tblW w:w="9631" w:type="dxa"/>
        <w:tblLayout w:type="fixed"/>
        <w:tblLook w:val="04A0" w:firstRow="1" w:lastRow="0" w:firstColumn="1" w:lastColumn="0" w:noHBand="0" w:noVBand="1"/>
      </w:tblPr>
      <w:tblGrid>
        <w:gridCol w:w="1479"/>
        <w:gridCol w:w="1918"/>
        <w:gridCol w:w="6234"/>
      </w:tblGrid>
      <w:tr w:rsidR="00E151AA" w14:paraId="483A8C07" w14:textId="77777777">
        <w:tc>
          <w:tcPr>
            <w:tcW w:w="1479" w:type="dxa"/>
            <w:shd w:val="clear" w:color="auto" w:fill="D9D9D9" w:themeFill="background1" w:themeFillShade="D9"/>
          </w:tcPr>
          <w:p w14:paraId="483A8C04" w14:textId="77777777" w:rsidR="00E151AA" w:rsidRDefault="00BF6927">
            <w:pPr>
              <w:jc w:val="left"/>
              <w:rPr>
                <w:b/>
                <w:bCs/>
                <w:lang w:val="en-US"/>
              </w:rPr>
            </w:pPr>
            <w:r>
              <w:rPr>
                <w:b/>
                <w:bCs/>
                <w:lang w:val="en-US"/>
              </w:rPr>
              <w:t>Company</w:t>
            </w:r>
          </w:p>
        </w:tc>
        <w:tc>
          <w:tcPr>
            <w:tcW w:w="1918" w:type="dxa"/>
            <w:shd w:val="clear" w:color="auto" w:fill="D9D9D9" w:themeFill="background1" w:themeFillShade="D9"/>
          </w:tcPr>
          <w:p w14:paraId="483A8C05" w14:textId="77777777" w:rsidR="00E151AA" w:rsidRDefault="00BF6927">
            <w:pPr>
              <w:jc w:val="left"/>
              <w:rPr>
                <w:b/>
                <w:bCs/>
                <w:lang w:val="en-US"/>
              </w:rPr>
            </w:pPr>
            <w:r>
              <w:rPr>
                <w:b/>
                <w:bCs/>
                <w:lang w:val="en-US"/>
              </w:rPr>
              <w:t>Option (1/2/other)</w:t>
            </w:r>
          </w:p>
        </w:tc>
        <w:tc>
          <w:tcPr>
            <w:tcW w:w="6234" w:type="dxa"/>
            <w:shd w:val="clear" w:color="auto" w:fill="D9D9D9" w:themeFill="background1" w:themeFillShade="D9"/>
          </w:tcPr>
          <w:p w14:paraId="483A8C06" w14:textId="77777777" w:rsidR="00E151AA" w:rsidRDefault="00BF6927">
            <w:pPr>
              <w:jc w:val="left"/>
              <w:rPr>
                <w:b/>
                <w:bCs/>
                <w:lang w:val="en-US"/>
              </w:rPr>
            </w:pPr>
            <w:r>
              <w:rPr>
                <w:b/>
                <w:bCs/>
                <w:lang w:val="en-US"/>
              </w:rPr>
              <w:t>Comments</w:t>
            </w:r>
          </w:p>
        </w:tc>
      </w:tr>
      <w:tr w:rsidR="00E151AA" w14:paraId="483A8C0B" w14:textId="77777777">
        <w:tc>
          <w:tcPr>
            <w:tcW w:w="1479" w:type="dxa"/>
          </w:tcPr>
          <w:p w14:paraId="483A8C08" w14:textId="77777777" w:rsidR="00E151AA" w:rsidRDefault="00BF6927">
            <w:pPr>
              <w:jc w:val="left"/>
              <w:rPr>
                <w:rFonts w:eastAsiaTheme="minorEastAsia"/>
                <w:lang w:val="en-US" w:eastAsia="zh-CN"/>
              </w:rPr>
            </w:pPr>
            <w:r>
              <w:rPr>
                <w:rFonts w:eastAsiaTheme="minorEastAsia"/>
                <w:lang w:val="en-US" w:eastAsia="zh-CN"/>
              </w:rPr>
              <w:t xml:space="preserve">Nordic </w:t>
            </w:r>
          </w:p>
        </w:tc>
        <w:tc>
          <w:tcPr>
            <w:tcW w:w="1918" w:type="dxa"/>
          </w:tcPr>
          <w:p w14:paraId="483A8C09" w14:textId="77777777" w:rsidR="00E151AA" w:rsidRDefault="00BF6927">
            <w:pPr>
              <w:tabs>
                <w:tab w:val="left" w:pos="551"/>
              </w:tabs>
              <w:jc w:val="left"/>
              <w:rPr>
                <w:rFonts w:eastAsiaTheme="minorEastAsia"/>
                <w:lang w:val="en-US" w:eastAsia="zh-CN"/>
              </w:rPr>
            </w:pPr>
            <w:r>
              <w:rPr>
                <w:rFonts w:eastAsiaTheme="minorEastAsia"/>
                <w:lang w:val="en-US" w:eastAsia="zh-CN"/>
              </w:rPr>
              <w:t>Option 2</w:t>
            </w:r>
          </w:p>
        </w:tc>
        <w:tc>
          <w:tcPr>
            <w:tcW w:w="6234" w:type="dxa"/>
          </w:tcPr>
          <w:p w14:paraId="483A8C0A" w14:textId="77777777" w:rsidR="00E151AA" w:rsidRDefault="00BF6927">
            <w:pPr>
              <w:jc w:val="left"/>
              <w:rPr>
                <w:rFonts w:eastAsiaTheme="minorEastAsia"/>
                <w:lang w:val="en-US" w:eastAsia="zh-CN"/>
              </w:rPr>
            </w:pPr>
            <w:r>
              <w:rPr>
                <w:rFonts w:eastAsiaTheme="minorEastAsia"/>
                <w:lang w:val="en-US" w:eastAsia="zh-CN"/>
              </w:rPr>
              <w:t>which can achieve Option 1 in our opinion</w:t>
            </w:r>
          </w:p>
        </w:tc>
      </w:tr>
      <w:tr w:rsidR="00E151AA" w14:paraId="483A8C10" w14:textId="77777777">
        <w:tc>
          <w:tcPr>
            <w:tcW w:w="1479" w:type="dxa"/>
          </w:tcPr>
          <w:p w14:paraId="483A8C0C" w14:textId="77777777" w:rsidR="00E151AA" w:rsidRDefault="00BF6927">
            <w:pPr>
              <w:jc w:val="left"/>
              <w:rPr>
                <w:rFonts w:eastAsiaTheme="minorEastAsia"/>
                <w:lang w:val="en-US" w:eastAsia="zh-CN"/>
              </w:rPr>
            </w:pPr>
            <w:r>
              <w:rPr>
                <w:rFonts w:eastAsiaTheme="minorEastAsia" w:hint="eastAsia"/>
                <w:lang w:val="en-US" w:eastAsia="zh-CN"/>
              </w:rPr>
              <w:t>CATT2</w:t>
            </w:r>
          </w:p>
        </w:tc>
        <w:tc>
          <w:tcPr>
            <w:tcW w:w="1918" w:type="dxa"/>
          </w:tcPr>
          <w:p w14:paraId="483A8C0D" w14:textId="77777777" w:rsidR="00E151AA" w:rsidRDefault="00E151AA">
            <w:pPr>
              <w:tabs>
                <w:tab w:val="left" w:pos="551"/>
              </w:tabs>
              <w:jc w:val="left"/>
              <w:rPr>
                <w:rFonts w:eastAsiaTheme="minorEastAsia"/>
                <w:lang w:val="en-US" w:eastAsia="zh-CN"/>
              </w:rPr>
            </w:pPr>
          </w:p>
        </w:tc>
        <w:tc>
          <w:tcPr>
            <w:tcW w:w="6234" w:type="dxa"/>
          </w:tcPr>
          <w:p w14:paraId="483A8C0E" w14:textId="77777777" w:rsidR="00E151AA" w:rsidRDefault="00BF6927">
            <w:pPr>
              <w:jc w:val="left"/>
              <w:rPr>
                <w:rFonts w:eastAsiaTheme="minorEastAsia"/>
                <w:lang w:val="en-US" w:eastAsia="zh-CN"/>
              </w:rPr>
            </w:pPr>
            <w:r>
              <w:rPr>
                <w:rFonts w:eastAsiaTheme="minorEastAsia" w:hint="eastAsia"/>
                <w:lang w:val="en-US" w:eastAsia="zh-CN"/>
              </w:rPr>
              <w:t>Open to both options. Although we do not introduce separate PO in 2-step RACH for Rel-17 RedCap in R17.</w:t>
            </w:r>
          </w:p>
          <w:p w14:paraId="483A8C0F" w14:textId="77777777" w:rsidR="00E151AA" w:rsidRDefault="00BF6927">
            <w:pPr>
              <w:jc w:val="left"/>
              <w:rPr>
                <w:rFonts w:eastAsiaTheme="minorEastAsia"/>
                <w:lang w:val="en-US" w:eastAsia="zh-CN"/>
              </w:rPr>
            </w:pPr>
            <w:r>
              <w:rPr>
                <w:rFonts w:eastAsiaTheme="minorEastAsia" w:hint="eastAsia"/>
                <w:lang w:val="en-US" w:eastAsia="zh-CN"/>
              </w:rPr>
              <w:t>Another possible way is purely by implementation, i.e. NW configure legacy PO &lt;= 5 MHz if it allows Rel-18 RedCap UE to perform 2-step RACH.</w:t>
            </w:r>
          </w:p>
        </w:tc>
      </w:tr>
      <w:tr w:rsidR="00E151AA" w14:paraId="483A8C14" w14:textId="77777777">
        <w:tc>
          <w:tcPr>
            <w:tcW w:w="1479" w:type="dxa"/>
          </w:tcPr>
          <w:p w14:paraId="483A8C11" w14:textId="77777777" w:rsidR="00E151AA" w:rsidRDefault="00E151AA">
            <w:pPr>
              <w:jc w:val="left"/>
              <w:rPr>
                <w:rFonts w:eastAsiaTheme="minorEastAsia"/>
                <w:lang w:val="en-US" w:eastAsia="zh-CN"/>
              </w:rPr>
            </w:pPr>
          </w:p>
        </w:tc>
        <w:tc>
          <w:tcPr>
            <w:tcW w:w="1918" w:type="dxa"/>
          </w:tcPr>
          <w:p w14:paraId="483A8C12" w14:textId="77777777" w:rsidR="00E151AA" w:rsidRDefault="00E151AA">
            <w:pPr>
              <w:tabs>
                <w:tab w:val="left" w:pos="551"/>
              </w:tabs>
              <w:jc w:val="left"/>
              <w:rPr>
                <w:rFonts w:eastAsiaTheme="minorEastAsia"/>
                <w:lang w:val="en-US" w:eastAsia="zh-CN"/>
              </w:rPr>
            </w:pPr>
          </w:p>
        </w:tc>
        <w:tc>
          <w:tcPr>
            <w:tcW w:w="6234" w:type="dxa"/>
          </w:tcPr>
          <w:p w14:paraId="483A8C13" w14:textId="77777777" w:rsidR="00E151AA" w:rsidRDefault="00E151AA">
            <w:pPr>
              <w:jc w:val="left"/>
              <w:rPr>
                <w:rFonts w:eastAsiaTheme="minorEastAsia"/>
                <w:lang w:val="en-US" w:eastAsia="zh-CN"/>
              </w:rPr>
            </w:pPr>
          </w:p>
        </w:tc>
      </w:tr>
    </w:tbl>
    <w:p w14:paraId="483A8C15" w14:textId="77777777" w:rsidR="00E151AA" w:rsidRDefault="00E151AA">
      <w:pPr>
        <w:tabs>
          <w:tab w:val="left" w:pos="1545"/>
        </w:tabs>
        <w:rPr>
          <w:rFonts w:eastAsia="Microsoft YaHei UI"/>
          <w:lang w:val="en-US" w:eastAsia="zh-CN"/>
        </w:rPr>
      </w:pPr>
    </w:p>
    <w:p w14:paraId="483A8C16" w14:textId="77777777"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9</w:t>
      </w:r>
      <w:r>
        <w:rPr>
          <w:rFonts w:ascii="Arial" w:eastAsia="Times New Roman" w:hAnsi="Arial"/>
          <w:sz w:val="32"/>
          <w:lang w:val="en-US"/>
        </w:rPr>
        <w:tab/>
      </w:r>
      <w:proofErr w:type="spellStart"/>
      <w:r>
        <w:rPr>
          <w:rFonts w:ascii="Arial" w:eastAsia="Times New Roman" w:hAnsi="Arial"/>
          <w:sz w:val="32"/>
          <w:lang w:val="en-US"/>
        </w:rPr>
        <w:t>MsgB</w:t>
      </w:r>
      <w:proofErr w:type="spellEnd"/>
      <w:r>
        <w:rPr>
          <w:rFonts w:ascii="Arial" w:eastAsia="Times New Roman" w:hAnsi="Arial"/>
          <w:sz w:val="32"/>
          <w:lang w:val="en-US"/>
        </w:rPr>
        <w:t xml:space="preserve"> PDSCH bandwidth</w:t>
      </w:r>
    </w:p>
    <w:p w14:paraId="483A8C17" w14:textId="77777777" w:rsidR="00E151AA" w:rsidRDefault="00BF6927">
      <w:pPr>
        <w:tabs>
          <w:tab w:val="left" w:pos="1545"/>
        </w:tabs>
        <w:rPr>
          <w:rFonts w:eastAsia="Microsoft YaHei UI"/>
          <w:lang w:val="en-US" w:eastAsia="zh-CN"/>
        </w:rPr>
      </w:pPr>
      <w:r>
        <w:rPr>
          <w:rFonts w:eastAsia="Microsoft YaHei UI"/>
          <w:lang w:val="en-US" w:eastAsia="zh-CN"/>
        </w:rPr>
        <w:t xml:space="preserve">The contributions express the following views regarding how to restrict the </w:t>
      </w:r>
      <w:proofErr w:type="spellStart"/>
      <w:r>
        <w:rPr>
          <w:rFonts w:eastAsia="Microsoft YaHei UI"/>
          <w:lang w:val="en-US" w:eastAsia="zh-CN"/>
        </w:rPr>
        <w:t>MsgB</w:t>
      </w:r>
      <w:proofErr w:type="spellEnd"/>
      <w:r>
        <w:rPr>
          <w:rFonts w:eastAsia="Microsoft YaHei UI"/>
          <w:lang w:val="en-US" w:eastAsia="zh-CN"/>
        </w:rPr>
        <w:t xml:space="preserve"> PDSCH bandwidth:</w:t>
      </w:r>
    </w:p>
    <w:p w14:paraId="483A8C18" w14:textId="77777777" w:rsidR="00E151AA" w:rsidRDefault="00BF6927">
      <w:pPr>
        <w:pStyle w:val="afe"/>
        <w:numPr>
          <w:ilvl w:val="0"/>
          <w:numId w:val="44"/>
        </w:numPr>
        <w:tabs>
          <w:tab w:val="left" w:pos="1545"/>
        </w:tabs>
        <w:jc w:val="left"/>
        <w:rPr>
          <w:rFonts w:eastAsia="Microsoft YaHei UI"/>
          <w:sz w:val="20"/>
          <w:szCs w:val="22"/>
          <w:lang w:val="en-US" w:eastAsia="zh-CN"/>
        </w:rPr>
      </w:pPr>
      <w:r>
        <w:rPr>
          <w:rFonts w:eastAsia="Microsoft YaHei UI"/>
          <w:sz w:val="20"/>
          <w:szCs w:val="22"/>
          <w:lang w:val="en-US" w:eastAsia="zh-CN"/>
        </w:rPr>
        <w:t xml:space="preserve">Contributions [10, 13, 15, 16, 20, 21, 25, 32] propose to restrict the </w:t>
      </w:r>
      <w:proofErr w:type="spellStart"/>
      <w:r>
        <w:rPr>
          <w:rFonts w:eastAsia="Microsoft YaHei UI"/>
          <w:sz w:val="20"/>
          <w:szCs w:val="22"/>
          <w:lang w:val="en-US" w:eastAsia="zh-CN"/>
        </w:rPr>
        <w:t>MsgB</w:t>
      </w:r>
      <w:proofErr w:type="spellEnd"/>
      <w:r>
        <w:rPr>
          <w:rFonts w:eastAsia="Microsoft YaHei UI"/>
          <w:sz w:val="20"/>
          <w:szCs w:val="22"/>
          <w:lang w:val="en-US" w:eastAsia="zh-CN"/>
        </w:rPr>
        <w:t xml:space="preserve"> PDSCH bandwidth in a similar way as for Msg4 PDSCH.</w:t>
      </w:r>
    </w:p>
    <w:p w14:paraId="483A8C19" w14:textId="77777777" w:rsidR="00E151AA" w:rsidRDefault="00BF6927">
      <w:pPr>
        <w:pStyle w:val="afe"/>
        <w:numPr>
          <w:ilvl w:val="0"/>
          <w:numId w:val="44"/>
        </w:numPr>
        <w:tabs>
          <w:tab w:val="left" w:pos="1545"/>
        </w:tabs>
        <w:jc w:val="left"/>
        <w:rPr>
          <w:rFonts w:eastAsia="Microsoft YaHei UI"/>
          <w:sz w:val="20"/>
          <w:szCs w:val="22"/>
          <w:lang w:val="en-US" w:eastAsia="zh-CN"/>
        </w:rPr>
      </w:pPr>
      <w:r>
        <w:rPr>
          <w:rFonts w:eastAsia="Microsoft YaHei UI"/>
          <w:sz w:val="20"/>
          <w:szCs w:val="22"/>
          <w:lang w:val="en-US" w:eastAsia="zh-CN"/>
        </w:rPr>
        <w:t xml:space="preserve">Contributions [18, 26, 30, 37] propose to restrict the </w:t>
      </w:r>
      <w:proofErr w:type="spellStart"/>
      <w:r>
        <w:rPr>
          <w:rFonts w:eastAsia="Microsoft YaHei UI"/>
          <w:sz w:val="20"/>
          <w:szCs w:val="22"/>
          <w:lang w:val="en-US" w:eastAsia="zh-CN"/>
        </w:rPr>
        <w:t>MsgB</w:t>
      </w:r>
      <w:proofErr w:type="spellEnd"/>
      <w:r>
        <w:rPr>
          <w:rFonts w:eastAsia="Microsoft YaHei UI"/>
          <w:sz w:val="20"/>
          <w:szCs w:val="22"/>
          <w:lang w:val="en-US" w:eastAsia="zh-CN"/>
        </w:rPr>
        <w:t xml:space="preserve"> PDSCH bandwidth in a similar way as for Msg2 PDSCH, since </w:t>
      </w:r>
      <w:proofErr w:type="spellStart"/>
      <w:r>
        <w:rPr>
          <w:rFonts w:eastAsia="Microsoft YaHei UI"/>
          <w:sz w:val="20"/>
          <w:szCs w:val="22"/>
          <w:lang w:val="en-US" w:eastAsia="zh-CN"/>
        </w:rPr>
        <w:t>MsgB</w:t>
      </w:r>
      <w:proofErr w:type="spellEnd"/>
      <w:r>
        <w:rPr>
          <w:rFonts w:eastAsia="Microsoft YaHei UI"/>
          <w:sz w:val="20"/>
          <w:szCs w:val="22"/>
          <w:lang w:val="en-US" w:eastAsia="zh-CN"/>
        </w:rPr>
        <w:t xml:space="preserve"> has a similar multiplexing of messages to different UEs as Msg2.</w:t>
      </w:r>
    </w:p>
    <w:p w14:paraId="483A8C1A" w14:textId="77777777" w:rsidR="00E151AA" w:rsidRDefault="00BF6927">
      <w:pPr>
        <w:jc w:val="left"/>
        <w:rPr>
          <w:bCs/>
          <w:lang w:val="en-US"/>
        </w:rPr>
      </w:pPr>
      <w:r>
        <w:rPr>
          <w:bCs/>
          <w:lang w:val="en-US"/>
        </w:rPr>
        <w:t>Companies are invited to reply to the following question.</w:t>
      </w:r>
    </w:p>
    <w:p w14:paraId="483A8C1B" w14:textId="77777777" w:rsidR="00E151AA" w:rsidRDefault="00BF6927">
      <w:pPr>
        <w:rPr>
          <w:b/>
          <w:bCs/>
          <w:lang w:val="en-US"/>
        </w:rPr>
      </w:pPr>
      <w:r>
        <w:rPr>
          <w:b/>
          <w:highlight w:val="cyan"/>
          <w:lang w:val="en-US"/>
        </w:rPr>
        <w:t>FL1 Medium Priority Question 2.9-1a</w:t>
      </w:r>
      <w:r>
        <w:rPr>
          <w:b/>
          <w:bCs/>
          <w:lang w:val="en-US"/>
        </w:rPr>
        <w:t xml:space="preserve">: Should the </w:t>
      </w:r>
      <w:proofErr w:type="spellStart"/>
      <w:r>
        <w:rPr>
          <w:b/>
          <w:bCs/>
          <w:lang w:val="en-US"/>
        </w:rPr>
        <w:t>MsgB</w:t>
      </w:r>
      <w:proofErr w:type="spellEnd"/>
      <w:r>
        <w:rPr>
          <w:b/>
          <w:bCs/>
          <w:lang w:val="en-US"/>
        </w:rPr>
        <w:t xml:space="preserve"> PDSCH bandwidth be limited in the same way as for Msg2 or Msg4?</w:t>
      </w:r>
    </w:p>
    <w:p w14:paraId="483A8C1C" w14:textId="77777777" w:rsidR="00E151AA" w:rsidRDefault="00BF6927">
      <w:pPr>
        <w:pStyle w:val="afe"/>
        <w:numPr>
          <w:ilvl w:val="0"/>
          <w:numId w:val="45"/>
        </w:numPr>
        <w:jc w:val="left"/>
        <w:rPr>
          <w:b/>
          <w:bCs/>
          <w:sz w:val="20"/>
          <w:szCs w:val="22"/>
          <w:lang w:val="en-US"/>
        </w:rPr>
      </w:pPr>
      <w:r>
        <w:rPr>
          <w:b/>
          <w:bCs/>
          <w:sz w:val="20"/>
          <w:szCs w:val="22"/>
          <w:lang w:val="en-US"/>
        </w:rPr>
        <w:t>Option 0: No.</w:t>
      </w:r>
    </w:p>
    <w:p w14:paraId="483A8C1D" w14:textId="77777777" w:rsidR="00E151AA" w:rsidRDefault="00BF6927">
      <w:pPr>
        <w:pStyle w:val="afe"/>
        <w:numPr>
          <w:ilvl w:val="0"/>
          <w:numId w:val="45"/>
        </w:numPr>
        <w:jc w:val="left"/>
        <w:rPr>
          <w:b/>
          <w:bCs/>
          <w:sz w:val="20"/>
          <w:szCs w:val="22"/>
          <w:lang w:val="en-US"/>
        </w:rPr>
      </w:pPr>
      <w:r>
        <w:rPr>
          <w:b/>
          <w:bCs/>
          <w:sz w:val="20"/>
          <w:szCs w:val="22"/>
          <w:lang w:val="en-US"/>
        </w:rPr>
        <w:t xml:space="preserve">Option 2: Yes, limit the </w:t>
      </w:r>
      <w:proofErr w:type="spellStart"/>
      <w:r>
        <w:rPr>
          <w:b/>
          <w:bCs/>
          <w:sz w:val="20"/>
          <w:szCs w:val="22"/>
          <w:lang w:val="en-US"/>
        </w:rPr>
        <w:t>MsgB</w:t>
      </w:r>
      <w:proofErr w:type="spellEnd"/>
      <w:r>
        <w:rPr>
          <w:b/>
          <w:bCs/>
          <w:sz w:val="20"/>
          <w:szCs w:val="22"/>
          <w:lang w:val="en-US"/>
        </w:rPr>
        <w:t xml:space="preserve"> PDSCH bandwidth in the same way as for Msg2 PDSCH.</w:t>
      </w:r>
    </w:p>
    <w:p w14:paraId="483A8C1E" w14:textId="77777777" w:rsidR="00E151AA" w:rsidRDefault="00BF6927">
      <w:pPr>
        <w:pStyle w:val="afe"/>
        <w:numPr>
          <w:ilvl w:val="0"/>
          <w:numId w:val="45"/>
        </w:numPr>
        <w:jc w:val="left"/>
        <w:rPr>
          <w:b/>
          <w:bCs/>
          <w:sz w:val="20"/>
          <w:szCs w:val="22"/>
          <w:lang w:val="en-US"/>
        </w:rPr>
      </w:pPr>
      <w:r>
        <w:rPr>
          <w:b/>
          <w:bCs/>
          <w:sz w:val="20"/>
          <w:szCs w:val="22"/>
          <w:lang w:val="en-US"/>
        </w:rPr>
        <w:t xml:space="preserve">Option 4: Yes, limit the </w:t>
      </w:r>
      <w:proofErr w:type="spellStart"/>
      <w:r>
        <w:rPr>
          <w:b/>
          <w:bCs/>
          <w:sz w:val="20"/>
          <w:szCs w:val="22"/>
          <w:lang w:val="en-US"/>
        </w:rPr>
        <w:t>MsgB</w:t>
      </w:r>
      <w:proofErr w:type="spellEnd"/>
      <w:r>
        <w:rPr>
          <w:b/>
          <w:bCs/>
          <w:sz w:val="20"/>
          <w:szCs w:val="22"/>
          <w:lang w:val="en-US"/>
        </w:rPr>
        <w:t xml:space="preserve"> PDSCH bandwidth in the same way as for Msg4 PDSCH.</w:t>
      </w:r>
    </w:p>
    <w:tbl>
      <w:tblPr>
        <w:tblStyle w:val="af7"/>
        <w:tblW w:w="9606" w:type="dxa"/>
        <w:tblLayout w:type="fixed"/>
        <w:tblLook w:val="04A0" w:firstRow="1" w:lastRow="0" w:firstColumn="1" w:lastColumn="0" w:noHBand="0" w:noVBand="1"/>
      </w:tblPr>
      <w:tblGrid>
        <w:gridCol w:w="1479"/>
        <w:gridCol w:w="1464"/>
        <w:gridCol w:w="6663"/>
      </w:tblGrid>
      <w:tr w:rsidR="00E151AA" w14:paraId="483A8C22" w14:textId="77777777">
        <w:tc>
          <w:tcPr>
            <w:tcW w:w="1479" w:type="dxa"/>
            <w:shd w:val="clear" w:color="auto" w:fill="D9D9D9" w:themeFill="background1" w:themeFillShade="D9"/>
          </w:tcPr>
          <w:p w14:paraId="483A8C1F" w14:textId="77777777" w:rsidR="00E151AA" w:rsidRDefault="00BF6927">
            <w:pPr>
              <w:jc w:val="left"/>
              <w:rPr>
                <w:b/>
                <w:bCs/>
                <w:lang w:val="en-US"/>
              </w:rPr>
            </w:pPr>
            <w:r>
              <w:rPr>
                <w:b/>
                <w:bCs/>
                <w:lang w:val="en-US"/>
              </w:rPr>
              <w:lastRenderedPageBreak/>
              <w:t>Company</w:t>
            </w:r>
          </w:p>
        </w:tc>
        <w:tc>
          <w:tcPr>
            <w:tcW w:w="1464" w:type="dxa"/>
            <w:shd w:val="clear" w:color="auto" w:fill="D9D9D9" w:themeFill="background1" w:themeFillShade="D9"/>
          </w:tcPr>
          <w:p w14:paraId="483A8C20" w14:textId="77777777" w:rsidR="00E151AA" w:rsidRDefault="00BF6927">
            <w:pPr>
              <w:jc w:val="left"/>
              <w:rPr>
                <w:b/>
                <w:bCs/>
                <w:lang w:val="en-US"/>
              </w:rPr>
            </w:pPr>
            <w:r>
              <w:rPr>
                <w:b/>
                <w:bCs/>
                <w:lang w:val="en-US"/>
              </w:rPr>
              <w:t>Option (0/2/4)</w:t>
            </w:r>
          </w:p>
        </w:tc>
        <w:tc>
          <w:tcPr>
            <w:tcW w:w="6663" w:type="dxa"/>
            <w:shd w:val="clear" w:color="auto" w:fill="D9D9D9" w:themeFill="background1" w:themeFillShade="D9"/>
          </w:tcPr>
          <w:p w14:paraId="483A8C21" w14:textId="77777777" w:rsidR="00E151AA" w:rsidRDefault="00BF6927">
            <w:pPr>
              <w:jc w:val="left"/>
              <w:rPr>
                <w:b/>
                <w:bCs/>
                <w:lang w:val="en-US"/>
              </w:rPr>
            </w:pPr>
            <w:r>
              <w:rPr>
                <w:b/>
                <w:bCs/>
                <w:lang w:val="en-US"/>
              </w:rPr>
              <w:t>Comments</w:t>
            </w:r>
          </w:p>
        </w:tc>
      </w:tr>
      <w:tr w:rsidR="00E151AA" w14:paraId="483A8C26" w14:textId="77777777">
        <w:tc>
          <w:tcPr>
            <w:tcW w:w="1479" w:type="dxa"/>
          </w:tcPr>
          <w:p w14:paraId="483A8C23" w14:textId="77777777" w:rsidR="00E151AA" w:rsidRDefault="00BF6927">
            <w:pPr>
              <w:jc w:val="left"/>
              <w:rPr>
                <w:rFonts w:eastAsiaTheme="minorEastAsia"/>
                <w:lang w:val="en-US" w:eastAsia="zh-CN"/>
              </w:rPr>
            </w:pPr>
            <w:r>
              <w:rPr>
                <w:rFonts w:eastAsiaTheme="minorEastAsia"/>
                <w:lang w:val="en-US" w:eastAsia="zh-CN"/>
              </w:rPr>
              <w:t xml:space="preserve">Nordic </w:t>
            </w:r>
          </w:p>
        </w:tc>
        <w:tc>
          <w:tcPr>
            <w:tcW w:w="1464" w:type="dxa"/>
          </w:tcPr>
          <w:p w14:paraId="483A8C24" w14:textId="77777777" w:rsidR="00E151AA" w:rsidRDefault="00BF6927">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14:paraId="483A8C25" w14:textId="77777777" w:rsidR="00E151AA" w:rsidRDefault="00BF6927">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rsidR="00E151AA" w14:paraId="483A8C2A" w14:textId="77777777">
        <w:tc>
          <w:tcPr>
            <w:tcW w:w="1479" w:type="dxa"/>
          </w:tcPr>
          <w:p w14:paraId="483A8C27" w14:textId="77777777" w:rsidR="00E151AA" w:rsidRDefault="00BF6927">
            <w:pPr>
              <w:jc w:val="left"/>
              <w:rPr>
                <w:rFonts w:eastAsiaTheme="minorEastAsia"/>
                <w:lang w:val="en-US" w:eastAsia="zh-CN"/>
              </w:rPr>
            </w:pPr>
            <w:r>
              <w:rPr>
                <w:rFonts w:eastAsiaTheme="minorEastAsia"/>
                <w:lang w:val="en-US" w:eastAsia="zh-CN"/>
              </w:rPr>
              <w:t>Qualcomm</w:t>
            </w:r>
          </w:p>
        </w:tc>
        <w:tc>
          <w:tcPr>
            <w:tcW w:w="1464" w:type="dxa"/>
          </w:tcPr>
          <w:p w14:paraId="483A8C28" w14:textId="77777777" w:rsidR="00E151AA" w:rsidRDefault="00BF6927">
            <w:pPr>
              <w:tabs>
                <w:tab w:val="left" w:pos="551"/>
              </w:tabs>
              <w:jc w:val="left"/>
              <w:rPr>
                <w:rFonts w:eastAsiaTheme="minorEastAsia"/>
                <w:lang w:val="en-US" w:eastAsia="zh-CN"/>
              </w:rPr>
            </w:pPr>
            <w:r>
              <w:rPr>
                <w:rFonts w:eastAsiaTheme="minorEastAsia"/>
                <w:lang w:val="en-US" w:eastAsia="zh-CN"/>
              </w:rPr>
              <w:t>Option 2</w:t>
            </w:r>
          </w:p>
        </w:tc>
        <w:tc>
          <w:tcPr>
            <w:tcW w:w="6663" w:type="dxa"/>
          </w:tcPr>
          <w:p w14:paraId="483A8C29" w14:textId="77777777" w:rsidR="00E151AA" w:rsidRDefault="00BF6927">
            <w:pPr>
              <w:jc w:val="left"/>
              <w:rPr>
                <w:rFonts w:eastAsiaTheme="minorEastAsia"/>
                <w:lang w:val="en-US" w:eastAsia="zh-CN"/>
              </w:rPr>
            </w:pPr>
            <w:proofErr w:type="spellStart"/>
            <w:r>
              <w:rPr>
                <w:rFonts w:eastAsia="Microsoft YaHei UI"/>
                <w:szCs w:val="22"/>
                <w:lang w:val="en-US" w:eastAsia="zh-CN"/>
              </w:rPr>
              <w:t>MsgB</w:t>
            </w:r>
            <w:proofErr w:type="spellEnd"/>
            <w:r>
              <w:rPr>
                <w:rFonts w:eastAsia="Microsoft YaHei UI"/>
                <w:szCs w:val="22"/>
                <w:lang w:val="en-US" w:eastAsia="zh-CN"/>
              </w:rPr>
              <w:t xml:space="preserve"> can multiplex messages to more than one UEs so </w:t>
            </w:r>
            <w:proofErr w:type="spellStart"/>
            <w:r>
              <w:rPr>
                <w:rFonts w:eastAsia="Microsoft YaHei UI"/>
                <w:szCs w:val="22"/>
                <w:lang w:val="en-US" w:eastAsia="zh-CN"/>
              </w:rPr>
              <w:t>MsgB</w:t>
            </w:r>
            <w:proofErr w:type="spellEnd"/>
            <w:r>
              <w:rPr>
                <w:rFonts w:eastAsia="Microsoft YaHei UI"/>
                <w:szCs w:val="22"/>
                <w:lang w:val="en-US" w:eastAsia="zh-CN"/>
              </w:rPr>
              <w:t xml:space="preserve"> needs to be considered as broadcast PDSCH. Then we have to handle </w:t>
            </w:r>
            <w:proofErr w:type="spellStart"/>
            <w:r>
              <w:rPr>
                <w:rFonts w:eastAsia="Microsoft YaHei UI"/>
                <w:szCs w:val="22"/>
                <w:lang w:val="en-US" w:eastAsia="zh-CN"/>
              </w:rPr>
              <w:t>MsgB</w:t>
            </w:r>
            <w:proofErr w:type="spellEnd"/>
            <w:r>
              <w:rPr>
                <w:rFonts w:eastAsia="Microsoft YaHei UI"/>
                <w:szCs w:val="22"/>
                <w:lang w:val="en-US" w:eastAsia="zh-CN"/>
              </w:rPr>
              <w:t xml:space="preserve"> PDSCH in the same way as the other broadcast PDSCH, i.e., Msg2 PDSCH.</w:t>
            </w:r>
          </w:p>
        </w:tc>
      </w:tr>
      <w:tr w:rsidR="00E151AA" w14:paraId="483A8C2E" w14:textId="77777777">
        <w:tc>
          <w:tcPr>
            <w:tcW w:w="1479" w:type="dxa"/>
          </w:tcPr>
          <w:p w14:paraId="483A8C2B" w14:textId="77777777" w:rsidR="00E151AA" w:rsidRDefault="00BF6927">
            <w:pPr>
              <w:jc w:val="left"/>
              <w:rPr>
                <w:rFonts w:eastAsiaTheme="minorEastAsia"/>
                <w:lang w:val="en-US" w:eastAsia="zh-CN"/>
              </w:rPr>
            </w:pPr>
            <w:r>
              <w:rPr>
                <w:rFonts w:eastAsiaTheme="minorEastAsia" w:hint="eastAsia"/>
                <w:lang w:val="en-US" w:eastAsia="zh-CN"/>
              </w:rPr>
              <w:t>Sharp</w:t>
            </w:r>
          </w:p>
        </w:tc>
        <w:tc>
          <w:tcPr>
            <w:tcW w:w="1464" w:type="dxa"/>
          </w:tcPr>
          <w:p w14:paraId="483A8C2C" w14:textId="77777777" w:rsidR="00E151AA" w:rsidRDefault="00BF6927">
            <w:pPr>
              <w:tabs>
                <w:tab w:val="left" w:pos="551"/>
              </w:tabs>
              <w:jc w:val="left"/>
              <w:rPr>
                <w:rFonts w:eastAsiaTheme="minorEastAsia"/>
                <w:lang w:val="en-US" w:eastAsia="zh-CN"/>
              </w:rPr>
            </w:pPr>
            <w:r>
              <w:rPr>
                <w:rFonts w:eastAsiaTheme="minorEastAsia"/>
                <w:lang w:val="en-US" w:eastAsia="zh-CN"/>
              </w:rPr>
              <w:t>Option4</w:t>
            </w:r>
          </w:p>
        </w:tc>
        <w:tc>
          <w:tcPr>
            <w:tcW w:w="6663" w:type="dxa"/>
          </w:tcPr>
          <w:p w14:paraId="483A8C2D" w14:textId="77777777" w:rsidR="00E151AA" w:rsidRDefault="00E151AA">
            <w:pPr>
              <w:jc w:val="left"/>
              <w:rPr>
                <w:rFonts w:eastAsiaTheme="minorEastAsia"/>
                <w:lang w:val="en-US" w:eastAsia="zh-CN"/>
              </w:rPr>
            </w:pPr>
          </w:p>
        </w:tc>
      </w:tr>
      <w:tr w:rsidR="00E151AA" w14:paraId="483A8C33" w14:textId="77777777">
        <w:tc>
          <w:tcPr>
            <w:tcW w:w="1479" w:type="dxa"/>
          </w:tcPr>
          <w:p w14:paraId="483A8C2F" w14:textId="77777777" w:rsidR="00E151AA" w:rsidRDefault="00BF6927">
            <w:pPr>
              <w:jc w:val="left"/>
              <w:rPr>
                <w:rFonts w:eastAsiaTheme="minorEastAsia"/>
                <w:lang w:val="en-US" w:eastAsia="zh-CN"/>
              </w:rPr>
            </w:pPr>
            <w:r>
              <w:rPr>
                <w:rFonts w:eastAsiaTheme="minorEastAsia" w:hint="eastAsia"/>
                <w:lang w:val="en-US" w:eastAsia="zh-CN"/>
              </w:rPr>
              <w:t>CATT2</w:t>
            </w:r>
          </w:p>
        </w:tc>
        <w:tc>
          <w:tcPr>
            <w:tcW w:w="1464" w:type="dxa"/>
          </w:tcPr>
          <w:p w14:paraId="483A8C30"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Option 4</w:t>
            </w:r>
          </w:p>
        </w:tc>
        <w:tc>
          <w:tcPr>
            <w:tcW w:w="6663" w:type="dxa"/>
          </w:tcPr>
          <w:p w14:paraId="483A8C31" w14:textId="77777777" w:rsidR="00E151AA" w:rsidRDefault="00BF6927">
            <w:pPr>
              <w:jc w:val="left"/>
              <w:rPr>
                <w:rFonts w:eastAsiaTheme="minorEastAsia"/>
                <w:lang w:val="en-US" w:eastAsia="zh-CN"/>
              </w:rPr>
            </w:pPr>
            <w:r>
              <w:rPr>
                <w:rFonts w:eastAsiaTheme="minorEastAsia" w:hint="eastAsia"/>
                <w:lang w:val="en-US" w:eastAsia="zh-CN"/>
              </w:rPr>
              <w:t xml:space="preserve">gNB should be able to </w:t>
            </w:r>
            <w:r>
              <w:rPr>
                <w:rFonts w:eastAsiaTheme="minorEastAsia"/>
                <w:lang w:val="en-US" w:eastAsia="zh-CN"/>
              </w:rPr>
              <w:t>identify</w:t>
            </w:r>
            <w:r>
              <w:rPr>
                <w:rFonts w:eastAsiaTheme="minorEastAsia" w:hint="eastAsia"/>
                <w:lang w:val="en-US" w:eastAsia="zh-CN"/>
              </w:rPr>
              <w:t xml:space="preserve"> Rel-18 RedCap UE by </w:t>
            </w:r>
            <w:proofErr w:type="spellStart"/>
            <w:r>
              <w:rPr>
                <w:rFonts w:eastAsiaTheme="minorEastAsia" w:hint="eastAsia"/>
                <w:lang w:val="en-US" w:eastAsia="zh-CN"/>
              </w:rPr>
              <w:t>MsgA</w:t>
            </w:r>
            <w:proofErr w:type="spellEnd"/>
            <w:r>
              <w:rPr>
                <w:rFonts w:eastAsiaTheme="minorEastAsia" w:hint="eastAsia"/>
                <w:lang w:val="en-US" w:eastAsia="zh-CN"/>
              </w:rPr>
              <w:t xml:space="preserve"> PUSCH anyway. If so, it should be able to restrict the PRB number of </w:t>
            </w:r>
            <w:proofErr w:type="spellStart"/>
            <w:r>
              <w:rPr>
                <w:rFonts w:eastAsiaTheme="minorEastAsia" w:hint="eastAsia"/>
                <w:lang w:val="en-US" w:eastAsia="zh-CN"/>
              </w:rPr>
              <w:t>MsgB</w:t>
            </w:r>
            <w:proofErr w:type="spellEnd"/>
            <w:r>
              <w:rPr>
                <w:rFonts w:eastAsiaTheme="minorEastAsia" w:hint="eastAsia"/>
                <w:lang w:val="en-US" w:eastAsia="zh-CN"/>
              </w:rPr>
              <w:t xml:space="preserve"> within 5 MHz for Rel-18 RedCap UEs.</w:t>
            </w:r>
          </w:p>
          <w:p w14:paraId="483A8C32" w14:textId="77777777" w:rsidR="00E151AA" w:rsidRDefault="00BF6927">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multiple</w:t>
            </w:r>
            <w:r>
              <w:rPr>
                <w:rFonts w:eastAsiaTheme="minorEastAsia" w:hint="eastAsia"/>
                <w:lang w:val="en-US" w:eastAsia="zh-CN"/>
              </w:rPr>
              <w:t xml:space="preserve"> </w:t>
            </w:r>
            <w:r>
              <w:rPr>
                <w:rFonts w:eastAsiaTheme="minorEastAsia"/>
                <w:lang w:val="en-US" w:eastAsia="zh-CN"/>
              </w:rPr>
              <w:t>message</w:t>
            </w:r>
            <w:r>
              <w:rPr>
                <w:rFonts w:eastAsiaTheme="minorEastAsia" w:hint="eastAsia"/>
                <w:lang w:val="en-US" w:eastAsia="zh-CN"/>
              </w:rPr>
              <w:t>s for multiple UE are to transmit,</w:t>
            </w:r>
            <w:r>
              <w:t xml:space="preserve"> </w:t>
            </w:r>
            <w:r>
              <w:rPr>
                <w:rFonts w:eastAsiaTheme="minorEastAsia"/>
                <w:lang w:val="en-US" w:eastAsia="zh-CN"/>
              </w:rPr>
              <w:t>there are some ways to address this issue by implementation. For example, the gNB can send multiple</w:t>
            </w:r>
            <w:r>
              <w:rPr>
                <w:rFonts w:eastAsiaTheme="minorEastAsia"/>
                <w:i/>
                <w:lang w:val="en-US" w:eastAsia="zh-CN"/>
              </w:rPr>
              <w:t xml:space="preserve"> </w:t>
            </w:r>
            <w:proofErr w:type="spellStart"/>
            <w:r>
              <w:rPr>
                <w:rFonts w:eastAsiaTheme="minorEastAsia"/>
                <w:i/>
                <w:lang w:val="en-US" w:eastAsia="zh-CN"/>
              </w:rPr>
              <w:t>fallbackRAR</w:t>
            </w:r>
            <w:proofErr w:type="spellEnd"/>
            <w:r>
              <w:rPr>
                <w:rFonts w:eastAsiaTheme="minorEastAsia"/>
                <w:lang w:val="en-US" w:eastAsia="zh-CN"/>
              </w:rPr>
              <w:t xml:space="preserve"> in multiple </w:t>
            </w:r>
            <w:proofErr w:type="spellStart"/>
            <w:r>
              <w:rPr>
                <w:rFonts w:eastAsiaTheme="minorEastAsia"/>
                <w:lang w:val="en-US" w:eastAsia="zh-CN"/>
              </w:rPr>
              <w:t>MsgBs</w:t>
            </w:r>
            <w:proofErr w:type="spellEnd"/>
            <w:r>
              <w:rPr>
                <w:rFonts w:eastAsiaTheme="minorEastAsia"/>
                <w:lang w:val="en-US" w:eastAsia="zh-CN"/>
              </w:rPr>
              <w:t xml:space="preserve"> (with</w:t>
            </w:r>
            <w:r>
              <w:rPr>
                <w:rFonts w:eastAsiaTheme="minorEastAsia" w:hint="eastAsia"/>
                <w:lang w:val="en-US" w:eastAsia="zh-CN"/>
              </w:rPr>
              <w:t>in 5 MHz</w:t>
            </w:r>
            <w:r>
              <w:rPr>
                <w:rFonts w:eastAsiaTheme="minorEastAsia"/>
                <w:lang w:val="en-US" w:eastAsia="zh-CN"/>
              </w:rPr>
              <w:t xml:space="preserve">) within the </w:t>
            </w:r>
            <w:proofErr w:type="spellStart"/>
            <w:r>
              <w:rPr>
                <w:rFonts w:eastAsiaTheme="minorEastAsia"/>
                <w:i/>
                <w:lang w:val="en-US" w:eastAsia="zh-CN"/>
              </w:rPr>
              <w:t>msgB-ResponseWindow</w:t>
            </w:r>
            <w:proofErr w:type="spellEnd"/>
            <w:r>
              <w:rPr>
                <w:rFonts w:eastAsiaTheme="minorEastAsia"/>
                <w:lang w:val="en-US" w:eastAsia="zh-CN"/>
              </w:rPr>
              <w:t>.</w:t>
            </w:r>
          </w:p>
        </w:tc>
      </w:tr>
      <w:tr w:rsidR="00E151AA" w14:paraId="483A8C37" w14:textId="77777777">
        <w:tc>
          <w:tcPr>
            <w:tcW w:w="1479" w:type="dxa"/>
          </w:tcPr>
          <w:p w14:paraId="483A8C34" w14:textId="77777777"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83A8C35" w14:textId="77777777" w:rsidR="00E151AA" w:rsidRDefault="00E151AA">
            <w:pPr>
              <w:tabs>
                <w:tab w:val="left" w:pos="551"/>
              </w:tabs>
              <w:jc w:val="left"/>
              <w:rPr>
                <w:rFonts w:eastAsiaTheme="minorEastAsia"/>
                <w:lang w:val="en-US" w:eastAsia="zh-CN"/>
              </w:rPr>
            </w:pPr>
          </w:p>
        </w:tc>
        <w:tc>
          <w:tcPr>
            <w:tcW w:w="6663" w:type="dxa"/>
          </w:tcPr>
          <w:p w14:paraId="483A8C36" w14:textId="77777777" w:rsidR="00E151AA" w:rsidRDefault="00BF692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4 is first preference, but we can accept option 2 given </w:t>
            </w:r>
            <w:proofErr w:type="spellStart"/>
            <w:r>
              <w:rPr>
                <w:rFonts w:eastAsiaTheme="minorEastAsia"/>
                <w:lang w:val="en-US" w:eastAsia="zh-CN"/>
              </w:rPr>
              <w:t>Msg.B</w:t>
            </w:r>
            <w:proofErr w:type="spellEnd"/>
            <w:r>
              <w:rPr>
                <w:rFonts w:eastAsiaTheme="minorEastAsia"/>
                <w:lang w:val="en-US" w:eastAsia="zh-CN"/>
              </w:rPr>
              <w:t xml:space="preserve"> actually is kind of broadcast message and NW may want to prioritize 20MHz+PR1 R18 eRedCap UE. </w:t>
            </w:r>
          </w:p>
        </w:tc>
      </w:tr>
      <w:tr w:rsidR="00E151AA" w14:paraId="483A8C3B" w14:textId="77777777">
        <w:tc>
          <w:tcPr>
            <w:tcW w:w="1479" w:type="dxa"/>
          </w:tcPr>
          <w:p w14:paraId="483A8C38"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83A8C39"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4</w:t>
            </w:r>
          </w:p>
        </w:tc>
        <w:tc>
          <w:tcPr>
            <w:tcW w:w="6663" w:type="dxa"/>
          </w:tcPr>
          <w:p w14:paraId="483A8C3A" w14:textId="77777777" w:rsidR="00E151AA" w:rsidRDefault="00E151AA">
            <w:pPr>
              <w:jc w:val="left"/>
              <w:rPr>
                <w:rFonts w:eastAsiaTheme="minorEastAsia"/>
                <w:lang w:val="en-US" w:eastAsia="zh-CN"/>
              </w:rPr>
            </w:pPr>
          </w:p>
        </w:tc>
      </w:tr>
      <w:tr w:rsidR="008B759B" w14:paraId="483A8C3F" w14:textId="77777777" w:rsidTr="007E4C95">
        <w:tc>
          <w:tcPr>
            <w:tcW w:w="1479" w:type="dxa"/>
            <w:tcBorders>
              <w:top w:val="single" w:sz="4" w:space="0" w:color="auto"/>
              <w:left w:val="single" w:sz="4" w:space="0" w:color="auto"/>
              <w:bottom w:val="single" w:sz="4" w:space="0" w:color="auto"/>
              <w:right w:val="single" w:sz="4" w:space="0" w:color="auto"/>
            </w:tcBorders>
          </w:tcPr>
          <w:p w14:paraId="483A8C3C" w14:textId="77777777" w:rsidR="008B759B" w:rsidRDefault="008B759B" w:rsidP="008B759B">
            <w:pPr>
              <w:jc w:val="left"/>
              <w:rPr>
                <w:rFonts w:eastAsiaTheme="minorEastAsia"/>
                <w:lang w:val="en-US" w:eastAsia="zh-CN"/>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483A8C3D" w14:textId="77777777" w:rsidR="008B759B" w:rsidRDefault="008B759B" w:rsidP="008B759B">
            <w:pPr>
              <w:tabs>
                <w:tab w:val="left" w:pos="551"/>
              </w:tabs>
              <w:jc w:val="left"/>
              <w:rPr>
                <w:rFonts w:eastAsiaTheme="minorEastAsia"/>
                <w:lang w:val="en-US" w:eastAsia="zh-CN"/>
              </w:rPr>
            </w:pPr>
            <w:r>
              <w:rPr>
                <w:rFonts w:eastAsia="Malgun Gothic"/>
                <w:lang w:val="en-US" w:eastAsia="ko-KR"/>
              </w:rPr>
              <w:t>Option 2</w:t>
            </w:r>
          </w:p>
        </w:tc>
        <w:tc>
          <w:tcPr>
            <w:tcW w:w="6663" w:type="dxa"/>
            <w:tcBorders>
              <w:top w:val="single" w:sz="4" w:space="0" w:color="auto"/>
              <w:left w:val="single" w:sz="4" w:space="0" w:color="auto"/>
              <w:bottom w:val="single" w:sz="4" w:space="0" w:color="auto"/>
              <w:right w:val="single" w:sz="4" w:space="0" w:color="auto"/>
            </w:tcBorders>
          </w:tcPr>
          <w:p w14:paraId="483A8C3E" w14:textId="77777777" w:rsidR="008B759B" w:rsidRDefault="008B759B" w:rsidP="008B759B">
            <w:pPr>
              <w:jc w:val="left"/>
              <w:rPr>
                <w:rFonts w:eastAsiaTheme="minorEastAsia"/>
                <w:lang w:val="en-US" w:eastAsia="zh-CN"/>
              </w:rPr>
            </w:pPr>
            <w:proofErr w:type="spellStart"/>
            <w:r>
              <w:rPr>
                <w:rFonts w:eastAsiaTheme="minorEastAsia"/>
                <w:lang w:val="en-US" w:eastAsia="zh-CN"/>
              </w:rPr>
              <w:t>MsgB</w:t>
            </w:r>
            <w:proofErr w:type="spellEnd"/>
            <w:r>
              <w:rPr>
                <w:rFonts w:eastAsiaTheme="minorEastAsia"/>
                <w:lang w:val="en-US" w:eastAsia="zh-CN"/>
              </w:rPr>
              <w:t>-RNTI is different from C-RNTI or TC-RNTI (CS-RNTI, MCS-C-RNTI) which is scheduled for one UE of unicast PDSCH and is almost same with P-RNTI or RA-RNIT which can be scheduled for multiple UEs. Multiple UE’s MAC Control PDU contents can be multiplexed into a Message B according to TS 38.321.</w:t>
            </w:r>
          </w:p>
        </w:tc>
      </w:tr>
    </w:tbl>
    <w:p w14:paraId="483A8C40" w14:textId="77777777" w:rsidR="00E151AA" w:rsidRDefault="00E151AA">
      <w:pPr>
        <w:tabs>
          <w:tab w:val="left" w:pos="1545"/>
        </w:tabs>
        <w:rPr>
          <w:rFonts w:eastAsia="Microsoft YaHei UI"/>
          <w:lang w:val="en-US" w:eastAsia="zh-CN"/>
        </w:rPr>
      </w:pPr>
    </w:p>
    <w:p w14:paraId="483A8C41" w14:textId="77777777"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0</w:t>
      </w:r>
      <w:r>
        <w:rPr>
          <w:rFonts w:ascii="Arial" w:eastAsia="Times New Roman" w:hAnsi="Arial"/>
          <w:sz w:val="32"/>
          <w:lang w:val="en-US"/>
        </w:rPr>
        <w:tab/>
        <w:t>MBS PDSCH bandwidth</w:t>
      </w:r>
    </w:p>
    <w:p w14:paraId="483A8C42" w14:textId="77777777" w:rsidR="00E151AA" w:rsidRDefault="00BF6927">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14:paraId="483A8C43" w14:textId="77777777" w:rsidR="00E151AA" w:rsidRDefault="00BF6927">
      <w:pPr>
        <w:jc w:val="left"/>
        <w:rPr>
          <w:bCs/>
          <w:lang w:val="en-US"/>
        </w:rPr>
      </w:pPr>
      <w:r>
        <w:rPr>
          <w:bCs/>
          <w:lang w:val="en-US"/>
        </w:rPr>
        <w:t>Companies are invited to reply to the following questions.</w:t>
      </w:r>
    </w:p>
    <w:p w14:paraId="483A8C44" w14:textId="77777777" w:rsidR="00E151AA" w:rsidRDefault="00BF6927">
      <w:pPr>
        <w:rPr>
          <w:b/>
          <w:bCs/>
          <w:lang w:val="en-US"/>
        </w:rPr>
      </w:pPr>
      <w:r>
        <w:rPr>
          <w:b/>
          <w:highlight w:val="cyan"/>
          <w:lang w:val="en-US"/>
        </w:rPr>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af7"/>
        <w:tblW w:w="9631" w:type="dxa"/>
        <w:tblLayout w:type="fixed"/>
        <w:tblLook w:val="04A0" w:firstRow="1" w:lastRow="0" w:firstColumn="1" w:lastColumn="0" w:noHBand="0" w:noVBand="1"/>
      </w:tblPr>
      <w:tblGrid>
        <w:gridCol w:w="1479"/>
        <w:gridCol w:w="1464"/>
        <w:gridCol w:w="6688"/>
      </w:tblGrid>
      <w:tr w:rsidR="00E151AA" w14:paraId="483A8C48" w14:textId="77777777">
        <w:tc>
          <w:tcPr>
            <w:tcW w:w="1479" w:type="dxa"/>
            <w:shd w:val="clear" w:color="auto" w:fill="D9D9D9" w:themeFill="background1" w:themeFillShade="D9"/>
          </w:tcPr>
          <w:p w14:paraId="483A8C45" w14:textId="77777777" w:rsidR="00E151AA" w:rsidRDefault="00BF6927">
            <w:pPr>
              <w:jc w:val="left"/>
              <w:rPr>
                <w:b/>
                <w:bCs/>
                <w:lang w:val="en-US"/>
              </w:rPr>
            </w:pPr>
            <w:r>
              <w:rPr>
                <w:b/>
                <w:bCs/>
                <w:lang w:val="en-US"/>
              </w:rPr>
              <w:t>Company</w:t>
            </w:r>
          </w:p>
        </w:tc>
        <w:tc>
          <w:tcPr>
            <w:tcW w:w="1464" w:type="dxa"/>
            <w:shd w:val="clear" w:color="auto" w:fill="D9D9D9" w:themeFill="background1" w:themeFillShade="D9"/>
          </w:tcPr>
          <w:p w14:paraId="483A8C46" w14:textId="77777777" w:rsidR="00E151AA" w:rsidRDefault="00BF6927">
            <w:pPr>
              <w:jc w:val="left"/>
              <w:rPr>
                <w:b/>
                <w:bCs/>
                <w:lang w:val="en-US"/>
              </w:rPr>
            </w:pPr>
            <w:r>
              <w:rPr>
                <w:b/>
                <w:bCs/>
                <w:lang w:val="en-US"/>
              </w:rPr>
              <w:t>Y/N</w:t>
            </w:r>
          </w:p>
        </w:tc>
        <w:tc>
          <w:tcPr>
            <w:tcW w:w="6688" w:type="dxa"/>
            <w:shd w:val="clear" w:color="auto" w:fill="D9D9D9" w:themeFill="background1" w:themeFillShade="D9"/>
          </w:tcPr>
          <w:p w14:paraId="483A8C47" w14:textId="77777777" w:rsidR="00E151AA" w:rsidRDefault="00BF6927">
            <w:pPr>
              <w:jc w:val="left"/>
              <w:rPr>
                <w:b/>
                <w:bCs/>
                <w:lang w:val="en-US"/>
              </w:rPr>
            </w:pPr>
            <w:r>
              <w:rPr>
                <w:b/>
                <w:bCs/>
                <w:lang w:val="en-US"/>
              </w:rPr>
              <w:t>Comments</w:t>
            </w:r>
          </w:p>
        </w:tc>
      </w:tr>
      <w:tr w:rsidR="00E151AA" w14:paraId="483A8C4C" w14:textId="77777777">
        <w:tc>
          <w:tcPr>
            <w:tcW w:w="1479" w:type="dxa"/>
          </w:tcPr>
          <w:p w14:paraId="483A8C49" w14:textId="77777777" w:rsidR="00E151AA" w:rsidRDefault="00BF6927">
            <w:pPr>
              <w:jc w:val="left"/>
              <w:rPr>
                <w:rFonts w:eastAsiaTheme="minorEastAsia"/>
                <w:lang w:val="en-US" w:eastAsia="zh-CN"/>
              </w:rPr>
            </w:pPr>
            <w:r>
              <w:rPr>
                <w:rFonts w:eastAsiaTheme="minorEastAsia"/>
                <w:lang w:val="en-US" w:eastAsia="zh-CN"/>
              </w:rPr>
              <w:t xml:space="preserve">Nordic </w:t>
            </w:r>
          </w:p>
        </w:tc>
        <w:tc>
          <w:tcPr>
            <w:tcW w:w="1464" w:type="dxa"/>
          </w:tcPr>
          <w:p w14:paraId="483A8C4A"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C4B" w14:textId="77777777" w:rsidR="00E151AA" w:rsidRDefault="00BF6927">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E151AA" w14:paraId="483A8C50" w14:textId="77777777">
        <w:tc>
          <w:tcPr>
            <w:tcW w:w="1479" w:type="dxa"/>
          </w:tcPr>
          <w:p w14:paraId="483A8C4D" w14:textId="77777777" w:rsidR="00E151AA" w:rsidRDefault="00BF6927">
            <w:pPr>
              <w:jc w:val="left"/>
              <w:rPr>
                <w:rFonts w:eastAsiaTheme="minorEastAsia"/>
                <w:lang w:val="en-US" w:eastAsia="zh-CN"/>
              </w:rPr>
            </w:pPr>
            <w:r>
              <w:rPr>
                <w:rFonts w:eastAsiaTheme="minorEastAsia" w:hint="eastAsia"/>
                <w:lang w:val="en-US" w:eastAsia="zh-CN"/>
              </w:rPr>
              <w:t>CATT2</w:t>
            </w:r>
          </w:p>
        </w:tc>
        <w:tc>
          <w:tcPr>
            <w:tcW w:w="1464" w:type="dxa"/>
          </w:tcPr>
          <w:p w14:paraId="483A8C4E"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483A8C4F" w14:textId="77777777" w:rsidR="00E151AA" w:rsidRDefault="00BF6927">
            <w:pPr>
              <w:jc w:val="left"/>
              <w:rPr>
                <w:rFonts w:eastAsiaTheme="minorEastAsia"/>
                <w:lang w:val="en-US" w:eastAsia="zh-CN"/>
              </w:rPr>
            </w:pPr>
            <w:r>
              <w:rPr>
                <w:rFonts w:eastAsiaTheme="minorEastAsia" w:hint="eastAsia"/>
                <w:lang w:val="en-US" w:eastAsia="zh-CN"/>
              </w:rPr>
              <w:t>Same as other broadcasting channel.</w:t>
            </w:r>
          </w:p>
        </w:tc>
      </w:tr>
      <w:tr w:rsidR="00E151AA" w14:paraId="483A8C54" w14:textId="77777777">
        <w:tc>
          <w:tcPr>
            <w:tcW w:w="1479" w:type="dxa"/>
          </w:tcPr>
          <w:p w14:paraId="483A8C51" w14:textId="77777777" w:rsidR="00E151AA" w:rsidRDefault="00BF6927">
            <w:pPr>
              <w:jc w:val="left"/>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464" w:type="dxa"/>
          </w:tcPr>
          <w:p w14:paraId="483A8C52" w14:textId="77777777" w:rsidR="00E151AA" w:rsidRDefault="00BF6927">
            <w:pPr>
              <w:tabs>
                <w:tab w:val="left" w:pos="551"/>
              </w:tabs>
              <w:jc w:val="left"/>
              <w:rPr>
                <w:rFonts w:eastAsiaTheme="minorEastAsia"/>
                <w:lang w:val="en-US" w:eastAsia="zh-CN"/>
              </w:rPr>
            </w:pPr>
            <w:r>
              <w:rPr>
                <w:rFonts w:eastAsia="游明朝"/>
                <w:lang w:val="en-US" w:eastAsia="ja-JP"/>
              </w:rPr>
              <w:t>N</w:t>
            </w:r>
          </w:p>
        </w:tc>
        <w:tc>
          <w:tcPr>
            <w:tcW w:w="6688" w:type="dxa"/>
          </w:tcPr>
          <w:p w14:paraId="483A8C53" w14:textId="77777777" w:rsidR="00E151AA" w:rsidRDefault="00BF6927">
            <w:pPr>
              <w:jc w:val="left"/>
              <w:rPr>
                <w:rFonts w:eastAsiaTheme="minorEastAsia"/>
                <w:lang w:val="en-US" w:eastAsia="zh-CN"/>
              </w:rPr>
            </w:pPr>
            <w:r>
              <w:rPr>
                <w:rFonts w:eastAsia="游明朝"/>
                <w:lang w:val="en-US" w:eastAsia="ja-JP"/>
              </w:rPr>
              <w:t>Whether MBS PDSCH is capable or not is able to be known to the network for IDLE mode as which UE support broadcast MBS PDSCH is not informed. Therefore, if the RedCap UE support MBS PDSCH, it should be same as non-RedCap UE. .</w:t>
            </w:r>
          </w:p>
        </w:tc>
      </w:tr>
      <w:tr w:rsidR="008B759B" w14:paraId="483A8C58" w14:textId="77777777" w:rsidTr="00525EFA">
        <w:tc>
          <w:tcPr>
            <w:tcW w:w="1479" w:type="dxa"/>
            <w:tcBorders>
              <w:top w:val="single" w:sz="4" w:space="0" w:color="auto"/>
              <w:left w:val="single" w:sz="4" w:space="0" w:color="auto"/>
              <w:bottom w:val="single" w:sz="4" w:space="0" w:color="auto"/>
              <w:right w:val="single" w:sz="4" w:space="0" w:color="auto"/>
            </w:tcBorders>
          </w:tcPr>
          <w:p w14:paraId="483A8C55" w14:textId="77777777" w:rsidR="008B759B" w:rsidRDefault="008B759B" w:rsidP="008B759B">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483A8C56" w14:textId="77777777" w:rsidR="008B759B" w:rsidRDefault="008B759B" w:rsidP="008B759B">
            <w:pPr>
              <w:tabs>
                <w:tab w:val="left" w:pos="551"/>
              </w:tabs>
              <w:jc w:val="left"/>
              <w:rPr>
                <w:rFonts w:eastAsia="Malgun Gothic"/>
                <w:lang w:val="en-US" w:eastAsia="ko-KR"/>
              </w:rPr>
            </w:pPr>
            <w:r>
              <w:rPr>
                <w:rFonts w:eastAsia="Malgun Gothic"/>
                <w:lang w:val="en-US" w:eastAsia="ko-KR"/>
              </w:rPr>
              <w:t>N</w:t>
            </w:r>
          </w:p>
        </w:tc>
        <w:tc>
          <w:tcPr>
            <w:tcW w:w="6688" w:type="dxa"/>
            <w:tcBorders>
              <w:top w:val="single" w:sz="4" w:space="0" w:color="auto"/>
              <w:left w:val="single" w:sz="4" w:space="0" w:color="auto"/>
              <w:bottom w:val="single" w:sz="4" w:space="0" w:color="auto"/>
              <w:right w:val="single" w:sz="4" w:space="0" w:color="auto"/>
            </w:tcBorders>
          </w:tcPr>
          <w:p w14:paraId="483A8C57" w14:textId="77777777" w:rsidR="008B759B" w:rsidRDefault="008B759B" w:rsidP="008B759B">
            <w:pPr>
              <w:jc w:val="left"/>
              <w:rPr>
                <w:rFonts w:eastAsia="Malgun Gothic"/>
                <w:lang w:val="en-US" w:eastAsia="ko-KR"/>
              </w:rPr>
            </w:pPr>
            <w:r>
              <w:rPr>
                <w:rFonts w:eastAsia="Malgun Gothic"/>
                <w:lang w:val="en-US" w:eastAsia="ko-KR"/>
              </w:rPr>
              <w:t>It should be regarded as SIB broadcasting channel.</w:t>
            </w:r>
          </w:p>
        </w:tc>
      </w:tr>
    </w:tbl>
    <w:p w14:paraId="483A8C59" w14:textId="77777777" w:rsidR="00E151AA" w:rsidRDefault="00E151AA">
      <w:pPr>
        <w:tabs>
          <w:tab w:val="left" w:pos="1545"/>
        </w:tabs>
        <w:rPr>
          <w:rFonts w:eastAsia="Microsoft YaHei UI"/>
          <w:lang w:val="en-US" w:eastAsia="zh-CN"/>
        </w:rPr>
      </w:pPr>
    </w:p>
    <w:p w14:paraId="483A8C5A" w14:textId="77777777" w:rsidR="00E151AA" w:rsidRDefault="00BF6927">
      <w:pPr>
        <w:rPr>
          <w:b/>
          <w:bCs/>
          <w:lang w:val="en-US"/>
        </w:rPr>
      </w:pPr>
      <w:r>
        <w:rPr>
          <w:b/>
          <w:highlight w:val="cyan"/>
          <w:lang w:val="en-US"/>
        </w:rPr>
        <w:t>FL6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af7"/>
        <w:tblW w:w="9631" w:type="dxa"/>
        <w:tblLayout w:type="fixed"/>
        <w:tblLook w:val="04A0" w:firstRow="1" w:lastRow="0" w:firstColumn="1" w:lastColumn="0" w:noHBand="0" w:noVBand="1"/>
      </w:tblPr>
      <w:tblGrid>
        <w:gridCol w:w="1479"/>
        <w:gridCol w:w="1464"/>
        <w:gridCol w:w="6688"/>
      </w:tblGrid>
      <w:tr w:rsidR="00E151AA" w14:paraId="483A8C5E" w14:textId="77777777">
        <w:tc>
          <w:tcPr>
            <w:tcW w:w="1479" w:type="dxa"/>
            <w:shd w:val="clear" w:color="auto" w:fill="D9D9D9" w:themeFill="background1" w:themeFillShade="D9"/>
          </w:tcPr>
          <w:p w14:paraId="483A8C5B" w14:textId="77777777" w:rsidR="00E151AA" w:rsidRDefault="00BF6927">
            <w:pPr>
              <w:jc w:val="left"/>
              <w:rPr>
                <w:b/>
                <w:bCs/>
                <w:lang w:val="en-US"/>
              </w:rPr>
            </w:pPr>
            <w:r>
              <w:rPr>
                <w:b/>
                <w:bCs/>
                <w:lang w:val="en-US"/>
              </w:rPr>
              <w:lastRenderedPageBreak/>
              <w:t>Company</w:t>
            </w:r>
          </w:p>
        </w:tc>
        <w:tc>
          <w:tcPr>
            <w:tcW w:w="1464" w:type="dxa"/>
            <w:shd w:val="clear" w:color="auto" w:fill="D9D9D9" w:themeFill="background1" w:themeFillShade="D9"/>
          </w:tcPr>
          <w:p w14:paraId="483A8C5C" w14:textId="77777777" w:rsidR="00E151AA" w:rsidRDefault="00BF6927">
            <w:pPr>
              <w:jc w:val="left"/>
              <w:rPr>
                <w:b/>
                <w:bCs/>
                <w:lang w:val="en-US"/>
              </w:rPr>
            </w:pPr>
            <w:r>
              <w:rPr>
                <w:b/>
                <w:bCs/>
                <w:lang w:val="en-US"/>
              </w:rPr>
              <w:t>Y/N</w:t>
            </w:r>
          </w:p>
        </w:tc>
        <w:tc>
          <w:tcPr>
            <w:tcW w:w="6688" w:type="dxa"/>
            <w:shd w:val="clear" w:color="auto" w:fill="D9D9D9" w:themeFill="background1" w:themeFillShade="D9"/>
          </w:tcPr>
          <w:p w14:paraId="483A8C5D" w14:textId="77777777" w:rsidR="00E151AA" w:rsidRDefault="00BF6927">
            <w:pPr>
              <w:jc w:val="left"/>
              <w:rPr>
                <w:b/>
                <w:bCs/>
                <w:lang w:val="en-US"/>
              </w:rPr>
            </w:pPr>
            <w:r>
              <w:rPr>
                <w:b/>
                <w:bCs/>
                <w:lang w:val="en-US"/>
              </w:rPr>
              <w:t>Comments</w:t>
            </w:r>
          </w:p>
        </w:tc>
      </w:tr>
      <w:tr w:rsidR="00E151AA" w14:paraId="483A8C62" w14:textId="77777777">
        <w:tc>
          <w:tcPr>
            <w:tcW w:w="1479" w:type="dxa"/>
          </w:tcPr>
          <w:p w14:paraId="483A8C5F" w14:textId="77777777" w:rsidR="00E151AA" w:rsidRDefault="00BF6927">
            <w:pPr>
              <w:jc w:val="left"/>
              <w:rPr>
                <w:rFonts w:eastAsiaTheme="minorEastAsia"/>
                <w:lang w:val="en-US" w:eastAsia="zh-CN"/>
              </w:rPr>
            </w:pPr>
            <w:r>
              <w:rPr>
                <w:rFonts w:eastAsiaTheme="minorEastAsia"/>
                <w:lang w:val="en-US" w:eastAsia="zh-CN"/>
              </w:rPr>
              <w:t xml:space="preserve">Nordic </w:t>
            </w:r>
          </w:p>
        </w:tc>
        <w:tc>
          <w:tcPr>
            <w:tcW w:w="1464" w:type="dxa"/>
          </w:tcPr>
          <w:p w14:paraId="483A8C60"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C61" w14:textId="77777777" w:rsidR="00E151AA" w:rsidRDefault="00E151AA">
            <w:pPr>
              <w:jc w:val="left"/>
              <w:rPr>
                <w:rFonts w:eastAsiaTheme="minorEastAsia"/>
                <w:lang w:val="en-US" w:eastAsia="zh-CN"/>
              </w:rPr>
            </w:pPr>
          </w:p>
        </w:tc>
      </w:tr>
      <w:tr w:rsidR="00E151AA" w14:paraId="483A8C66" w14:textId="77777777">
        <w:tc>
          <w:tcPr>
            <w:tcW w:w="1479" w:type="dxa"/>
          </w:tcPr>
          <w:p w14:paraId="483A8C63" w14:textId="77777777" w:rsidR="00E151AA" w:rsidRDefault="00BF6927">
            <w:pPr>
              <w:jc w:val="left"/>
              <w:rPr>
                <w:rFonts w:eastAsiaTheme="minorEastAsia"/>
                <w:lang w:val="en-US" w:eastAsia="zh-CN"/>
              </w:rPr>
            </w:pPr>
            <w:r>
              <w:rPr>
                <w:rFonts w:eastAsiaTheme="minorEastAsia" w:hint="eastAsia"/>
                <w:lang w:val="en-US" w:eastAsia="zh-CN"/>
              </w:rPr>
              <w:t>CATT2</w:t>
            </w:r>
          </w:p>
        </w:tc>
        <w:tc>
          <w:tcPr>
            <w:tcW w:w="1464" w:type="dxa"/>
          </w:tcPr>
          <w:p w14:paraId="483A8C64" w14:textId="77777777" w:rsidR="00E151AA" w:rsidRDefault="00E151AA">
            <w:pPr>
              <w:tabs>
                <w:tab w:val="left" w:pos="551"/>
              </w:tabs>
              <w:jc w:val="left"/>
              <w:rPr>
                <w:rFonts w:eastAsiaTheme="minorEastAsia"/>
                <w:lang w:val="en-US" w:eastAsia="zh-CN"/>
              </w:rPr>
            </w:pPr>
          </w:p>
        </w:tc>
        <w:tc>
          <w:tcPr>
            <w:tcW w:w="6688" w:type="dxa"/>
          </w:tcPr>
          <w:p w14:paraId="483A8C65" w14:textId="77777777" w:rsidR="00E151AA" w:rsidRDefault="00BF6927">
            <w:pPr>
              <w:jc w:val="left"/>
              <w:rPr>
                <w:rFonts w:eastAsiaTheme="minorEastAsia"/>
                <w:lang w:val="en-US" w:eastAsia="zh-CN"/>
              </w:rPr>
            </w:pPr>
            <w:r>
              <w:rPr>
                <w:rFonts w:eastAsiaTheme="minorEastAsia" w:hint="eastAsia"/>
                <w:lang w:val="en-US" w:eastAsia="zh-CN"/>
              </w:rPr>
              <w:t xml:space="preserve">Open to further </w:t>
            </w:r>
            <w:r>
              <w:rPr>
                <w:rFonts w:eastAsiaTheme="minorEastAsia"/>
                <w:lang w:val="en-US" w:eastAsia="zh-CN"/>
              </w:rPr>
              <w:t>consider</w:t>
            </w:r>
            <w:r>
              <w:rPr>
                <w:rFonts w:eastAsiaTheme="minorEastAsia" w:hint="eastAsia"/>
                <w:lang w:val="en-US" w:eastAsia="zh-CN"/>
              </w:rPr>
              <w:t xml:space="preserve"> putting restriction to the allocable PRBs&lt;5 </w:t>
            </w:r>
            <w:proofErr w:type="spellStart"/>
            <w:r>
              <w:rPr>
                <w:rFonts w:eastAsiaTheme="minorEastAsia" w:hint="eastAsia"/>
                <w:lang w:val="en-US" w:eastAsia="zh-CN"/>
              </w:rPr>
              <w:t>MHz.</w:t>
            </w:r>
            <w:proofErr w:type="spellEnd"/>
          </w:p>
        </w:tc>
      </w:tr>
      <w:tr w:rsidR="00E151AA" w14:paraId="483A8C6A" w14:textId="77777777">
        <w:tc>
          <w:tcPr>
            <w:tcW w:w="1479" w:type="dxa"/>
          </w:tcPr>
          <w:p w14:paraId="483A8C67" w14:textId="77777777" w:rsidR="00E151AA" w:rsidRDefault="00BF6927">
            <w:pPr>
              <w:jc w:val="left"/>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464" w:type="dxa"/>
          </w:tcPr>
          <w:p w14:paraId="483A8C68" w14:textId="77777777" w:rsidR="00E151AA" w:rsidRDefault="00BF6927">
            <w:pPr>
              <w:tabs>
                <w:tab w:val="left" w:pos="551"/>
              </w:tabs>
              <w:jc w:val="left"/>
              <w:rPr>
                <w:rFonts w:eastAsiaTheme="minorEastAsia"/>
                <w:lang w:val="en-US" w:eastAsia="zh-CN"/>
              </w:rPr>
            </w:pPr>
            <w:r>
              <w:rPr>
                <w:rFonts w:eastAsia="游明朝"/>
                <w:lang w:val="en-US" w:eastAsia="ja-JP"/>
              </w:rPr>
              <w:t>Y</w:t>
            </w:r>
          </w:p>
        </w:tc>
        <w:tc>
          <w:tcPr>
            <w:tcW w:w="6688" w:type="dxa"/>
          </w:tcPr>
          <w:p w14:paraId="483A8C69" w14:textId="77777777" w:rsidR="00E151AA" w:rsidRDefault="00BF6927">
            <w:pPr>
              <w:jc w:val="left"/>
              <w:rPr>
                <w:rFonts w:eastAsiaTheme="minorEastAsia"/>
                <w:lang w:val="en-US" w:eastAsia="zh-CN"/>
              </w:rPr>
            </w:pPr>
            <w:r>
              <w:rPr>
                <w:rFonts w:eastAsia="游明朝" w:hint="eastAsia"/>
                <w:lang w:val="en-US" w:eastAsia="ja-JP"/>
              </w:rPr>
              <w:t>S</w:t>
            </w:r>
            <w:r>
              <w:rPr>
                <w:rFonts w:eastAsia="游明朝"/>
                <w:lang w:val="en-US" w:eastAsia="ja-JP"/>
              </w:rPr>
              <w:t>hould be restricted as the unicast. The multicast retransmission is UE-specific and it should be limited to the capability.</w:t>
            </w:r>
          </w:p>
        </w:tc>
      </w:tr>
      <w:tr w:rsidR="008B759B" w14:paraId="483A8C6E" w14:textId="77777777" w:rsidTr="00D106AE">
        <w:tc>
          <w:tcPr>
            <w:tcW w:w="1479" w:type="dxa"/>
            <w:tcBorders>
              <w:top w:val="single" w:sz="4" w:space="0" w:color="auto"/>
              <w:left w:val="single" w:sz="4" w:space="0" w:color="auto"/>
              <w:bottom w:val="single" w:sz="4" w:space="0" w:color="auto"/>
              <w:right w:val="single" w:sz="4" w:space="0" w:color="auto"/>
            </w:tcBorders>
          </w:tcPr>
          <w:p w14:paraId="483A8C6B" w14:textId="77777777" w:rsidR="008B759B" w:rsidRDefault="008B759B" w:rsidP="008B759B">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483A8C6C" w14:textId="77777777" w:rsidR="008B759B" w:rsidRDefault="008B759B" w:rsidP="008B759B">
            <w:pPr>
              <w:tabs>
                <w:tab w:val="left" w:pos="551"/>
              </w:tabs>
              <w:jc w:val="left"/>
              <w:rPr>
                <w:rFonts w:eastAsia="游明朝"/>
                <w:lang w:val="en-US" w:eastAsia="ja-JP"/>
              </w:rPr>
            </w:pPr>
          </w:p>
        </w:tc>
        <w:tc>
          <w:tcPr>
            <w:tcW w:w="6688" w:type="dxa"/>
            <w:tcBorders>
              <w:top w:val="single" w:sz="4" w:space="0" w:color="auto"/>
              <w:left w:val="single" w:sz="4" w:space="0" w:color="auto"/>
              <w:bottom w:val="single" w:sz="4" w:space="0" w:color="auto"/>
              <w:right w:val="single" w:sz="4" w:space="0" w:color="auto"/>
            </w:tcBorders>
          </w:tcPr>
          <w:p w14:paraId="483A8C6D" w14:textId="77777777" w:rsidR="008B759B" w:rsidRDefault="008B759B" w:rsidP="008B759B">
            <w:pPr>
              <w:jc w:val="left"/>
              <w:rPr>
                <w:rFonts w:eastAsia="Malgun Gothic"/>
                <w:lang w:val="en-US" w:eastAsia="ko-KR"/>
              </w:rPr>
            </w:pPr>
            <w:r>
              <w:rPr>
                <w:rFonts w:eastAsia="Malgun Gothic"/>
                <w:lang w:val="en-US" w:eastAsia="ko-KR"/>
              </w:rPr>
              <w:t>Open to discuss whether it is restricted or not.</w:t>
            </w:r>
          </w:p>
        </w:tc>
      </w:tr>
    </w:tbl>
    <w:p w14:paraId="483A8C6F" w14:textId="77777777" w:rsidR="00E151AA" w:rsidRDefault="00E151AA">
      <w:pPr>
        <w:tabs>
          <w:tab w:val="left" w:pos="1545"/>
        </w:tabs>
        <w:rPr>
          <w:rFonts w:eastAsia="Microsoft YaHei UI"/>
          <w:lang w:val="en-US" w:eastAsia="zh-CN"/>
        </w:rPr>
      </w:pPr>
    </w:p>
    <w:p w14:paraId="483A8C70" w14:textId="77777777" w:rsidR="00E151AA" w:rsidRDefault="00BF6927">
      <w:pPr>
        <w:pStyle w:val="1"/>
        <w:numPr>
          <w:ilvl w:val="0"/>
          <w:numId w:val="0"/>
        </w:numPr>
        <w:ind w:left="1134" w:hanging="1134"/>
        <w:rPr>
          <w:lang w:val="en-US"/>
        </w:rPr>
      </w:pPr>
      <w:r>
        <w:rPr>
          <w:lang w:val="en-US"/>
        </w:rPr>
        <w:t>3</w:t>
      </w:r>
      <w:r>
        <w:rPr>
          <w:lang w:val="en-US"/>
        </w:rPr>
        <w:tab/>
        <w:t>UE peak data rate reduction</w:t>
      </w:r>
    </w:p>
    <w:p w14:paraId="483A8C71" w14:textId="77777777"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14:paraId="483A8C72" w14:textId="77777777" w:rsidR="00E151AA" w:rsidRDefault="00BF6927">
      <w:pPr>
        <w:rPr>
          <w:lang w:val="en-US"/>
        </w:rPr>
      </w:pPr>
      <w:r>
        <w:rPr>
          <w:lang w:val="en-US"/>
        </w:rPr>
        <w:t>RAN1 has made the following agreements for UE peak data rate reduction [7]:</w:t>
      </w:r>
    </w:p>
    <w:tbl>
      <w:tblPr>
        <w:tblStyle w:val="af7"/>
        <w:tblW w:w="0" w:type="auto"/>
        <w:tblLook w:val="04A0" w:firstRow="1" w:lastRow="0" w:firstColumn="1" w:lastColumn="0" w:noHBand="0" w:noVBand="1"/>
      </w:tblPr>
      <w:tblGrid>
        <w:gridCol w:w="9630"/>
      </w:tblGrid>
      <w:tr w:rsidR="00E151AA" w14:paraId="483A8C83" w14:textId="77777777">
        <w:tc>
          <w:tcPr>
            <w:tcW w:w="9630" w:type="dxa"/>
          </w:tcPr>
          <w:p w14:paraId="483A8C73" w14:textId="77777777" w:rsidR="00E151AA" w:rsidRDefault="00BF6927">
            <w:pPr>
              <w:spacing w:after="0" w:line="240" w:lineRule="auto"/>
              <w:jc w:val="left"/>
              <w:rPr>
                <w:rFonts w:ascii="Times" w:hAnsi="Times"/>
                <w:szCs w:val="24"/>
                <w:lang w:val="en-US"/>
              </w:rPr>
            </w:pPr>
            <w:r>
              <w:rPr>
                <w:rFonts w:ascii="Times" w:hAnsi="Times"/>
                <w:szCs w:val="24"/>
                <w:highlight w:val="green"/>
                <w:lang w:val="en-US"/>
              </w:rPr>
              <w:t>Agreement:</w:t>
            </w:r>
          </w:p>
          <w:p w14:paraId="483A8C74" w14:textId="77777777" w:rsidR="00E151AA" w:rsidRDefault="00BF6927">
            <w:pPr>
              <w:numPr>
                <w:ilvl w:val="0"/>
                <w:numId w:val="46"/>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14:paraId="483A8C75" w14:textId="77777777" w:rsidR="00E151AA" w:rsidRDefault="00BF6927">
            <w:pPr>
              <w:numPr>
                <w:ilvl w:val="1"/>
                <w:numId w:val="46"/>
              </w:numPr>
              <w:spacing w:after="0" w:line="240" w:lineRule="auto"/>
              <w:jc w:val="left"/>
              <w:rPr>
                <w:rFonts w:ascii="Times" w:hAnsi="Times"/>
                <w:szCs w:val="24"/>
                <w:lang w:val="en-US"/>
              </w:rPr>
            </w:pPr>
            <w:r>
              <w:rPr>
                <w:rFonts w:ascii="Times" w:hAnsi="Times"/>
                <w:szCs w:val="24"/>
                <w:lang w:val="en-US"/>
              </w:rPr>
              <w:t>The constraint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4 is relaxed to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X.</w:t>
            </w:r>
          </w:p>
          <w:p w14:paraId="483A8C76" w14:textId="77777777" w:rsidR="00E151AA" w:rsidRDefault="00BF6927">
            <w:pPr>
              <w:numPr>
                <w:ilvl w:val="1"/>
                <w:numId w:val="46"/>
              </w:numPr>
              <w:spacing w:after="0" w:line="240" w:lineRule="auto"/>
              <w:jc w:val="left"/>
              <w:rPr>
                <w:rFonts w:ascii="Times" w:hAnsi="Times"/>
                <w:szCs w:val="24"/>
                <w:lang w:val="en-US"/>
              </w:rPr>
            </w:pPr>
            <w:r>
              <w:rPr>
                <w:rFonts w:ascii="Times" w:hAnsi="Times"/>
                <w:szCs w:val="24"/>
                <w:lang w:val="en-US"/>
              </w:rPr>
              <w:t xml:space="preserve">FFS: the value of X </w:t>
            </w:r>
          </w:p>
          <w:p w14:paraId="483A8C77" w14:textId="77777777" w:rsidR="00E151AA" w:rsidRDefault="00BF6927">
            <w:pPr>
              <w:numPr>
                <w:ilvl w:val="0"/>
                <w:numId w:val="46"/>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14:paraId="483A8C78" w14:textId="77777777" w:rsidR="00E151AA" w:rsidRDefault="00BF6927">
            <w:pPr>
              <w:numPr>
                <w:ilvl w:val="1"/>
                <w:numId w:val="46"/>
              </w:numPr>
              <w:spacing w:after="0" w:line="240" w:lineRule="auto"/>
              <w:jc w:val="left"/>
              <w:rPr>
                <w:rFonts w:ascii="Times" w:hAnsi="Times"/>
                <w:szCs w:val="24"/>
                <w:lang w:val="en-US"/>
              </w:rPr>
            </w:pPr>
            <w:r>
              <w:rPr>
                <w:rFonts w:ascii="Times" w:hAnsi="Times"/>
                <w:szCs w:val="24"/>
                <w:lang w:val="en-US"/>
              </w:rPr>
              <w:t>The constraint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4 is relaxed to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Y.</w:t>
            </w:r>
          </w:p>
          <w:p w14:paraId="483A8C79" w14:textId="77777777" w:rsidR="00E151AA" w:rsidRDefault="00BF6927">
            <w:pPr>
              <w:numPr>
                <w:ilvl w:val="1"/>
                <w:numId w:val="46"/>
              </w:numPr>
              <w:spacing w:after="0" w:line="240" w:lineRule="auto"/>
              <w:jc w:val="left"/>
              <w:rPr>
                <w:rFonts w:ascii="Times" w:hAnsi="Times"/>
                <w:szCs w:val="24"/>
                <w:lang w:val="en-US"/>
              </w:rPr>
            </w:pPr>
            <w:r>
              <w:rPr>
                <w:rFonts w:ascii="Times" w:hAnsi="Times"/>
                <w:szCs w:val="24"/>
                <w:lang w:val="en-US"/>
              </w:rPr>
              <w:t>FFS: the value of Y</w:t>
            </w:r>
          </w:p>
          <w:p w14:paraId="483A8C7A" w14:textId="77777777" w:rsidR="00E151AA" w:rsidRDefault="00BF6927">
            <w:pPr>
              <w:numPr>
                <w:ilvl w:val="1"/>
                <w:numId w:val="46"/>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14:paraId="483A8C7B" w14:textId="77777777" w:rsidR="00E151AA" w:rsidRDefault="00E151AA">
            <w:pPr>
              <w:spacing w:after="0" w:line="240" w:lineRule="auto"/>
              <w:jc w:val="left"/>
              <w:rPr>
                <w:rFonts w:ascii="Times" w:hAnsi="Times"/>
                <w:szCs w:val="24"/>
                <w:lang w:val="en-US"/>
              </w:rPr>
            </w:pPr>
          </w:p>
          <w:p w14:paraId="483A8C7C" w14:textId="77777777"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83A8C7D" w14:textId="77777777" w:rsidR="00E151AA" w:rsidRDefault="00BF6927">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minimum DL peak rate target (for FD-FDD) is 10 Mbps based on peak data rate calculation according to 38.306.</w:t>
            </w:r>
          </w:p>
          <w:p w14:paraId="483A8C7E" w14:textId="77777777" w:rsidR="00E151AA" w:rsidRDefault="00BF6927">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14:paraId="483A8C7F" w14:textId="77777777" w:rsidR="00E151AA" w:rsidRDefault="00E151AA">
            <w:pPr>
              <w:tabs>
                <w:tab w:val="left" w:pos="720"/>
              </w:tabs>
              <w:spacing w:after="0" w:line="240" w:lineRule="auto"/>
              <w:jc w:val="left"/>
              <w:rPr>
                <w:rFonts w:ascii="Times" w:hAnsi="Times"/>
                <w:szCs w:val="22"/>
                <w:lang w:val="en-US" w:eastAsia="zh-CN"/>
              </w:rPr>
            </w:pPr>
          </w:p>
          <w:p w14:paraId="483A8C80" w14:textId="77777777"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83A8C81" w14:textId="77777777" w:rsidR="00E151AA" w:rsidRDefault="00BF6927">
            <w:pPr>
              <w:spacing w:after="0" w:line="240" w:lineRule="auto"/>
              <w:jc w:val="left"/>
              <w:rPr>
                <w:rFonts w:ascii="Times" w:hAnsi="Times"/>
                <w:szCs w:val="24"/>
                <w:lang w:val="en-US"/>
              </w:rPr>
            </w:pPr>
            <w:r>
              <w:rPr>
                <w:rFonts w:ascii="Times" w:hAnsi="Times"/>
                <w:szCs w:val="24"/>
                <w:lang w:val="en-US"/>
              </w:rPr>
              <w:t>For the relaxed constraint X in the following earlier RAN1 agreement, down-select between X = 3 and X = 3.2.</w:t>
            </w:r>
          </w:p>
          <w:p w14:paraId="483A8C82" w14:textId="77777777" w:rsidR="00E151AA" w:rsidRDefault="00E151AA">
            <w:pPr>
              <w:spacing w:after="0" w:line="240" w:lineRule="auto"/>
              <w:jc w:val="left"/>
              <w:rPr>
                <w:rFonts w:ascii="Times" w:hAnsi="Times"/>
                <w:szCs w:val="22"/>
                <w:lang w:val="en-US" w:eastAsia="zh-CN"/>
              </w:rPr>
            </w:pPr>
          </w:p>
        </w:tc>
      </w:tr>
    </w:tbl>
    <w:p w14:paraId="483A8C84" w14:textId="77777777" w:rsidR="00E151AA" w:rsidRDefault="00BF6927">
      <w:r>
        <w:b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af7"/>
        <w:tblW w:w="0" w:type="auto"/>
        <w:tblLook w:val="04A0" w:firstRow="1" w:lastRow="0" w:firstColumn="1" w:lastColumn="0" w:noHBand="0" w:noVBand="1"/>
      </w:tblPr>
      <w:tblGrid>
        <w:gridCol w:w="9629"/>
      </w:tblGrid>
      <w:tr w:rsidR="00E151AA" w14:paraId="483A8C8B" w14:textId="77777777">
        <w:tc>
          <w:tcPr>
            <w:tcW w:w="9629" w:type="dxa"/>
          </w:tcPr>
          <w:p w14:paraId="483A8C85" w14:textId="77777777" w:rsidR="00E151AA" w:rsidRDefault="00BF6927">
            <w:pPr>
              <w:jc w:val="left"/>
              <w:rPr>
                <w:b/>
                <w:bCs/>
              </w:rPr>
            </w:pPr>
            <w:r>
              <w:rPr>
                <w:b/>
                <w:bCs/>
              </w:rPr>
              <w:t>Rel-18 eRedCap UE capable of 20MHz + PR1 and Rel-18 eRedCap UE capable of BW3/PR3 + PR1 are designed/targeted to same peak data rate, i.e., 10Mbps</w:t>
            </w:r>
          </w:p>
          <w:p w14:paraId="483A8C86" w14:textId="77777777" w:rsidR="00E151AA" w:rsidRDefault="00BF6927">
            <w:pPr>
              <w:ind w:left="567" w:hanging="567"/>
              <w:jc w:val="left"/>
            </w:pPr>
            <w:r>
              <w:t>Note 1: Peak data rate of “Rel-18 eRedCap: UE capable of 20MHz + PR1” and “Rel-18 eRedCap: UE capable of BW3/PR3 + PR1” is same including unicast and broadcast respectively.</w:t>
            </w:r>
          </w:p>
          <w:p w14:paraId="483A8C87" w14:textId="77777777" w:rsidR="00E151AA" w:rsidRDefault="00BF6927">
            <w:pPr>
              <w:ind w:left="567" w:hanging="567"/>
              <w:jc w:val="left"/>
            </w:pPr>
            <w:r>
              <w:t xml:space="preserve">Note 2: PRB processing capability of “Rel-18 eRedCap: UE capable of 20MHz + PR1” is not limited to “25 PRBs for 15 kHz SCS and 12 PRBs for 30 kHz SCS” and it corresponds to PRB size corresponding to 20 </w:t>
            </w:r>
            <w:proofErr w:type="spellStart"/>
            <w:r>
              <w:t>MHz.</w:t>
            </w:r>
            <w:proofErr w:type="spellEnd"/>
          </w:p>
          <w:p w14:paraId="483A8C88" w14:textId="77777777" w:rsidR="00E151AA" w:rsidRDefault="00BF6927">
            <w:pPr>
              <w:ind w:left="567" w:hanging="567"/>
              <w:jc w:val="left"/>
            </w:pPr>
            <w:r>
              <w:t xml:space="preserve">Note 3: The only difference between “Rel-18 eRedCap: UE capable of 20MHz + PR1” and “Rel-18 eRedCap: UE capable of BW3/PR3 + PR1” is Note 2 and </w:t>
            </w:r>
            <w:proofErr w:type="spellStart"/>
            <w:r>
              <w:rPr>
                <w:i/>
                <w:iCs/>
              </w:rPr>
              <w:t>v</w:t>
            </w:r>
            <w:r>
              <w:rPr>
                <w:i/>
                <w:iCs/>
                <w:vertAlign w:val="subscript"/>
              </w:rPr>
              <w:t>Layers</w:t>
            </w:r>
            <w:r>
              <w:rPr>
                <w:i/>
                <w:iCs/>
              </w:rPr>
              <w:t>·Q</w:t>
            </w:r>
            <w:r>
              <w:rPr>
                <w:i/>
                <w:iCs/>
                <w:vertAlign w:val="subscript"/>
              </w:rPr>
              <w:t>m</w:t>
            </w:r>
            <w:r>
              <w:rPr>
                <w:i/>
                <w:iCs/>
              </w:rPr>
              <w:t>·f</w:t>
            </w:r>
            <w:proofErr w:type="spellEnd"/>
            <w:r>
              <w:t xml:space="preserve"> in order to have the same peak rate.</w:t>
            </w:r>
          </w:p>
          <w:p w14:paraId="483A8C89" w14:textId="77777777" w:rsidR="00E151AA" w:rsidRDefault="00BF6927">
            <w:pPr>
              <w:spacing w:after="0"/>
              <w:ind w:left="567" w:hanging="567"/>
              <w:jc w:val="left"/>
            </w:pPr>
            <w:r>
              <w:t>Note 4: The initial access procedure of Rel-18 eRedCap UE capable of 20MHz + PR1 is realized by following:</w:t>
            </w:r>
          </w:p>
          <w:p w14:paraId="483A8C8A" w14:textId="77777777" w:rsidR="00E151AA" w:rsidRDefault="00BF6927">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483A8C8C" w14:textId="77777777" w:rsidR="00E151AA" w:rsidRDefault="00E151AA">
      <w:pPr>
        <w:rPr>
          <w:rFonts w:eastAsia="Microsoft YaHei UI"/>
          <w:lang w:eastAsia="zh-CN"/>
        </w:rPr>
      </w:pPr>
    </w:p>
    <w:p w14:paraId="483A8C8D" w14:textId="77777777"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lastRenderedPageBreak/>
        <w:t>3.1</w:t>
      </w:r>
      <w:r>
        <w:rPr>
          <w:rFonts w:ascii="Arial" w:eastAsia="Times New Roman" w:hAnsi="Arial"/>
          <w:sz w:val="32"/>
          <w:lang w:val="en-US"/>
        </w:rPr>
        <w:tab/>
        <w:t>Target data rate</w:t>
      </w:r>
    </w:p>
    <w:p w14:paraId="483A8C8E" w14:textId="77777777" w:rsidR="00E151AA" w:rsidRDefault="00BF6927">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14:paraId="483A8C8F" w14:textId="77777777" w:rsidR="00E151AA" w:rsidRDefault="00BF6927">
      <w:pPr>
        <w:pStyle w:val="afe"/>
        <w:numPr>
          <w:ilvl w:val="0"/>
          <w:numId w:val="4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7] proposes to confirm that 10 Mbps is a minimum requirement.</w:t>
      </w:r>
    </w:p>
    <w:p w14:paraId="483A8C90" w14:textId="77777777" w:rsidR="00E151AA" w:rsidRDefault="00BF6927">
      <w:pPr>
        <w:pStyle w:val="afe"/>
        <w:numPr>
          <w:ilvl w:val="0"/>
          <w:numId w:val="4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5] proposes to constrain PR1-only UE to similar peak rate as BW3/PR3+PR1 UE.</w:t>
      </w:r>
    </w:p>
    <w:p w14:paraId="483A8C91" w14:textId="77777777" w:rsidR="00E151AA" w:rsidRDefault="00BF6927">
      <w:pPr>
        <w:pStyle w:val="afe"/>
        <w:numPr>
          <w:ilvl w:val="0"/>
          <w:numId w:val="4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3, 38] propose to clarify that BW3/PR3 is not supported as a standalone feature.</w:t>
      </w:r>
    </w:p>
    <w:p w14:paraId="483A8C92" w14:textId="77777777" w:rsidR="00E151AA" w:rsidRDefault="00BF6927">
      <w:pPr>
        <w:pStyle w:val="afe"/>
        <w:numPr>
          <w:ilvl w:val="0"/>
          <w:numId w:val="4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5, 36] propose to clarify whether ‘≥’ or ‘=’ applies to the relaxed constraint.</w:t>
      </w:r>
    </w:p>
    <w:p w14:paraId="483A8C93" w14:textId="77777777" w:rsidR="00E151AA" w:rsidRDefault="00BF6927">
      <w:pPr>
        <w:jc w:val="left"/>
        <w:rPr>
          <w:bCs/>
          <w:lang w:val="en-US"/>
        </w:rPr>
      </w:pPr>
      <w:r>
        <w:rPr>
          <w:bCs/>
          <w:lang w:val="en-US"/>
        </w:rPr>
        <w:t>Companies are invited to reply to the following question.</w:t>
      </w:r>
    </w:p>
    <w:p w14:paraId="483A8C94" w14:textId="77777777" w:rsidR="00E151AA" w:rsidRDefault="00BF6927">
      <w:pPr>
        <w:rPr>
          <w:b/>
          <w:lang w:val="en-US"/>
        </w:rPr>
      </w:pPr>
      <w:r>
        <w:rPr>
          <w:b/>
          <w:highlight w:val="yellow"/>
          <w:lang w:val="en-US"/>
        </w:rPr>
        <w:t>FL1 High Priority Question 3.1-1a</w:t>
      </w:r>
      <w:r>
        <w:rPr>
          <w:b/>
          <w:lang w:val="en-US"/>
        </w:rPr>
        <w:t>: Which option should apply for the relaxed constraints (X and Y)?</w:t>
      </w:r>
    </w:p>
    <w:p w14:paraId="483A8C95" w14:textId="77777777" w:rsidR="00E151AA" w:rsidRDefault="00BF6927">
      <w:pPr>
        <w:pStyle w:val="afe"/>
        <w:numPr>
          <w:ilvl w:val="0"/>
          <w:numId w:val="48"/>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xml:space="preserve"> ≥ X and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 respectively</w:t>
      </w:r>
    </w:p>
    <w:p w14:paraId="483A8C96" w14:textId="77777777" w:rsidR="00E151AA" w:rsidRDefault="00BF6927">
      <w:pPr>
        <w:pStyle w:val="afe"/>
        <w:numPr>
          <w:ilvl w:val="0"/>
          <w:numId w:val="48"/>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xml:space="preserve"> = X and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 respectively</w:t>
      </w:r>
    </w:p>
    <w:tbl>
      <w:tblPr>
        <w:tblStyle w:val="af7"/>
        <w:tblW w:w="9631" w:type="dxa"/>
        <w:tblLayout w:type="fixed"/>
        <w:tblLook w:val="04A0" w:firstRow="1" w:lastRow="0" w:firstColumn="1" w:lastColumn="0" w:noHBand="0" w:noVBand="1"/>
      </w:tblPr>
      <w:tblGrid>
        <w:gridCol w:w="1479"/>
        <w:gridCol w:w="1464"/>
        <w:gridCol w:w="6688"/>
      </w:tblGrid>
      <w:tr w:rsidR="00E151AA" w14:paraId="483A8C9A" w14:textId="77777777">
        <w:tc>
          <w:tcPr>
            <w:tcW w:w="1479" w:type="dxa"/>
            <w:shd w:val="clear" w:color="auto" w:fill="D9D9D9" w:themeFill="background1" w:themeFillShade="D9"/>
          </w:tcPr>
          <w:p w14:paraId="483A8C97" w14:textId="77777777" w:rsidR="00E151AA" w:rsidRDefault="00BF6927">
            <w:pPr>
              <w:jc w:val="left"/>
              <w:rPr>
                <w:b/>
                <w:bCs/>
                <w:lang w:val="en-US"/>
              </w:rPr>
            </w:pPr>
            <w:r>
              <w:rPr>
                <w:b/>
                <w:bCs/>
                <w:lang w:val="en-US"/>
              </w:rPr>
              <w:t>Company</w:t>
            </w:r>
          </w:p>
        </w:tc>
        <w:tc>
          <w:tcPr>
            <w:tcW w:w="1464" w:type="dxa"/>
            <w:shd w:val="clear" w:color="auto" w:fill="D9D9D9" w:themeFill="background1" w:themeFillShade="D9"/>
          </w:tcPr>
          <w:p w14:paraId="483A8C98" w14:textId="77777777" w:rsidR="00E151AA" w:rsidRDefault="00BF6927">
            <w:pPr>
              <w:jc w:val="left"/>
              <w:rPr>
                <w:b/>
                <w:bCs/>
                <w:lang w:val="en-US"/>
              </w:rPr>
            </w:pPr>
            <w:r>
              <w:rPr>
                <w:b/>
                <w:bCs/>
                <w:lang w:val="en-US"/>
              </w:rPr>
              <w:t>Option (1/2)</w:t>
            </w:r>
          </w:p>
        </w:tc>
        <w:tc>
          <w:tcPr>
            <w:tcW w:w="6688" w:type="dxa"/>
            <w:shd w:val="clear" w:color="auto" w:fill="D9D9D9" w:themeFill="background1" w:themeFillShade="D9"/>
          </w:tcPr>
          <w:p w14:paraId="483A8C99" w14:textId="77777777" w:rsidR="00E151AA" w:rsidRDefault="00BF6927">
            <w:pPr>
              <w:jc w:val="left"/>
              <w:rPr>
                <w:b/>
                <w:bCs/>
                <w:lang w:val="en-US"/>
              </w:rPr>
            </w:pPr>
            <w:r>
              <w:rPr>
                <w:b/>
                <w:bCs/>
                <w:lang w:val="en-US"/>
              </w:rPr>
              <w:t>Comments</w:t>
            </w:r>
          </w:p>
        </w:tc>
      </w:tr>
      <w:tr w:rsidR="00E151AA" w14:paraId="483A8C9E" w14:textId="77777777">
        <w:tc>
          <w:tcPr>
            <w:tcW w:w="1479" w:type="dxa"/>
          </w:tcPr>
          <w:p w14:paraId="483A8C9B" w14:textId="77777777" w:rsidR="00E151AA" w:rsidRDefault="00BF6927">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tcPr>
          <w:p w14:paraId="483A8C9C" w14:textId="77777777" w:rsidR="00E151AA" w:rsidRDefault="00BF6927">
            <w:pPr>
              <w:tabs>
                <w:tab w:val="left" w:pos="551"/>
              </w:tabs>
              <w:jc w:val="left"/>
              <w:rPr>
                <w:rFonts w:eastAsia="游明朝"/>
                <w:lang w:val="en-US" w:eastAsia="ja-JP"/>
              </w:rPr>
            </w:pPr>
            <w:r>
              <w:rPr>
                <w:rFonts w:eastAsia="游明朝"/>
                <w:lang w:val="en-US" w:eastAsia="ja-JP"/>
              </w:rPr>
              <w:t>1</w:t>
            </w:r>
          </w:p>
        </w:tc>
        <w:tc>
          <w:tcPr>
            <w:tcW w:w="6688" w:type="dxa"/>
          </w:tcPr>
          <w:p w14:paraId="483A8C9D" w14:textId="77777777" w:rsidR="00E151AA" w:rsidRDefault="00BF6927">
            <w:pPr>
              <w:jc w:val="left"/>
              <w:rPr>
                <w:rFonts w:eastAsia="游明朝"/>
                <w:lang w:val="en-US" w:eastAsia="ja-JP"/>
              </w:rPr>
            </w:pPr>
            <w:r>
              <w:rPr>
                <w:rFonts w:eastAsia="游明朝"/>
                <w:lang w:val="en-US" w:eastAsia="ja-JP"/>
              </w:rPr>
              <w:t xml:space="preserve">Depending on the UE capabilities which are supported by the eRedCap UE, </w:t>
            </w:r>
            <w:proofErr w:type="spellStart"/>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proofErr w:type="spellEnd"/>
            <w:r>
              <w:rPr>
                <w:bCs/>
                <w:lang w:val="en-US"/>
              </w:rPr>
              <w:t> </w:t>
            </w:r>
            <w:r>
              <w:rPr>
                <w:rFonts w:eastAsia="游明朝"/>
                <w:lang w:val="en-US" w:eastAsia="ja-JP"/>
              </w:rPr>
              <w:t>can be larger than X or Y.</w:t>
            </w:r>
          </w:p>
        </w:tc>
      </w:tr>
      <w:tr w:rsidR="00E151AA" w14:paraId="483A8CA2" w14:textId="77777777">
        <w:tc>
          <w:tcPr>
            <w:tcW w:w="1479" w:type="dxa"/>
          </w:tcPr>
          <w:p w14:paraId="483A8C9F" w14:textId="77777777"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83A8CA0" w14:textId="77777777" w:rsidR="00E151AA" w:rsidRDefault="00BF6927">
            <w:pPr>
              <w:tabs>
                <w:tab w:val="left" w:pos="551"/>
              </w:tabs>
              <w:jc w:val="left"/>
              <w:rPr>
                <w:rFonts w:eastAsiaTheme="minorEastAsia"/>
                <w:lang w:val="en-US" w:eastAsia="zh-CN"/>
              </w:rPr>
            </w:pPr>
            <w:r>
              <w:rPr>
                <w:rFonts w:eastAsiaTheme="minorEastAsia"/>
                <w:lang w:val="en-US" w:eastAsia="zh-CN"/>
              </w:rPr>
              <w:t>2</w:t>
            </w:r>
          </w:p>
        </w:tc>
        <w:tc>
          <w:tcPr>
            <w:tcW w:w="6688" w:type="dxa"/>
          </w:tcPr>
          <w:p w14:paraId="483A8CA1" w14:textId="77777777" w:rsidR="00E151AA" w:rsidRDefault="00BF6927">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rsidR="00E151AA" w14:paraId="483A8CA7" w14:textId="77777777">
        <w:tc>
          <w:tcPr>
            <w:tcW w:w="1479" w:type="dxa"/>
          </w:tcPr>
          <w:p w14:paraId="483A8CA3" w14:textId="77777777" w:rsidR="00E151AA" w:rsidRDefault="00BF6927">
            <w:pPr>
              <w:jc w:val="left"/>
              <w:rPr>
                <w:rFonts w:eastAsiaTheme="minorEastAsia"/>
                <w:lang w:val="en-US" w:eastAsia="zh-CN"/>
              </w:rPr>
            </w:pPr>
            <w:r>
              <w:rPr>
                <w:rFonts w:eastAsiaTheme="minorEastAsia"/>
                <w:lang w:val="en-US" w:eastAsia="zh-CN"/>
              </w:rPr>
              <w:t xml:space="preserve">Nordic </w:t>
            </w:r>
          </w:p>
        </w:tc>
        <w:tc>
          <w:tcPr>
            <w:tcW w:w="1464" w:type="dxa"/>
          </w:tcPr>
          <w:p w14:paraId="483A8CA4" w14:textId="77777777" w:rsidR="00E151AA" w:rsidRDefault="00BF6927">
            <w:pPr>
              <w:tabs>
                <w:tab w:val="left" w:pos="551"/>
              </w:tabs>
              <w:jc w:val="left"/>
              <w:rPr>
                <w:rFonts w:eastAsiaTheme="minorEastAsia"/>
                <w:bCs/>
                <w:lang w:val="en-US" w:eastAsia="zh-CN"/>
              </w:rPr>
            </w:pPr>
            <w:r>
              <w:rPr>
                <w:bCs/>
                <w:lang w:val="en-US"/>
              </w:rPr>
              <w:t>1</w:t>
            </w:r>
          </w:p>
        </w:tc>
        <w:tc>
          <w:tcPr>
            <w:tcW w:w="6688" w:type="dxa"/>
          </w:tcPr>
          <w:p w14:paraId="483A8CA5" w14:textId="77777777" w:rsidR="00E151AA" w:rsidRDefault="00BF6927">
            <w:pPr>
              <w:jc w:val="left"/>
              <w:rPr>
                <w:rFonts w:eastAsiaTheme="minorEastAsia"/>
                <w:lang w:val="en-US" w:eastAsia="zh-CN"/>
              </w:rPr>
            </w:pPr>
            <w:r>
              <w:rPr>
                <w:rFonts w:eastAsiaTheme="minorEastAsia"/>
                <w:lang w:val="en-US" w:eastAsia="zh-CN"/>
              </w:rPr>
              <w:t xml:space="preserve">WID is clear on this </w:t>
            </w:r>
          </w:p>
          <w:p w14:paraId="483A8CA6" w14:textId="77777777" w:rsidR="00E151AA" w:rsidRDefault="00BF6927">
            <w:pPr>
              <w:jc w:val="left"/>
              <w:rPr>
                <w:rFonts w:eastAsiaTheme="minorEastAsia"/>
                <w:lang w:val="en-US" w:eastAsia="zh-CN"/>
              </w:rPr>
            </w:pPr>
            <w:r>
              <w:rPr>
                <w:highlight w:val="yellow"/>
                <w:lang w:val="en-US"/>
              </w:rPr>
              <w:t>Relaxation of the constrain</w:t>
            </w:r>
            <w:r>
              <w:rPr>
                <w:lang w:val="en-US"/>
              </w:rPr>
              <w:t>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xml:space="preserve"> ≥ 4) for peak data rate reduction</w:t>
            </w:r>
          </w:p>
        </w:tc>
      </w:tr>
      <w:tr w:rsidR="00E151AA" w14:paraId="483A8CAB" w14:textId="77777777">
        <w:tc>
          <w:tcPr>
            <w:tcW w:w="1479" w:type="dxa"/>
          </w:tcPr>
          <w:p w14:paraId="483A8CA8" w14:textId="77777777" w:rsidR="00E151AA" w:rsidRDefault="00BF6927">
            <w:pPr>
              <w:jc w:val="left"/>
              <w:rPr>
                <w:rFonts w:eastAsiaTheme="minorEastAsia"/>
                <w:lang w:val="en-US" w:eastAsia="zh-CN"/>
              </w:rPr>
            </w:pPr>
            <w:r>
              <w:rPr>
                <w:rFonts w:eastAsiaTheme="minorEastAsia"/>
                <w:lang w:val="en-US" w:eastAsia="zh-CN"/>
              </w:rPr>
              <w:t>CMCC</w:t>
            </w:r>
          </w:p>
        </w:tc>
        <w:tc>
          <w:tcPr>
            <w:tcW w:w="1464" w:type="dxa"/>
          </w:tcPr>
          <w:p w14:paraId="483A8CA9" w14:textId="77777777"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688" w:type="dxa"/>
          </w:tcPr>
          <w:p w14:paraId="483A8CAA" w14:textId="77777777" w:rsidR="00E151AA" w:rsidRDefault="00E151AA">
            <w:pPr>
              <w:jc w:val="left"/>
              <w:rPr>
                <w:rFonts w:eastAsiaTheme="minorEastAsia"/>
                <w:lang w:val="en-US" w:eastAsia="zh-CN"/>
              </w:rPr>
            </w:pPr>
          </w:p>
        </w:tc>
      </w:tr>
      <w:tr w:rsidR="00E151AA" w14:paraId="483A8CAF" w14:textId="77777777">
        <w:tc>
          <w:tcPr>
            <w:tcW w:w="1479" w:type="dxa"/>
          </w:tcPr>
          <w:p w14:paraId="483A8CAC" w14:textId="77777777" w:rsidR="00E151AA" w:rsidRDefault="00BF6927">
            <w:pPr>
              <w:jc w:val="left"/>
              <w:rPr>
                <w:rFonts w:eastAsiaTheme="minorEastAsia"/>
                <w:lang w:val="en-US" w:eastAsia="zh-CN"/>
              </w:rPr>
            </w:pPr>
            <w:r>
              <w:rPr>
                <w:rFonts w:eastAsiaTheme="minorEastAsia"/>
                <w:lang w:val="en-US" w:eastAsia="zh-CN"/>
              </w:rPr>
              <w:t>SONY</w:t>
            </w:r>
          </w:p>
        </w:tc>
        <w:tc>
          <w:tcPr>
            <w:tcW w:w="1464" w:type="dxa"/>
          </w:tcPr>
          <w:p w14:paraId="483A8CAD" w14:textId="77777777" w:rsidR="00E151AA" w:rsidRDefault="00BF6927">
            <w:pPr>
              <w:tabs>
                <w:tab w:val="left" w:pos="551"/>
              </w:tabs>
              <w:jc w:val="left"/>
              <w:rPr>
                <w:rFonts w:eastAsiaTheme="minorEastAsia"/>
                <w:lang w:val="en-US" w:eastAsia="zh-CN"/>
              </w:rPr>
            </w:pPr>
            <w:r>
              <w:rPr>
                <w:rFonts w:eastAsiaTheme="minorEastAsia"/>
                <w:lang w:val="en-US" w:eastAsia="zh-CN"/>
              </w:rPr>
              <w:t>2</w:t>
            </w:r>
          </w:p>
        </w:tc>
        <w:tc>
          <w:tcPr>
            <w:tcW w:w="6688" w:type="dxa"/>
          </w:tcPr>
          <w:p w14:paraId="483A8CAE" w14:textId="77777777" w:rsidR="00E151AA" w:rsidRDefault="00BF6927">
            <w:pPr>
              <w:jc w:val="left"/>
              <w:rPr>
                <w:rFonts w:eastAsiaTheme="minorEastAsia"/>
                <w:lang w:val="en-US" w:eastAsia="zh-CN"/>
              </w:rPr>
            </w:pPr>
            <w:r>
              <w:rPr>
                <w:rFonts w:eastAsiaTheme="minorEastAsia"/>
                <w:lang w:val="en-US" w:eastAsia="zh-CN"/>
              </w:rPr>
              <w:t xml:space="preserve">The thing that defines an R18 RedCap UE seems to be the data rate of 10Mbps. We hence think that there shouldn’t be multiple options for the constraint. </w:t>
            </w:r>
          </w:p>
        </w:tc>
      </w:tr>
      <w:tr w:rsidR="00E151AA" w14:paraId="483A8CB3" w14:textId="77777777">
        <w:tc>
          <w:tcPr>
            <w:tcW w:w="1479" w:type="dxa"/>
          </w:tcPr>
          <w:p w14:paraId="483A8CB0"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83A8CB1" w14:textId="77777777"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688" w:type="dxa"/>
          </w:tcPr>
          <w:p w14:paraId="483A8CB2" w14:textId="77777777" w:rsidR="00E151AA" w:rsidRDefault="00BF6927">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llow WID description.</w:t>
            </w:r>
          </w:p>
        </w:tc>
      </w:tr>
      <w:tr w:rsidR="00E151AA" w14:paraId="483A8CB8" w14:textId="77777777">
        <w:tc>
          <w:tcPr>
            <w:tcW w:w="1479" w:type="dxa"/>
          </w:tcPr>
          <w:p w14:paraId="483A8CB4" w14:textId="77777777" w:rsidR="00E151AA" w:rsidRDefault="00BF6927">
            <w:pPr>
              <w:jc w:val="left"/>
              <w:rPr>
                <w:rFonts w:eastAsiaTheme="minorEastAsia"/>
                <w:lang w:val="en-US" w:eastAsia="zh-CN"/>
              </w:rPr>
            </w:pPr>
            <w:r>
              <w:rPr>
                <w:rFonts w:eastAsia="Malgun Gothic" w:hint="eastAsia"/>
                <w:lang w:val="en-US" w:eastAsia="ko-KR"/>
              </w:rPr>
              <w:t>LG</w:t>
            </w:r>
          </w:p>
        </w:tc>
        <w:tc>
          <w:tcPr>
            <w:tcW w:w="1464" w:type="dxa"/>
          </w:tcPr>
          <w:p w14:paraId="483A8CB5" w14:textId="77777777" w:rsidR="00E151AA" w:rsidRDefault="00BF6927">
            <w:pPr>
              <w:tabs>
                <w:tab w:val="left" w:pos="551"/>
              </w:tabs>
              <w:jc w:val="left"/>
              <w:rPr>
                <w:rFonts w:eastAsiaTheme="minorEastAsia"/>
                <w:lang w:val="en-US" w:eastAsia="zh-CN"/>
              </w:rPr>
            </w:pPr>
            <w:r>
              <w:rPr>
                <w:rFonts w:eastAsia="Malgun Gothic" w:hint="eastAsia"/>
                <w:lang w:val="en-US" w:eastAsia="ko-KR"/>
              </w:rPr>
              <w:t>1</w:t>
            </w:r>
          </w:p>
        </w:tc>
        <w:tc>
          <w:tcPr>
            <w:tcW w:w="6688" w:type="dxa"/>
          </w:tcPr>
          <w:p w14:paraId="483A8CB6" w14:textId="77777777" w:rsidR="00E151AA" w:rsidRDefault="00BF6927">
            <w:pPr>
              <w:jc w:val="left"/>
              <w:rPr>
                <w:rFonts w:eastAsia="Malgun Gothic"/>
                <w:lang w:val="en-US" w:eastAsia="ko-KR"/>
              </w:rPr>
            </w:pPr>
            <w:r>
              <w:rPr>
                <w:rFonts w:eastAsia="Malgun Gothic" w:hint="eastAsia"/>
                <w:lang w:val="en-US" w:eastAsia="ko-KR"/>
              </w:rPr>
              <w:t xml:space="preserve">WID is descripted </w:t>
            </w:r>
            <w:r>
              <w:rPr>
                <w:rFonts w:eastAsia="Malgun Gothic"/>
                <w:lang w:val="en-US" w:eastAsia="ko-KR"/>
              </w:rPr>
              <w:t>as below.</w:t>
            </w:r>
          </w:p>
          <w:p w14:paraId="483A8CB7" w14:textId="77777777" w:rsidR="00E151AA" w:rsidRDefault="00BF6927">
            <w:pPr>
              <w:jc w:val="left"/>
              <w:rPr>
                <w:rFonts w:eastAsiaTheme="minorEastAsia"/>
                <w:lang w:val="en-US" w:eastAsia="zh-CN"/>
              </w:rPr>
            </w:pPr>
            <w:r>
              <w:rPr>
                <w:lang w:val="en-US"/>
              </w:rPr>
              <w:t>Relaxation of 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xml:space="preserve"> ≥ 4) for peak data rate reduction</w:t>
            </w:r>
          </w:p>
        </w:tc>
      </w:tr>
      <w:tr w:rsidR="00E151AA" w14:paraId="483A8CBC" w14:textId="77777777">
        <w:tc>
          <w:tcPr>
            <w:tcW w:w="1479" w:type="dxa"/>
          </w:tcPr>
          <w:p w14:paraId="483A8CB9" w14:textId="77777777" w:rsidR="00E151AA" w:rsidRDefault="00BF6927">
            <w:pPr>
              <w:jc w:val="left"/>
              <w:rPr>
                <w:rFonts w:eastAsia="Malgun Gothic"/>
                <w:lang w:val="en-US" w:eastAsia="ko-KR"/>
              </w:rPr>
            </w:pPr>
            <w:r>
              <w:rPr>
                <w:rFonts w:eastAsiaTheme="minorEastAsia" w:hint="eastAsia"/>
                <w:lang w:val="en-US" w:eastAsia="zh-CN"/>
              </w:rPr>
              <w:t>CATT</w:t>
            </w:r>
          </w:p>
        </w:tc>
        <w:tc>
          <w:tcPr>
            <w:tcW w:w="1464" w:type="dxa"/>
          </w:tcPr>
          <w:p w14:paraId="483A8CBA" w14:textId="77777777" w:rsidR="00E151AA" w:rsidRDefault="00BF6927">
            <w:pPr>
              <w:tabs>
                <w:tab w:val="left" w:pos="551"/>
              </w:tabs>
              <w:jc w:val="left"/>
              <w:rPr>
                <w:rFonts w:eastAsia="Malgun Gothic"/>
                <w:lang w:val="en-US" w:eastAsia="ko-KR"/>
              </w:rPr>
            </w:pPr>
            <w:r>
              <w:rPr>
                <w:rFonts w:eastAsiaTheme="minorEastAsia" w:hint="eastAsia"/>
                <w:lang w:val="en-US" w:eastAsia="zh-CN"/>
              </w:rPr>
              <w:t>1</w:t>
            </w:r>
          </w:p>
        </w:tc>
        <w:tc>
          <w:tcPr>
            <w:tcW w:w="6688" w:type="dxa"/>
          </w:tcPr>
          <w:p w14:paraId="483A8CBB" w14:textId="77777777" w:rsidR="00E151AA" w:rsidRDefault="00E151AA">
            <w:pPr>
              <w:jc w:val="left"/>
              <w:rPr>
                <w:rFonts w:eastAsia="Malgun Gothic"/>
                <w:lang w:val="en-US" w:eastAsia="ko-KR"/>
              </w:rPr>
            </w:pPr>
          </w:p>
        </w:tc>
      </w:tr>
      <w:tr w:rsidR="00E151AA" w14:paraId="483A8CC0" w14:textId="77777777">
        <w:tc>
          <w:tcPr>
            <w:tcW w:w="1479" w:type="dxa"/>
          </w:tcPr>
          <w:p w14:paraId="483A8CBD" w14:textId="77777777" w:rsidR="00E151AA" w:rsidRDefault="00BF6927">
            <w:pPr>
              <w:jc w:val="left"/>
              <w:rPr>
                <w:rFonts w:eastAsiaTheme="minorEastAsia"/>
                <w:lang w:val="en-US" w:eastAsia="zh-CN"/>
              </w:rPr>
            </w:pPr>
            <w:r>
              <w:rPr>
                <w:rFonts w:eastAsiaTheme="minorEastAsia"/>
                <w:lang w:val="en-US" w:eastAsia="zh-CN"/>
              </w:rPr>
              <w:t>FUTUREWEI</w:t>
            </w:r>
          </w:p>
        </w:tc>
        <w:tc>
          <w:tcPr>
            <w:tcW w:w="1464" w:type="dxa"/>
          </w:tcPr>
          <w:p w14:paraId="483A8CBE" w14:textId="77777777"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688" w:type="dxa"/>
          </w:tcPr>
          <w:p w14:paraId="483A8CBF" w14:textId="77777777" w:rsidR="00E151AA" w:rsidRDefault="00E151AA">
            <w:pPr>
              <w:jc w:val="left"/>
              <w:rPr>
                <w:rFonts w:eastAsia="Malgun Gothic"/>
                <w:lang w:val="en-US" w:eastAsia="ko-KR"/>
              </w:rPr>
            </w:pPr>
          </w:p>
        </w:tc>
      </w:tr>
      <w:tr w:rsidR="00E151AA" w14:paraId="483A8CC4" w14:textId="77777777">
        <w:tc>
          <w:tcPr>
            <w:tcW w:w="1479" w:type="dxa"/>
          </w:tcPr>
          <w:p w14:paraId="483A8CC1" w14:textId="77777777" w:rsidR="00E151AA" w:rsidRDefault="00BF6927">
            <w:pPr>
              <w:jc w:val="left"/>
              <w:rPr>
                <w:rFonts w:eastAsiaTheme="minorEastAsia"/>
                <w:lang w:val="en-US" w:eastAsia="zh-CN"/>
              </w:rPr>
            </w:pPr>
            <w:r>
              <w:rPr>
                <w:rFonts w:eastAsiaTheme="minorEastAsia"/>
                <w:lang w:val="en-US" w:eastAsia="zh-CN"/>
              </w:rPr>
              <w:t>Intel</w:t>
            </w:r>
          </w:p>
        </w:tc>
        <w:tc>
          <w:tcPr>
            <w:tcW w:w="1464" w:type="dxa"/>
          </w:tcPr>
          <w:p w14:paraId="483A8CC2" w14:textId="77777777"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688" w:type="dxa"/>
          </w:tcPr>
          <w:p w14:paraId="483A8CC3" w14:textId="77777777" w:rsidR="00E151AA" w:rsidRDefault="00BF6927">
            <w:pPr>
              <w:jc w:val="left"/>
              <w:rPr>
                <w:rFonts w:eastAsia="Malgun Gothic"/>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values of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proofErr w:type="gramStart"/>
            <w:r>
              <w:rPr>
                <w:i/>
                <w:iCs/>
                <w:lang w:val="en-US"/>
              </w:rPr>
              <w:t>f</w:t>
            </w:r>
            <w:r>
              <w:rPr>
                <w:lang w:val="en-US"/>
              </w:rPr>
              <w:t> .</w:t>
            </w:r>
            <w:proofErr w:type="gramEnd"/>
            <w:r>
              <w:rPr>
                <w:lang w:val="en-US"/>
              </w:rPr>
              <w:t xml:space="preserve"> X/Y is the minimum value of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b/>
                <w:lang w:val="en-US"/>
              </w:rPr>
              <w:t> </w:t>
            </w:r>
          </w:p>
        </w:tc>
      </w:tr>
      <w:tr w:rsidR="00E151AA" w14:paraId="483A8CC8" w14:textId="77777777">
        <w:tc>
          <w:tcPr>
            <w:tcW w:w="1479" w:type="dxa"/>
          </w:tcPr>
          <w:p w14:paraId="483A8CC5" w14:textId="77777777" w:rsidR="00E151AA" w:rsidRDefault="00BF6927">
            <w:pPr>
              <w:jc w:val="left"/>
              <w:rPr>
                <w:rFonts w:eastAsiaTheme="minorEastAsia"/>
                <w:lang w:val="en-US" w:eastAsia="zh-CN"/>
              </w:rPr>
            </w:pPr>
            <w:r>
              <w:rPr>
                <w:rStyle w:val="ui-provider"/>
              </w:rPr>
              <w:t>Ericsson</w:t>
            </w:r>
          </w:p>
        </w:tc>
        <w:tc>
          <w:tcPr>
            <w:tcW w:w="1464" w:type="dxa"/>
          </w:tcPr>
          <w:p w14:paraId="483A8CC6" w14:textId="77777777"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688" w:type="dxa"/>
          </w:tcPr>
          <w:p w14:paraId="483A8CC7" w14:textId="77777777" w:rsidR="00E151AA" w:rsidRDefault="00BF6927">
            <w:pPr>
              <w:jc w:val="left"/>
              <w:rPr>
                <w:rFonts w:eastAsiaTheme="minorEastAsia"/>
                <w:lang w:val="en-US" w:eastAsia="zh-CN"/>
              </w:rPr>
            </w:pPr>
            <w:r>
              <w:rPr>
                <w:rFonts w:eastAsiaTheme="minorEastAsia"/>
                <w:lang w:val="en-US" w:eastAsia="zh-CN"/>
              </w:rPr>
              <w:t>The WID states that “</w:t>
            </w:r>
            <w:r>
              <w:rPr>
                <w:lang w:eastAsia="ja-JP"/>
              </w:rPr>
              <w:t>By default, all UE capabilities applicable to a Rel-17 RedCap UE are applicable unless otherwise specified</w:t>
            </w:r>
            <w:r>
              <w:rPr>
                <w:rFonts w:eastAsiaTheme="minorEastAsia"/>
                <w:lang w:val="en-US" w:eastAsia="zh-CN"/>
              </w:rPr>
              <w:t>”. If the UE indicates support for MIMO and/or 256QAM and/or high scaling factors, then it seems reasonable that the peak rate is correspondingly higher, i.e., the 10-Mbps peak rate target is a target for the least capable Rel-18 eRedCap UE.</w:t>
            </w:r>
          </w:p>
        </w:tc>
      </w:tr>
      <w:tr w:rsidR="00E151AA" w14:paraId="483A8CCC" w14:textId="77777777">
        <w:tc>
          <w:tcPr>
            <w:tcW w:w="1479" w:type="dxa"/>
          </w:tcPr>
          <w:p w14:paraId="483A8CC9" w14:textId="77777777" w:rsidR="00E151AA" w:rsidRDefault="00BF6927">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483A8CCA"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483A8CCB" w14:textId="77777777" w:rsidR="00E151AA" w:rsidRDefault="00BF6927">
            <w:pPr>
              <w:jc w:val="left"/>
              <w:rPr>
                <w:rFonts w:eastAsiaTheme="minorEastAsia"/>
                <w:lang w:val="en-US" w:eastAsia="zh-CN"/>
              </w:rPr>
            </w:pPr>
            <w:r>
              <w:rPr>
                <w:rFonts w:eastAsiaTheme="minorEastAsia"/>
                <w:lang w:val="en-US" w:eastAsia="zh-CN"/>
              </w:rPr>
              <w:t xml:space="preserve">10Mbps target data rate is the </w:t>
            </w:r>
            <w:r>
              <w:rPr>
                <w:rFonts w:eastAsiaTheme="minorEastAsia" w:hint="eastAsia"/>
                <w:b/>
                <w:bCs/>
                <w:lang w:val="en-US" w:eastAsia="zh-CN"/>
              </w:rPr>
              <w:t xml:space="preserve">minimum </w:t>
            </w:r>
            <w:r>
              <w:rPr>
                <w:rFonts w:eastAsiaTheme="minorEastAsia"/>
                <w:lang w:val="en-US" w:eastAsia="zh-CN"/>
              </w:rPr>
              <w:t>peak data rate</w:t>
            </w:r>
            <w:r>
              <w:rPr>
                <w:rFonts w:eastAsiaTheme="minorEastAsia" w:hint="eastAsia"/>
                <w:lang w:val="en-US" w:eastAsia="zh-CN"/>
              </w:rPr>
              <w:t>.</w:t>
            </w:r>
          </w:p>
        </w:tc>
      </w:tr>
      <w:tr w:rsidR="00E151AA" w14:paraId="483A8CD0" w14:textId="77777777">
        <w:tc>
          <w:tcPr>
            <w:tcW w:w="1479" w:type="dxa"/>
          </w:tcPr>
          <w:p w14:paraId="483A8CCD" w14:textId="77777777" w:rsidR="00E151AA" w:rsidRDefault="00BF6927">
            <w:pPr>
              <w:jc w:val="left"/>
              <w:rPr>
                <w:rFonts w:eastAsiaTheme="minorEastAsia"/>
                <w:lang w:val="en-US" w:eastAsia="zh-CN"/>
              </w:rPr>
            </w:pPr>
            <w:r>
              <w:rPr>
                <w:rFonts w:eastAsiaTheme="minorEastAsia"/>
                <w:lang w:val="en-US" w:eastAsia="zh-CN"/>
              </w:rPr>
              <w:t>Nokia, NSB</w:t>
            </w:r>
          </w:p>
        </w:tc>
        <w:tc>
          <w:tcPr>
            <w:tcW w:w="1464" w:type="dxa"/>
          </w:tcPr>
          <w:p w14:paraId="483A8CCE" w14:textId="77777777"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688" w:type="dxa"/>
          </w:tcPr>
          <w:p w14:paraId="483A8CCF" w14:textId="77777777" w:rsidR="00E151AA" w:rsidRDefault="00E151AA">
            <w:pPr>
              <w:jc w:val="left"/>
              <w:rPr>
                <w:rFonts w:eastAsia="Malgun Gothic"/>
                <w:lang w:val="en-US" w:eastAsia="ko-KR"/>
              </w:rPr>
            </w:pPr>
          </w:p>
        </w:tc>
      </w:tr>
      <w:tr w:rsidR="00E151AA" w14:paraId="483A8CD4" w14:textId="77777777">
        <w:tc>
          <w:tcPr>
            <w:tcW w:w="1479" w:type="dxa"/>
          </w:tcPr>
          <w:p w14:paraId="483A8CD1" w14:textId="77777777" w:rsidR="00E151AA" w:rsidRDefault="00BF6927">
            <w:pPr>
              <w:jc w:val="left"/>
              <w:rPr>
                <w:rFonts w:eastAsiaTheme="minorEastAsia"/>
                <w:lang w:val="en-US" w:eastAsia="zh-CN"/>
              </w:rPr>
            </w:pPr>
            <w:r>
              <w:rPr>
                <w:rFonts w:eastAsiaTheme="minorEastAsia"/>
                <w:lang w:val="en-US" w:eastAsia="zh-CN"/>
              </w:rPr>
              <w:t>Qualcomm</w:t>
            </w:r>
          </w:p>
        </w:tc>
        <w:tc>
          <w:tcPr>
            <w:tcW w:w="1464" w:type="dxa"/>
          </w:tcPr>
          <w:p w14:paraId="483A8CD2" w14:textId="77777777"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688" w:type="dxa"/>
          </w:tcPr>
          <w:p w14:paraId="483A8CD3" w14:textId="77777777" w:rsidR="00E151AA" w:rsidRDefault="00E151AA">
            <w:pPr>
              <w:jc w:val="left"/>
              <w:rPr>
                <w:rFonts w:eastAsia="Malgun Gothic"/>
                <w:lang w:val="en-US" w:eastAsia="ko-KR"/>
              </w:rPr>
            </w:pPr>
          </w:p>
        </w:tc>
      </w:tr>
      <w:tr w:rsidR="00E151AA" w14:paraId="483A8CD7" w14:textId="77777777">
        <w:tc>
          <w:tcPr>
            <w:tcW w:w="1479" w:type="dxa"/>
          </w:tcPr>
          <w:p w14:paraId="483A8CD5" w14:textId="77777777" w:rsidR="00E151AA" w:rsidRDefault="00BF6927">
            <w:pPr>
              <w:jc w:val="left"/>
              <w:rPr>
                <w:rFonts w:eastAsiaTheme="minorEastAsia"/>
                <w:lang w:val="en-US" w:eastAsia="zh-CN"/>
              </w:rPr>
            </w:pPr>
            <w:r>
              <w:rPr>
                <w:rFonts w:eastAsiaTheme="minorEastAsia"/>
                <w:lang w:val="en-US" w:eastAsia="zh-CN"/>
              </w:rPr>
              <w:t>FL2</w:t>
            </w:r>
          </w:p>
        </w:tc>
        <w:tc>
          <w:tcPr>
            <w:tcW w:w="8152" w:type="dxa"/>
            <w:gridSpan w:val="2"/>
          </w:tcPr>
          <w:p w14:paraId="483A8CD6" w14:textId="77777777" w:rsidR="00E151AA" w:rsidRDefault="00BF6927">
            <w:pPr>
              <w:jc w:val="left"/>
              <w:rPr>
                <w:rFonts w:eastAsia="Malgun Gothic"/>
                <w:lang w:val="en-US" w:eastAsia="ko-KR"/>
              </w:rPr>
            </w:pPr>
            <w:r>
              <w:rPr>
                <w:rFonts w:eastAsia="Malgun Gothic"/>
                <w:lang w:val="en-US" w:eastAsia="ko-KR"/>
              </w:rPr>
              <w:t>Based on the responses received so far, the dominant view seems to be according to Option 1.</w:t>
            </w:r>
          </w:p>
        </w:tc>
      </w:tr>
      <w:tr w:rsidR="00E151AA" w14:paraId="483A8CDE" w14:textId="77777777">
        <w:tc>
          <w:tcPr>
            <w:tcW w:w="1479" w:type="dxa"/>
          </w:tcPr>
          <w:p w14:paraId="483A8CD8" w14:textId="77777777" w:rsidR="00E151AA" w:rsidRDefault="00BF6927">
            <w:pPr>
              <w:jc w:val="left"/>
              <w:rPr>
                <w:rFonts w:eastAsiaTheme="minorEastAsia"/>
                <w:lang w:val="en-US" w:eastAsia="zh-CN"/>
              </w:rPr>
            </w:pPr>
            <w:r>
              <w:rPr>
                <w:rFonts w:eastAsiaTheme="minorEastAsia"/>
                <w:lang w:val="en-US" w:eastAsia="zh-CN"/>
              </w:rPr>
              <w:t>FL3</w:t>
            </w:r>
          </w:p>
        </w:tc>
        <w:tc>
          <w:tcPr>
            <w:tcW w:w="8152" w:type="dxa"/>
            <w:gridSpan w:val="2"/>
          </w:tcPr>
          <w:p w14:paraId="483A8CD9" w14:textId="77777777" w:rsidR="00E151AA" w:rsidRDefault="00BF6927">
            <w:pPr>
              <w:jc w:val="left"/>
              <w:rPr>
                <w:rFonts w:eastAsia="Malgun Gothic"/>
                <w:lang w:val="en-US" w:eastAsia="ko-KR"/>
              </w:rPr>
            </w:pPr>
            <w:r>
              <w:rPr>
                <w:rFonts w:eastAsia="Malgun Gothic"/>
                <w:lang w:val="en-US" w:eastAsia="ko-KR"/>
              </w:rPr>
              <w:t>In the online (GTW) session on Monday 17</w:t>
            </w:r>
            <w:r>
              <w:rPr>
                <w:rFonts w:eastAsia="Malgun Gothic"/>
                <w:vertAlign w:val="superscript"/>
                <w:lang w:val="en-US" w:eastAsia="ko-KR"/>
              </w:rPr>
              <w:t>th</w:t>
            </w:r>
            <w:r>
              <w:rPr>
                <w:rFonts w:eastAsia="Malgun Gothic"/>
                <w:lang w:val="en-US" w:eastAsia="ko-KR"/>
              </w:rPr>
              <w:t xml:space="preserve"> April, it became clear that different interpretations are possible regarding the RAN#99 agreement on the 10-Mbps peak rate target.</w:t>
            </w:r>
          </w:p>
          <w:p w14:paraId="483A8CDA" w14:textId="77777777" w:rsidR="00E151AA" w:rsidRDefault="00BF6927">
            <w:pPr>
              <w:jc w:val="left"/>
              <w:rPr>
                <w:rFonts w:eastAsia="Malgun Gothic"/>
                <w:lang w:val="en-US" w:eastAsia="ko-KR"/>
              </w:rPr>
            </w:pPr>
            <w:r>
              <w:rPr>
                <w:b/>
                <w:highlight w:val="yellow"/>
                <w:lang w:val="en-US"/>
              </w:rPr>
              <w:lastRenderedPageBreak/>
              <w:t>High Priority Question 3.1-1b</w:t>
            </w:r>
            <w:r>
              <w:rPr>
                <w:b/>
                <w:lang w:val="en-US"/>
              </w:rPr>
              <w:t>: What is your interpretation of the RAN#99 agreement?</w:t>
            </w:r>
          </w:p>
          <w:p w14:paraId="483A8CDB" w14:textId="77777777" w:rsidR="00E151AA" w:rsidRDefault="00BF6927">
            <w:pPr>
              <w:pStyle w:val="afe"/>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1: All Rel-18 eRedCap UEs should have the same 10-Mbps peak rate target regardless of what optional capabilities (e.g., MIMO) it might support.</w:t>
            </w:r>
          </w:p>
          <w:p w14:paraId="483A8CDC" w14:textId="77777777" w:rsidR="00E151AA" w:rsidRDefault="00BF6927">
            <w:pPr>
              <w:pStyle w:val="afe"/>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2: “BW3/PR3+PR1 UEs” and “PR1-only UEs” should have the same 10-Mbps peak rate target, but Rel-18 eRedCap UEs that support optional capabilities (e.g., MIMO) might support higher peak rates.</w:t>
            </w:r>
          </w:p>
          <w:p w14:paraId="483A8CDD" w14:textId="77777777" w:rsidR="00E151AA" w:rsidRDefault="00BF6927">
            <w:pPr>
              <w:pStyle w:val="afe"/>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Other (please elaborate in the comment field).</w:t>
            </w:r>
          </w:p>
        </w:tc>
      </w:tr>
      <w:tr w:rsidR="00E151AA" w14:paraId="483A8CE2" w14:textId="77777777">
        <w:tc>
          <w:tcPr>
            <w:tcW w:w="1479" w:type="dxa"/>
            <w:shd w:val="clear" w:color="auto" w:fill="D9D9D9" w:themeFill="background1" w:themeFillShade="D9"/>
          </w:tcPr>
          <w:p w14:paraId="483A8CDF" w14:textId="77777777" w:rsidR="00E151AA" w:rsidRDefault="00BF6927">
            <w:pPr>
              <w:jc w:val="left"/>
              <w:rPr>
                <w:b/>
                <w:bCs/>
                <w:lang w:val="en-US"/>
              </w:rPr>
            </w:pPr>
            <w:r>
              <w:rPr>
                <w:b/>
                <w:bCs/>
                <w:lang w:val="en-US"/>
              </w:rPr>
              <w:lastRenderedPageBreak/>
              <w:t>Company</w:t>
            </w:r>
          </w:p>
        </w:tc>
        <w:tc>
          <w:tcPr>
            <w:tcW w:w="1464" w:type="dxa"/>
            <w:shd w:val="clear" w:color="auto" w:fill="D9D9D9" w:themeFill="background1" w:themeFillShade="D9"/>
          </w:tcPr>
          <w:p w14:paraId="483A8CE0" w14:textId="77777777" w:rsidR="00E151AA" w:rsidRDefault="00BF6927">
            <w:pPr>
              <w:jc w:val="left"/>
              <w:rPr>
                <w:b/>
                <w:bCs/>
                <w:lang w:val="en-US"/>
              </w:rPr>
            </w:pPr>
            <w:r>
              <w:rPr>
                <w:b/>
                <w:bCs/>
                <w:lang w:val="en-US"/>
              </w:rPr>
              <w:t>Interpretation (1/2/3)</w:t>
            </w:r>
          </w:p>
        </w:tc>
        <w:tc>
          <w:tcPr>
            <w:tcW w:w="6688" w:type="dxa"/>
            <w:shd w:val="clear" w:color="auto" w:fill="D9D9D9" w:themeFill="background1" w:themeFillShade="D9"/>
          </w:tcPr>
          <w:p w14:paraId="483A8CE1" w14:textId="77777777" w:rsidR="00E151AA" w:rsidRDefault="00BF6927">
            <w:pPr>
              <w:jc w:val="left"/>
              <w:rPr>
                <w:b/>
                <w:bCs/>
                <w:lang w:val="en-US"/>
              </w:rPr>
            </w:pPr>
            <w:r>
              <w:rPr>
                <w:b/>
                <w:bCs/>
                <w:lang w:val="en-US"/>
              </w:rPr>
              <w:t>Comments</w:t>
            </w:r>
          </w:p>
        </w:tc>
      </w:tr>
      <w:tr w:rsidR="00E151AA" w14:paraId="483A8CEA" w14:textId="77777777">
        <w:tc>
          <w:tcPr>
            <w:tcW w:w="1479" w:type="dxa"/>
          </w:tcPr>
          <w:p w14:paraId="483A8CE3" w14:textId="77777777" w:rsidR="00E151AA" w:rsidRDefault="00BF6927">
            <w:pPr>
              <w:jc w:val="left"/>
              <w:rPr>
                <w:rFonts w:eastAsia="PMingLiU"/>
                <w:lang w:val="en-US" w:eastAsia="zh-TW"/>
              </w:rPr>
            </w:pPr>
            <w:r>
              <w:rPr>
                <w:rFonts w:eastAsia="PMingLiU"/>
                <w:lang w:val="en-US" w:eastAsia="zh-TW"/>
              </w:rPr>
              <w:t>MediaTek</w:t>
            </w:r>
          </w:p>
        </w:tc>
        <w:tc>
          <w:tcPr>
            <w:tcW w:w="1464" w:type="dxa"/>
          </w:tcPr>
          <w:p w14:paraId="483A8CE4" w14:textId="77777777" w:rsidR="00E151AA" w:rsidRDefault="00BF6927">
            <w:pPr>
              <w:tabs>
                <w:tab w:val="left" w:pos="551"/>
              </w:tabs>
              <w:jc w:val="left"/>
              <w:rPr>
                <w:rFonts w:eastAsia="PMingLiU"/>
                <w:lang w:val="en-US" w:eastAsia="zh-TW"/>
              </w:rPr>
            </w:pPr>
            <w:r>
              <w:rPr>
                <w:rFonts w:eastAsia="PMingLiU"/>
                <w:lang w:val="en-US" w:eastAsia="zh-TW"/>
              </w:rPr>
              <w:t>1</w:t>
            </w:r>
          </w:p>
        </w:tc>
        <w:tc>
          <w:tcPr>
            <w:tcW w:w="6688" w:type="dxa"/>
          </w:tcPr>
          <w:p w14:paraId="483A8CE5" w14:textId="77777777" w:rsidR="00E151AA" w:rsidRDefault="00BF6927">
            <w:pPr>
              <w:pStyle w:val="afe"/>
              <w:numPr>
                <w:ilvl w:val="0"/>
                <w:numId w:val="49"/>
              </w:numPr>
              <w:jc w:val="left"/>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The agreement at RP#99 is the following: </w:t>
            </w:r>
          </w:p>
          <w:p w14:paraId="483A8CE6" w14:textId="77777777" w:rsidR="00E151AA" w:rsidRDefault="00BF6927">
            <w:pPr>
              <w:pStyle w:val="afe"/>
              <w:numPr>
                <w:ilvl w:val="1"/>
                <w:numId w:val="49"/>
              </w:numPr>
              <w:jc w:val="left"/>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Rel-18 eRedCap UE capable of 20MHz + PR1 and Rel-18 eRedCap UE capable of BW3/PR3 + PR1 are designed/targeted to </w:t>
            </w:r>
            <w:r>
              <w:rPr>
                <w:rFonts w:ascii="Times New Roman" w:eastAsia="游明朝" w:hAnsi="Times New Roman" w:cs="Times New Roman"/>
                <w:b/>
                <w:bCs/>
                <w:sz w:val="20"/>
                <w:szCs w:val="20"/>
                <w:lang w:val="en-US"/>
              </w:rPr>
              <w:t>same peak data rate</w:t>
            </w:r>
            <w:r>
              <w:rPr>
                <w:rFonts w:ascii="Times New Roman" w:eastAsia="游明朝" w:hAnsi="Times New Roman" w:cs="Times New Roman"/>
                <w:sz w:val="20"/>
                <w:szCs w:val="20"/>
                <w:lang w:val="en-US"/>
              </w:rPr>
              <w:t xml:space="preserve">, </w:t>
            </w:r>
            <w:r>
              <w:rPr>
                <w:rFonts w:ascii="Times New Roman" w:eastAsia="游明朝" w:hAnsi="Times New Roman" w:cs="Times New Roman"/>
                <w:b/>
                <w:bCs/>
                <w:sz w:val="20"/>
                <w:szCs w:val="20"/>
                <w:lang w:val="en-US"/>
              </w:rPr>
              <w:t>i.e., 10Mbps.</w:t>
            </w:r>
            <w:r>
              <w:rPr>
                <w:rFonts w:ascii="Times New Roman" w:eastAsia="游明朝" w:hAnsi="Times New Roman" w:cs="Times New Roman"/>
                <w:sz w:val="20"/>
                <w:szCs w:val="20"/>
                <w:lang w:val="en-US"/>
              </w:rPr>
              <w:t xml:space="preserve"> [RP-230778]</w:t>
            </w:r>
          </w:p>
          <w:p w14:paraId="483A8CE7" w14:textId="77777777" w:rsidR="00E151AA" w:rsidRDefault="00BF6927">
            <w:pPr>
              <w:pStyle w:val="afe"/>
              <w:numPr>
                <w:ilvl w:val="0"/>
                <w:numId w:val="49"/>
              </w:numPr>
              <w:jc w:val="left"/>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The whole point of the WI was to define a device type of lower complexity than RedCap. Enabling the peak data rate to be higher than 10Mbps and approaching R17 RedCap data rates is completely unnecessary when we note that there is no further segment in between LTE Cat1/1bis (10Mbps) and LTE Cat2 (50Mbps). How many different peak data rates do we need to introduce in between 10Mbps and 50Mbps (already supported by R17 RedCap)? </w:t>
            </w:r>
          </w:p>
          <w:p w14:paraId="483A8CE8" w14:textId="77777777" w:rsidR="00E151AA" w:rsidRDefault="00BF6927">
            <w:pPr>
              <w:pStyle w:val="afe"/>
              <w:numPr>
                <w:ilvl w:val="0"/>
                <w:numId w:val="49"/>
              </w:numPr>
              <w:jc w:val="left"/>
              <w:rPr>
                <w:rFonts w:ascii="Times New Roman" w:eastAsia="游明朝" w:hAnsi="Times New Roman" w:cs="Times New Roman"/>
                <w:sz w:val="20"/>
                <w:szCs w:val="20"/>
                <w:lang w:val="en-US"/>
              </w:rPr>
            </w:pPr>
            <w:r>
              <w:rPr>
                <w:rFonts w:ascii="Times New Roman" w:eastAsia="PMingLiU" w:hAnsi="Times New Roman" w:cs="Times New Roman"/>
                <w:sz w:val="20"/>
                <w:szCs w:val="20"/>
                <w:lang w:val="en-US" w:eastAsia="zh-TW"/>
              </w:rPr>
              <w:t xml:space="preserve">If we allow Interpretation 2, </w:t>
            </w:r>
            <w:r>
              <w:rPr>
                <w:rFonts w:ascii="Times New Roman" w:eastAsia="PMingLiU" w:hAnsi="Times New Roman" w:cs="Times New Roman"/>
                <w:b/>
                <w:bCs/>
                <w:sz w:val="20"/>
                <w:szCs w:val="20"/>
                <w:lang w:val="en-US" w:eastAsia="zh-TW"/>
              </w:rPr>
              <w:t>where is the boundary between R18 eRedCap and R17 RedCap</w:t>
            </w:r>
            <w:r>
              <w:rPr>
                <w:rFonts w:ascii="Times New Roman" w:eastAsia="PMingLiU" w:hAnsi="Times New Roman" w:cs="Times New Roman"/>
                <w:sz w:val="20"/>
                <w:szCs w:val="20"/>
                <w:lang w:val="en-US" w:eastAsia="zh-TW"/>
              </w:rPr>
              <w:t xml:space="preserve">, especially considering the fact that “standalone PR1” has been agreed? </w:t>
            </w:r>
          </w:p>
          <w:p w14:paraId="483A8CE9" w14:textId="77777777" w:rsidR="00E151AA" w:rsidRDefault="00BF6927">
            <w:pPr>
              <w:pStyle w:val="afe"/>
              <w:numPr>
                <w:ilvl w:val="0"/>
                <w:numId w:val="49"/>
              </w:numPr>
              <w:jc w:val="left"/>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Interpretation 2 leads to the market fragmentation that is required to be avoided to really achieve reduction in device “complexity”, so we object to Interpretation 2.</w:t>
            </w:r>
          </w:p>
        </w:tc>
      </w:tr>
      <w:tr w:rsidR="00E151AA" w14:paraId="483A8CEF" w14:textId="77777777">
        <w:tc>
          <w:tcPr>
            <w:tcW w:w="1479" w:type="dxa"/>
          </w:tcPr>
          <w:p w14:paraId="483A8CEB" w14:textId="77777777" w:rsidR="00E151AA" w:rsidRDefault="00BF6927">
            <w:pPr>
              <w:jc w:val="left"/>
              <w:rPr>
                <w:rFonts w:eastAsia="PMingLiU"/>
                <w:lang w:val="en-US" w:eastAsia="zh-TW"/>
              </w:rPr>
            </w:pPr>
            <w:r>
              <w:rPr>
                <w:rFonts w:eastAsiaTheme="minorEastAsia" w:hint="eastAsia"/>
                <w:lang w:val="en-US" w:eastAsia="zh-CN"/>
              </w:rPr>
              <w:t>CATT2</w:t>
            </w:r>
          </w:p>
        </w:tc>
        <w:tc>
          <w:tcPr>
            <w:tcW w:w="1464" w:type="dxa"/>
          </w:tcPr>
          <w:p w14:paraId="483A8CEC" w14:textId="77777777" w:rsidR="00E151AA" w:rsidRDefault="00BF6927">
            <w:pPr>
              <w:tabs>
                <w:tab w:val="left" w:pos="551"/>
              </w:tabs>
              <w:jc w:val="left"/>
              <w:rPr>
                <w:rFonts w:eastAsia="PMingLiU"/>
                <w:lang w:val="en-US" w:eastAsia="zh-TW"/>
              </w:rPr>
            </w:pPr>
            <w:r>
              <w:rPr>
                <w:rFonts w:eastAsiaTheme="minorEastAsia" w:hint="eastAsia"/>
                <w:lang w:val="en-US" w:eastAsia="zh-CN"/>
              </w:rPr>
              <w:t>2</w:t>
            </w:r>
          </w:p>
        </w:tc>
        <w:tc>
          <w:tcPr>
            <w:tcW w:w="6688" w:type="dxa"/>
          </w:tcPr>
          <w:p w14:paraId="483A8CED" w14:textId="77777777" w:rsidR="00E151AA" w:rsidRDefault="00BF6927">
            <w:pPr>
              <w:jc w:val="left"/>
              <w:rPr>
                <w:rFonts w:eastAsiaTheme="minorEastAsia"/>
                <w:lang w:val="en-US" w:eastAsia="zh-CN"/>
              </w:rPr>
            </w:pPr>
            <w:r>
              <w:rPr>
                <w:rFonts w:eastAsiaTheme="minorEastAsia" w:hint="eastAsia"/>
                <w:lang w:val="en-US" w:eastAsia="zh-CN"/>
              </w:rPr>
              <w:t xml:space="preserve">We think RANP agreement provides a lower bound (or say minimum requirement) defined by 10 Mbps, which allows UE vendors to reduce </w:t>
            </w:r>
            <w:r>
              <w:rPr>
                <w:rFonts w:eastAsiaTheme="minorEastAsia"/>
                <w:lang w:val="en-US" w:eastAsia="zh-CN"/>
              </w:rPr>
              <w:t>complexity</w:t>
            </w:r>
            <w:r>
              <w:rPr>
                <w:rFonts w:eastAsiaTheme="minorEastAsia" w:hint="eastAsia"/>
                <w:lang w:val="en-US" w:eastAsia="zh-CN"/>
              </w:rPr>
              <w:t xml:space="preserve">/cost as much as possible, but not infinitely low. </w:t>
            </w:r>
          </w:p>
          <w:p w14:paraId="483A8CEE" w14:textId="77777777" w:rsidR="00E151AA" w:rsidRDefault="00BF6927">
            <w:pPr>
              <w:jc w:val="left"/>
              <w:rPr>
                <w:rFonts w:eastAsia="游明朝"/>
                <w:lang w:val="en-US"/>
              </w:rPr>
            </w:pPr>
            <w:r>
              <w:rPr>
                <w:rFonts w:eastAsiaTheme="minorEastAsia" w:hint="eastAsia"/>
                <w:lang w:val="en-US" w:eastAsia="zh-CN"/>
              </w:rPr>
              <w:t xml:space="preserve">But this does not </w:t>
            </w:r>
            <w:r>
              <w:rPr>
                <w:rFonts w:eastAsiaTheme="minorEastAsia"/>
                <w:lang w:val="en-US" w:eastAsia="zh-CN"/>
              </w:rPr>
              <w:t>prohibit</w:t>
            </w:r>
            <w:r>
              <w:rPr>
                <w:rFonts w:eastAsiaTheme="minorEastAsia" w:hint="eastAsia"/>
                <w:lang w:val="en-US" w:eastAsia="zh-CN"/>
              </w:rPr>
              <w:t xml:space="preserve"> UE vendors implementing MIMO and/or 256QAM if they are interested in. This is the same as Rel-17 RedCap UE (only CA/DC is precluded).</w:t>
            </w:r>
          </w:p>
        </w:tc>
      </w:tr>
      <w:tr w:rsidR="00E151AA" w14:paraId="483A8CF4" w14:textId="77777777">
        <w:tc>
          <w:tcPr>
            <w:tcW w:w="1479" w:type="dxa"/>
          </w:tcPr>
          <w:p w14:paraId="483A8CF0" w14:textId="77777777"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83A8CF1" w14:textId="77777777" w:rsidR="00E151AA" w:rsidRDefault="00CE4748">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483A8CF2" w14:textId="77777777" w:rsidR="00E151AA" w:rsidRDefault="00BF6927">
            <w:pPr>
              <w:jc w:val="left"/>
              <w:rPr>
                <w:rFonts w:eastAsia="PMingLiU"/>
                <w:lang w:val="en-US" w:eastAsia="zh-TW"/>
              </w:rPr>
            </w:pPr>
            <w:r>
              <w:rPr>
                <w:rFonts w:eastAsiaTheme="minorEastAsia" w:hint="eastAsia"/>
                <w:lang w:val="en-US" w:eastAsia="zh-CN"/>
              </w:rPr>
              <w:t>W</w:t>
            </w:r>
            <w:r>
              <w:rPr>
                <w:rFonts w:eastAsiaTheme="minorEastAsia"/>
                <w:lang w:val="en-US" w:eastAsia="zh-CN"/>
              </w:rPr>
              <w:t xml:space="preserve">e share the concern expressed by </w:t>
            </w:r>
            <w:r>
              <w:rPr>
                <w:rFonts w:eastAsia="PMingLiU" w:hint="eastAsia"/>
                <w:lang w:val="en-US" w:eastAsia="zh-TW"/>
              </w:rPr>
              <w:t>M</w:t>
            </w:r>
            <w:r>
              <w:rPr>
                <w:rFonts w:eastAsia="PMingLiU"/>
                <w:lang w:val="en-US" w:eastAsia="zh-TW"/>
              </w:rPr>
              <w:t xml:space="preserve">ediaTek. About the companies’ interpretation about the peak data rate is minimum peak data rate, isn’t the ‘minimum’ and ‘peak’ contradicts each other? </w:t>
            </w:r>
          </w:p>
          <w:p w14:paraId="483A8CF3" w14:textId="77777777" w:rsidR="00E151AA" w:rsidRDefault="00BF6927">
            <w:pPr>
              <w:jc w:val="left"/>
              <w:rPr>
                <w:rFonts w:eastAsiaTheme="minorEastAsia"/>
                <w:lang w:val="en-US" w:eastAsia="zh-CN"/>
              </w:rPr>
            </w:pPr>
            <w:r>
              <w:rPr>
                <w:rFonts w:eastAsia="PMingLiU"/>
                <w:lang w:val="en-US" w:eastAsia="zh-TW"/>
              </w:rPr>
              <w:t xml:space="preserve">If companies have concern on the fixed modulation order and scaling factor, we are open to introduce the new scaling factor. </w:t>
            </w:r>
            <w:r>
              <w:rPr>
                <w:rFonts w:eastAsiaTheme="minorEastAsia"/>
                <w:lang w:val="en-US" w:eastAsia="zh-CN"/>
              </w:rPr>
              <w:t xml:space="preserve"> </w:t>
            </w:r>
          </w:p>
        </w:tc>
      </w:tr>
      <w:tr w:rsidR="00E151AA" w14:paraId="483A8CFA" w14:textId="77777777">
        <w:tc>
          <w:tcPr>
            <w:tcW w:w="1479" w:type="dxa"/>
          </w:tcPr>
          <w:p w14:paraId="483A8CF5" w14:textId="77777777" w:rsidR="00E151AA" w:rsidRDefault="00BF6927">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464" w:type="dxa"/>
          </w:tcPr>
          <w:p w14:paraId="483A8CF6"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483A8CF7" w14:textId="77777777" w:rsidR="00E151AA" w:rsidRDefault="00BF6927">
            <w:pPr>
              <w:rPr>
                <w:rFonts w:eastAsia="SimSun"/>
                <w:lang w:val="en-US" w:eastAsia="zh-CN"/>
              </w:rPr>
            </w:pPr>
            <w:r>
              <w:rPr>
                <w:lang w:eastAsia="zh-CN"/>
              </w:rPr>
              <w:t xml:space="preserve">We prefer </w:t>
            </w:r>
            <w:r>
              <w:rPr>
                <w:rFonts w:eastAsiaTheme="minorEastAsia" w:hint="eastAsia"/>
                <w:lang w:eastAsia="zh-CN"/>
              </w:rPr>
              <w:t>i</w:t>
            </w:r>
            <w:r>
              <w:rPr>
                <w:lang w:eastAsia="zh-CN"/>
              </w:rPr>
              <w:t>nterpretation 1, we think MTK’s comments make sense.</w:t>
            </w:r>
          </w:p>
          <w:p w14:paraId="483A8CF8" w14:textId="77777777" w:rsidR="00E151AA" w:rsidRDefault="00BF6927">
            <w:pPr>
              <w:rPr>
                <w:rFonts w:ascii="Calibri" w:hAnsi="Calibri" w:cs="Calibri"/>
                <w:sz w:val="22"/>
                <w:szCs w:val="22"/>
                <w:lang w:eastAsia="zh-CN"/>
              </w:rPr>
            </w:pPr>
            <w:r>
              <w:rPr>
                <w:lang w:eastAsia="zh-CN"/>
              </w:rPr>
              <w:t xml:space="preserve">If majority prefer interpretation 2, we think we should at least define an upper bound for R18 RedCap, especially for SA PR1 RedCap. </w:t>
            </w:r>
          </w:p>
          <w:p w14:paraId="483A8CF9" w14:textId="77777777" w:rsidR="00E151AA" w:rsidRDefault="00BF6927">
            <w:pPr>
              <w:jc w:val="left"/>
              <w:rPr>
                <w:rFonts w:eastAsiaTheme="minorEastAsia"/>
                <w:lang w:val="en-US" w:eastAsia="zh-CN"/>
              </w:rPr>
            </w:pPr>
            <w:r>
              <w:rPr>
                <w:lang w:eastAsia="zh-CN"/>
              </w:rPr>
              <w:t xml:space="preserve">The supported peak data rate for BW3/PR3+PR1 UEs can be [~10Mbps, ~20Mbps] by reporting different SF and modulation orders. There is a data rate gap between R17 and R18 RedCap. </w:t>
            </w:r>
            <w:proofErr w:type="gramStart"/>
            <w:r>
              <w:rPr>
                <w:lang w:eastAsia="zh-CN"/>
              </w:rPr>
              <w:t>Also</w:t>
            </w:r>
            <w:proofErr w:type="gramEnd"/>
            <w:r>
              <w:rPr>
                <w:lang w:eastAsia="zh-CN"/>
              </w:rPr>
              <w:t xml:space="preserve"> as a R18 RedCap, PR1-only </w:t>
            </w:r>
            <w:proofErr w:type="spellStart"/>
            <w:r>
              <w:rPr>
                <w:lang w:eastAsia="zh-CN"/>
              </w:rPr>
              <w:t>Ues</w:t>
            </w:r>
            <w:proofErr w:type="spellEnd"/>
            <w:r>
              <w:rPr>
                <w:lang w:eastAsia="zh-CN"/>
              </w:rPr>
              <w:t xml:space="preserve"> should also follow the same peak data rate range [~10Mbps, ~20Mbps], otherwise, PR1-only </w:t>
            </w:r>
            <w:proofErr w:type="spellStart"/>
            <w:r>
              <w:rPr>
                <w:lang w:eastAsia="zh-CN"/>
              </w:rPr>
              <w:t>Ues</w:t>
            </w:r>
            <w:proofErr w:type="spellEnd"/>
            <w:r>
              <w:rPr>
                <w:lang w:eastAsia="zh-CN"/>
              </w:rPr>
              <w:t xml:space="preserve"> is meaningless as the complexity reduction will no longer exist if the achieved peak data rate close to or even same to R17 RedCap.</w:t>
            </w:r>
          </w:p>
        </w:tc>
      </w:tr>
      <w:tr w:rsidR="00E151AA" w14:paraId="483A8D01" w14:textId="77777777">
        <w:tc>
          <w:tcPr>
            <w:tcW w:w="1479" w:type="dxa"/>
          </w:tcPr>
          <w:p w14:paraId="483A8CFB" w14:textId="77777777" w:rsidR="00E151AA" w:rsidRDefault="00BF6927">
            <w:pPr>
              <w:jc w:val="left"/>
              <w:rPr>
                <w:rFonts w:eastAsia="游明朝"/>
                <w:lang w:val="en-US" w:eastAsia="ja-JP"/>
              </w:rPr>
            </w:pPr>
            <w:r>
              <w:rPr>
                <w:rFonts w:eastAsia="游明朝"/>
                <w:lang w:val="en-US" w:eastAsia="ja-JP"/>
              </w:rPr>
              <w:lastRenderedPageBreak/>
              <w:t>Ericsson</w:t>
            </w:r>
          </w:p>
        </w:tc>
        <w:tc>
          <w:tcPr>
            <w:tcW w:w="1464" w:type="dxa"/>
          </w:tcPr>
          <w:p w14:paraId="483A8CFC" w14:textId="77777777" w:rsidR="00E151AA" w:rsidRDefault="00E151AA">
            <w:pPr>
              <w:tabs>
                <w:tab w:val="left" w:pos="551"/>
              </w:tabs>
              <w:jc w:val="left"/>
              <w:rPr>
                <w:rFonts w:eastAsia="游明朝"/>
                <w:lang w:val="en-US" w:eastAsia="ja-JP"/>
              </w:rPr>
            </w:pPr>
          </w:p>
        </w:tc>
        <w:tc>
          <w:tcPr>
            <w:tcW w:w="6688" w:type="dxa"/>
          </w:tcPr>
          <w:p w14:paraId="483A8CFD" w14:textId="77777777" w:rsidR="00E151AA" w:rsidRDefault="00BF6927">
            <w:pPr>
              <w:jc w:val="left"/>
              <w:rPr>
                <w:rFonts w:eastAsia="游明朝"/>
                <w:lang w:val="en-US" w:eastAsia="ja-JP"/>
              </w:rPr>
            </w:pPr>
            <w:r>
              <w:rPr>
                <w:rFonts w:eastAsia="游明朝"/>
                <w:lang w:val="en-US" w:eastAsia="ja-JP"/>
              </w:rPr>
              <w:t>We have some sympathy for MediaTek’s concerns, although our understanding/ preference would be Interpretation 2. In order to avoid gridlock, we think that the following could be a possible way forward in RAN1:</w:t>
            </w:r>
          </w:p>
          <w:p w14:paraId="483A8CFE" w14:textId="77777777" w:rsidR="00E151AA" w:rsidRDefault="00BF6927">
            <w:pPr>
              <w:pStyle w:val="afe"/>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At least baseline “BW3/PR3+PR1 UEs” and “PR1-only UEs” should have the same 10-Mbps peak rate target. Whether or not Rel-18 eRedCap UEs would support optional capabilities, such as MIMO, can be further discussed during UE capabilities discussion.</w:t>
            </w:r>
          </w:p>
          <w:p w14:paraId="483A8CFF" w14:textId="77777777" w:rsidR="00E151AA" w:rsidRDefault="00BF6927">
            <w:pPr>
              <w:jc w:val="left"/>
              <w:rPr>
                <w:rFonts w:eastAsiaTheme="minorEastAsia"/>
                <w:lang w:val="en-US" w:eastAsia="zh-CN"/>
              </w:rPr>
            </w:pPr>
            <w:r>
              <w:rPr>
                <w:rFonts w:eastAsia="游明朝"/>
                <w:lang w:val="en-US" w:eastAsia="ja-JP"/>
              </w:rPr>
              <w:t>The above interpretation might, however, necessitate a WID update as the current WID states that “</w:t>
            </w:r>
            <w:r>
              <w:rPr>
                <w:lang w:eastAsia="ja-JP"/>
              </w:rPr>
              <w:t>By default, all UE capabilities applicable to a Rel-17 RedCap UE are applicable unless otherwise specified</w:t>
            </w:r>
            <w:r>
              <w:rPr>
                <w:rFonts w:eastAsiaTheme="minorEastAsia"/>
                <w:lang w:val="en-US" w:eastAsia="zh-CN"/>
              </w:rPr>
              <w:t>”.</w:t>
            </w:r>
          </w:p>
          <w:p w14:paraId="483A8D00" w14:textId="77777777" w:rsidR="00E151AA" w:rsidRDefault="00BF6927">
            <w:pPr>
              <w:jc w:val="left"/>
              <w:rPr>
                <w:rFonts w:eastAsia="游明朝"/>
                <w:lang w:val="en-US" w:eastAsia="ja-JP"/>
              </w:rPr>
            </w:pPr>
            <w:r>
              <w:rPr>
                <w:rFonts w:eastAsia="游明朝"/>
                <w:lang w:val="en-US" w:eastAsia="ja-JP"/>
              </w:rPr>
              <w:t xml:space="preserve">Alternatively, the interpretation of the RAN#99 agreement can be clarified in RAN#100. </w:t>
            </w:r>
          </w:p>
        </w:tc>
      </w:tr>
      <w:tr w:rsidR="00E151AA" w14:paraId="483A8D06" w14:textId="77777777">
        <w:tc>
          <w:tcPr>
            <w:tcW w:w="1479" w:type="dxa"/>
          </w:tcPr>
          <w:p w14:paraId="483A8D02" w14:textId="77777777" w:rsidR="00E151AA" w:rsidRDefault="00BF6927">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483A8D03" w14:textId="77777777" w:rsidR="00E151AA" w:rsidRDefault="00BF6927">
            <w:pPr>
              <w:tabs>
                <w:tab w:val="left" w:pos="551"/>
              </w:tabs>
              <w:jc w:val="left"/>
              <w:rPr>
                <w:rFonts w:eastAsia="游明朝"/>
                <w:lang w:val="en-US" w:eastAsia="ja-JP"/>
              </w:rPr>
            </w:pPr>
            <w:r>
              <w:rPr>
                <w:rFonts w:eastAsia="游明朝"/>
                <w:lang w:val="en-US" w:eastAsia="ja-JP"/>
              </w:rPr>
              <w:t>1</w:t>
            </w:r>
          </w:p>
        </w:tc>
        <w:tc>
          <w:tcPr>
            <w:tcW w:w="6688" w:type="dxa"/>
          </w:tcPr>
          <w:p w14:paraId="483A8D04" w14:textId="77777777" w:rsidR="00E151AA" w:rsidRDefault="00BF6927">
            <w:pPr>
              <w:jc w:val="left"/>
              <w:rPr>
                <w:rFonts w:eastAsia="游明朝"/>
                <w:lang w:val="en-US" w:eastAsia="ja-JP"/>
              </w:rPr>
            </w:pPr>
            <w:r>
              <w:rPr>
                <w:rFonts w:eastAsia="游明朝" w:hint="eastAsia"/>
                <w:lang w:val="en-US" w:eastAsia="ja-JP"/>
              </w:rPr>
              <w:t>T</w:t>
            </w:r>
            <w:r>
              <w:rPr>
                <w:rFonts w:eastAsia="游明朝"/>
                <w:lang w:val="en-US" w:eastAsia="ja-JP"/>
              </w:rPr>
              <w:t>o avoid the market fragmentation and confliction with Rel-17 RedCap, peak rate much higher than 10 Mbps is not needed for any Rel-18 eRedCap UEs. Peak rate higher than 10 Mbps should be managed by Rel-17 RedCap UEs.</w:t>
            </w:r>
          </w:p>
          <w:p w14:paraId="483A8D05" w14:textId="77777777" w:rsidR="00E151AA" w:rsidRDefault="00BF6927">
            <w:pPr>
              <w:jc w:val="left"/>
              <w:rPr>
                <w:rFonts w:eastAsia="游明朝"/>
                <w:lang w:val="en-US" w:eastAsia="ja-JP"/>
              </w:rPr>
            </w:pPr>
            <w:r>
              <w:rPr>
                <w:rFonts w:eastAsia="游明朝" w:hint="eastAsia"/>
                <w:lang w:val="en-US" w:eastAsia="ja-JP"/>
              </w:rPr>
              <w:t>F</w:t>
            </w:r>
            <w:r>
              <w:rPr>
                <w:rFonts w:eastAsia="游明朝"/>
                <w:lang w:val="en-US" w:eastAsia="ja-JP"/>
              </w:rPr>
              <w:t>or the question 3.1-1a, we prefer</w:t>
            </w:r>
            <w:r>
              <w:rPr>
                <w:rFonts w:eastAsia="SimSun"/>
                <w:b/>
                <w:lang w:val="en-US" w:eastAsia="ja-JP"/>
              </w:rPr>
              <w:t xml:space="preserve"> </w:t>
            </w:r>
            <w:r>
              <w:rPr>
                <w:rFonts w:eastAsia="游明朝"/>
                <w:bCs/>
                <w:lang w:val="en-US"/>
              </w:rPr>
              <w:t xml:space="preserve">Option 2: </w:t>
            </w:r>
            <w:proofErr w:type="spellStart"/>
            <w:r>
              <w:rPr>
                <w:rFonts w:eastAsia="游明朝"/>
                <w:bCs/>
                <w:i/>
                <w:iCs/>
                <w:lang w:val="en-US"/>
              </w:rPr>
              <w:t>v</w:t>
            </w:r>
            <w:r>
              <w:rPr>
                <w:rFonts w:eastAsia="游明朝"/>
                <w:bCs/>
                <w:i/>
                <w:iCs/>
                <w:vertAlign w:val="subscript"/>
                <w:lang w:val="en-US"/>
              </w:rPr>
              <w:t>Layers</w:t>
            </w:r>
            <w:r>
              <w:rPr>
                <w:rFonts w:eastAsia="游明朝"/>
                <w:bCs/>
                <w:lang w:val="en-US"/>
              </w:rPr>
              <w:t>·</w:t>
            </w:r>
            <w:r>
              <w:rPr>
                <w:rFonts w:eastAsia="游明朝"/>
                <w:bCs/>
                <w:i/>
                <w:iCs/>
                <w:lang w:val="en-US"/>
              </w:rPr>
              <w:t>Q</w:t>
            </w:r>
            <w:r>
              <w:rPr>
                <w:rFonts w:eastAsia="游明朝"/>
                <w:bCs/>
                <w:i/>
                <w:iCs/>
                <w:vertAlign w:val="subscript"/>
                <w:lang w:val="en-US"/>
              </w:rPr>
              <w:t>m</w:t>
            </w:r>
            <w:r>
              <w:rPr>
                <w:rFonts w:eastAsia="游明朝"/>
                <w:bCs/>
                <w:lang w:val="en-US"/>
              </w:rPr>
              <w:t>·</w:t>
            </w:r>
            <w:r>
              <w:rPr>
                <w:rFonts w:eastAsia="游明朝"/>
                <w:bCs/>
                <w:i/>
                <w:iCs/>
                <w:lang w:val="en-US"/>
              </w:rPr>
              <w:t>f</w:t>
            </w:r>
            <w:proofErr w:type="spellEnd"/>
            <w:r>
              <w:rPr>
                <w:rFonts w:eastAsia="游明朝"/>
                <w:bCs/>
                <w:lang w:val="en-US"/>
              </w:rPr>
              <w:t xml:space="preserve"> = X and </w:t>
            </w:r>
            <w:proofErr w:type="spellStart"/>
            <w:r>
              <w:rPr>
                <w:rFonts w:eastAsia="游明朝"/>
                <w:bCs/>
                <w:i/>
                <w:iCs/>
                <w:lang w:val="en-US"/>
              </w:rPr>
              <w:t>v</w:t>
            </w:r>
            <w:r>
              <w:rPr>
                <w:rFonts w:eastAsia="游明朝"/>
                <w:bCs/>
                <w:i/>
                <w:iCs/>
                <w:vertAlign w:val="subscript"/>
                <w:lang w:val="en-US"/>
              </w:rPr>
              <w:t>Layers</w:t>
            </w:r>
            <w:r>
              <w:rPr>
                <w:rFonts w:eastAsia="游明朝"/>
                <w:bCs/>
                <w:lang w:val="en-US"/>
              </w:rPr>
              <w:t>·</w:t>
            </w:r>
            <w:r>
              <w:rPr>
                <w:rFonts w:eastAsia="游明朝"/>
                <w:bCs/>
                <w:i/>
                <w:iCs/>
                <w:lang w:val="en-US"/>
              </w:rPr>
              <w:t>Q</w:t>
            </w:r>
            <w:r>
              <w:rPr>
                <w:rFonts w:eastAsia="游明朝"/>
                <w:bCs/>
                <w:i/>
                <w:iCs/>
                <w:vertAlign w:val="subscript"/>
                <w:lang w:val="en-US"/>
              </w:rPr>
              <w:t>m</w:t>
            </w:r>
            <w:r>
              <w:rPr>
                <w:rFonts w:eastAsia="游明朝"/>
                <w:bCs/>
                <w:lang w:val="en-US"/>
              </w:rPr>
              <w:t>·</w:t>
            </w:r>
            <w:r>
              <w:rPr>
                <w:rFonts w:eastAsia="游明朝"/>
                <w:bCs/>
                <w:i/>
                <w:iCs/>
                <w:lang w:val="en-US"/>
              </w:rPr>
              <w:t>f</w:t>
            </w:r>
            <w:proofErr w:type="spellEnd"/>
            <w:r>
              <w:rPr>
                <w:rFonts w:eastAsia="游明朝"/>
                <w:bCs/>
                <w:lang w:val="en-US"/>
              </w:rPr>
              <w:t xml:space="preserve"> = Y, respectively. Option 2 reduces the number of allowed combination of </w:t>
            </w:r>
            <w:proofErr w:type="spellStart"/>
            <w:r>
              <w:rPr>
                <w:rFonts w:eastAsia="游明朝"/>
                <w:bCs/>
                <w:i/>
                <w:iCs/>
                <w:lang w:val="en-US"/>
              </w:rPr>
              <w:t>v</w:t>
            </w:r>
            <w:r>
              <w:rPr>
                <w:rFonts w:eastAsia="游明朝"/>
                <w:bCs/>
                <w:i/>
                <w:iCs/>
                <w:vertAlign w:val="subscript"/>
                <w:lang w:val="en-US"/>
              </w:rPr>
              <w:t>Layers</w:t>
            </w:r>
            <w:proofErr w:type="spellEnd"/>
            <w:r>
              <w:rPr>
                <w:rFonts w:eastAsia="游明朝"/>
                <w:bCs/>
                <w:i/>
                <w:iCs/>
                <w:vertAlign w:val="subscript"/>
                <w:lang w:val="en-US"/>
              </w:rPr>
              <w:t xml:space="preserve"> </w:t>
            </w:r>
            <w:r>
              <w:rPr>
                <w:rFonts w:eastAsia="游明朝"/>
                <w:bCs/>
                <w:lang w:val="en-US"/>
              </w:rPr>
              <w:t xml:space="preserve">and </w:t>
            </w:r>
            <w:proofErr w:type="spellStart"/>
            <w:r>
              <w:rPr>
                <w:rFonts w:eastAsia="游明朝"/>
                <w:bCs/>
                <w:i/>
                <w:iCs/>
                <w:lang w:val="en-US"/>
              </w:rPr>
              <w:t>Q</w:t>
            </w:r>
            <w:r>
              <w:rPr>
                <w:rFonts w:eastAsia="游明朝"/>
                <w:bCs/>
                <w:i/>
                <w:iCs/>
                <w:vertAlign w:val="subscript"/>
                <w:lang w:val="en-US"/>
              </w:rPr>
              <w:t>m</w:t>
            </w:r>
            <w:proofErr w:type="spellEnd"/>
            <w:r>
              <w:rPr>
                <w:rFonts w:eastAsia="游明朝"/>
                <w:bCs/>
                <w:lang w:val="en-US"/>
              </w:rPr>
              <w:t>, which would avoid the complexity increase at the network side.</w:t>
            </w:r>
          </w:p>
        </w:tc>
      </w:tr>
      <w:tr w:rsidR="00E151AA" w14:paraId="483A8D1E" w14:textId="77777777">
        <w:tc>
          <w:tcPr>
            <w:tcW w:w="1479" w:type="dxa"/>
          </w:tcPr>
          <w:p w14:paraId="483A8D07" w14:textId="77777777" w:rsidR="00E151AA" w:rsidRDefault="00BF6927">
            <w:pPr>
              <w:jc w:val="left"/>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483A8D08" w14:textId="77777777" w:rsidR="00E151AA" w:rsidRDefault="00BF6927">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483A8D09" w14:textId="77777777" w:rsidR="00E151AA" w:rsidRDefault="00BF6927">
            <w:pPr>
              <w:jc w:val="left"/>
              <w:rPr>
                <w:lang w:val="en-US" w:eastAsia="zh-CN"/>
              </w:rPr>
            </w:pPr>
            <w:r>
              <w:rPr>
                <w:rFonts w:hint="eastAsia"/>
                <w:lang w:val="en-US" w:eastAsia="zh-CN"/>
              </w:rPr>
              <w:t xml:space="preserve">The RANP conclusion is talking about the peak data rate, which does not indicate the optional capabilities, 2Rx or 256QAM </w:t>
            </w:r>
            <w:proofErr w:type="spellStart"/>
            <w:r>
              <w:rPr>
                <w:rFonts w:hint="eastAsia"/>
                <w:lang w:val="en-US" w:eastAsia="zh-CN"/>
              </w:rPr>
              <w:t>can not</w:t>
            </w:r>
            <w:proofErr w:type="spellEnd"/>
            <w:r>
              <w:rPr>
                <w:rFonts w:hint="eastAsia"/>
                <w:lang w:val="en-US" w:eastAsia="zh-CN"/>
              </w:rPr>
              <w:t xml:space="preserve"> be supported. Moreover, we have agreement in RAN1 as following:</w:t>
            </w:r>
          </w:p>
          <w:tbl>
            <w:tblPr>
              <w:tblStyle w:val="af7"/>
              <w:tblW w:w="0" w:type="auto"/>
              <w:tblLayout w:type="fixed"/>
              <w:tblLook w:val="04A0" w:firstRow="1" w:lastRow="0" w:firstColumn="1" w:lastColumn="0" w:noHBand="0" w:noVBand="1"/>
            </w:tblPr>
            <w:tblGrid>
              <w:gridCol w:w="6472"/>
            </w:tblGrid>
            <w:tr w:rsidR="00E151AA" w14:paraId="483A8D0E" w14:textId="77777777">
              <w:tc>
                <w:tcPr>
                  <w:tcW w:w="6472" w:type="dxa"/>
                </w:tcPr>
                <w:p w14:paraId="483A8D0A" w14:textId="77777777" w:rsidR="00E151AA" w:rsidRDefault="00BF6927">
                  <w:pPr>
                    <w:rPr>
                      <w:highlight w:val="green"/>
                      <w:lang w:val="en-US"/>
                    </w:rPr>
                  </w:pPr>
                  <w:r>
                    <w:rPr>
                      <w:highlight w:val="green"/>
                      <w:lang w:val="en-US"/>
                    </w:rPr>
                    <w:t>Agreement:</w:t>
                  </w:r>
                </w:p>
                <w:p w14:paraId="483A8D0B" w14:textId="77777777" w:rsidR="00E151AA" w:rsidRDefault="00BF6927">
                  <w:pPr>
                    <w:rPr>
                      <w:lang w:val="en-US"/>
                    </w:rPr>
                  </w:pPr>
                  <w:r>
                    <w:rPr>
                      <w:lang w:val="en-US"/>
                    </w:rPr>
                    <w:t>Revise the earlier agreement by removing the square brackets like this:</w:t>
                  </w:r>
                </w:p>
                <w:p w14:paraId="483A8D0C" w14:textId="77777777" w:rsidR="00E151AA" w:rsidRDefault="00BF6927">
                  <w:pPr>
                    <w:numPr>
                      <w:ilvl w:val="0"/>
                      <w:numId w:val="16"/>
                    </w:numPr>
                    <w:rPr>
                      <w:szCs w:val="22"/>
                      <w:lang w:val="en-US" w:eastAsia="zh-CN"/>
                    </w:rPr>
                  </w:pPr>
                  <w:r>
                    <w:rPr>
                      <w:szCs w:val="22"/>
                      <w:lang w:val="en-US" w:eastAsia="zh-CN"/>
                    </w:rPr>
                    <w:t xml:space="preserve">The </w:t>
                  </w:r>
                  <w:r>
                    <w:rPr>
                      <w:szCs w:val="22"/>
                      <w:highlight w:val="red"/>
                      <w:lang w:val="en-US" w:eastAsia="zh-CN"/>
                    </w:rPr>
                    <w:t xml:space="preserve">minimum </w:t>
                  </w:r>
                  <w:r>
                    <w:rPr>
                      <w:szCs w:val="22"/>
                      <w:lang w:val="en-US" w:eastAsia="zh-CN"/>
                    </w:rPr>
                    <w:t>DL peak rate target (for FD-FDD) is</w:t>
                  </w:r>
                  <w:r>
                    <w:rPr>
                      <w:color w:val="000000"/>
                      <w:szCs w:val="22"/>
                      <w:lang w:val="en-US" w:eastAsia="zh-CN"/>
                    </w:rPr>
                    <w:t xml:space="preserve"> </w:t>
                  </w:r>
                  <w:r>
                    <w:rPr>
                      <w:strike/>
                      <w:color w:val="000000"/>
                      <w:szCs w:val="22"/>
                      <w:lang w:val="en-US" w:eastAsia="zh-CN"/>
                    </w:rPr>
                    <w:t>[</w:t>
                  </w:r>
                  <w:r>
                    <w:rPr>
                      <w:color w:val="000000"/>
                      <w:szCs w:val="22"/>
                      <w:lang w:val="en-US" w:eastAsia="zh-CN"/>
                    </w:rPr>
                    <w:t>10</w:t>
                  </w:r>
                  <w:r>
                    <w:rPr>
                      <w:strike/>
                      <w:color w:val="000000"/>
                      <w:szCs w:val="22"/>
                      <w:lang w:val="en-US" w:eastAsia="zh-CN"/>
                    </w:rPr>
                    <w:t>]</w:t>
                  </w:r>
                  <w:r>
                    <w:rPr>
                      <w:szCs w:val="22"/>
                      <w:lang w:val="en-US" w:eastAsia="zh-CN"/>
                    </w:rPr>
                    <w:t xml:space="preserve"> Mbps based on peak data rate calculation according to 38.306.</w:t>
                  </w:r>
                </w:p>
                <w:p w14:paraId="483A8D0D" w14:textId="77777777" w:rsidR="00E151AA" w:rsidRDefault="00BF6927">
                  <w:pPr>
                    <w:numPr>
                      <w:ilvl w:val="0"/>
                      <w:numId w:val="16"/>
                    </w:numPr>
                    <w:rPr>
                      <w:lang w:val="en-US" w:eastAsia="zh-CN"/>
                    </w:rPr>
                  </w:pPr>
                  <w:r>
                    <w:rPr>
                      <w:szCs w:val="22"/>
                      <w:lang w:val="en-US" w:eastAsia="zh-CN"/>
                    </w:rPr>
                    <w:t>The same value for X is used for DL and UL</w:t>
                  </w:r>
                </w:p>
              </w:tc>
            </w:tr>
          </w:tbl>
          <w:p w14:paraId="483A8D0F" w14:textId="77777777" w:rsidR="00E151AA" w:rsidRDefault="00E151AA">
            <w:pPr>
              <w:jc w:val="left"/>
              <w:rPr>
                <w:lang w:val="en-US" w:eastAsia="zh-CN"/>
              </w:rPr>
            </w:pPr>
          </w:p>
          <w:p w14:paraId="483A8D10" w14:textId="77777777" w:rsidR="00E151AA" w:rsidRDefault="00BF6927">
            <w:pPr>
              <w:jc w:val="left"/>
              <w:rPr>
                <w:lang w:val="en-US" w:eastAsia="zh-CN"/>
              </w:rPr>
            </w:pPr>
            <w:r>
              <w:rPr>
                <w:rFonts w:hint="eastAsia"/>
                <w:lang w:val="en-US" w:eastAsia="zh-CN"/>
              </w:rPr>
              <w:t xml:space="preserve">Further, in RAN1 111 meeting, if we check the FL summary R1-2212536, it is found that the original proposal for this issue </w:t>
            </w:r>
            <w:proofErr w:type="gramStart"/>
            <w:r>
              <w:rPr>
                <w:rFonts w:hint="eastAsia"/>
                <w:lang w:val="en-US" w:eastAsia="zh-CN"/>
              </w:rPr>
              <w:t>is :</w:t>
            </w:r>
            <w:proofErr w:type="gramEnd"/>
          </w:p>
          <w:tbl>
            <w:tblPr>
              <w:tblStyle w:val="af7"/>
              <w:tblW w:w="0" w:type="auto"/>
              <w:tblLayout w:type="fixed"/>
              <w:tblLook w:val="04A0" w:firstRow="1" w:lastRow="0" w:firstColumn="1" w:lastColumn="0" w:noHBand="0" w:noVBand="1"/>
            </w:tblPr>
            <w:tblGrid>
              <w:gridCol w:w="6472"/>
            </w:tblGrid>
            <w:tr w:rsidR="00E151AA" w14:paraId="483A8D12" w14:textId="77777777">
              <w:tc>
                <w:tcPr>
                  <w:tcW w:w="6472" w:type="dxa"/>
                </w:tcPr>
                <w:p w14:paraId="483A8D11" w14:textId="77777777" w:rsidR="00E151AA" w:rsidRDefault="00BF6927">
                  <w:pPr>
                    <w:rPr>
                      <w:lang w:val="en-US" w:eastAsia="zh-CN"/>
                    </w:rPr>
                  </w:pPr>
                  <w:r>
                    <w:rPr>
                      <w:b/>
                      <w:highlight w:val="yellow"/>
                      <w:lang w:val="en-US"/>
                    </w:rPr>
                    <w:t>FL1/FL2/FL3 High Priority Proposal 3-1a</w:t>
                  </w:r>
                  <w:r>
                    <w:rPr>
                      <w:b/>
                      <w:lang w:val="en-US"/>
                    </w:rPr>
                    <w:t>:</w:t>
                  </w:r>
                  <w:r>
                    <w:rPr>
                      <w:b/>
                      <w:bCs/>
                      <w:lang w:val="en-US"/>
                    </w:rPr>
                    <w:t xml:space="preserve"> The peak rate target is 10 Mbps based on </w:t>
                  </w:r>
                  <w:r>
                    <w:rPr>
                      <w:b/>
                      <w:bCs/>
                      <w:highlight w:val="green"/>
                      <w:lang w:val="en-US"/>
                    </w:rPr>
                    <w:t>peak data rate</w:t>
                  </w:r>
                  <w:r>
                    <w:rPr>
                      <w:b/>
                      <w:bCs/>
                      <w:lang w:val="en-US"/>
                    </w:rPr>
                    <w:t xml:space="preserve"> calculation according to 38.306 assuming FD-FDD with 1Rx without 256QAM.</w:t>
                  </w:r>
                </w:p>
              </w:tc>
            </w:tr>
          </w:tbl>
          <w:p w14:paraId="483A8D13" w14:textId="77777777" w:rsidR="00E151AA" w:rsidRDefault="00BF6927">
            <w:pPr>
              <w:jc w:val="left"/>
              <w:rPr>
                <w:lang w:val="en-US" w:eastAsia="zh-CN"/>
              </w:rPr>
            </w:pPr>
            <w:r>
              <w:rPr>
                <w:rFonts w:hint="eastAsia"/>
                <w:lang w:val="en-US" w:eastAsia="zh-CN"/>
              </w:rPr>
              <w:t xml:space="preserve">After discussion and decision, we agree that using the minimum peak data rate is more correct. Therefore, there is no doubt that Interpretation 2 is true. If we go with Interpretation 1, some </w:t>
            </w:r>
            <w:proofErr w:type="spellStart"/>
            <w:r>
              <w:rPr>
                <w:rFonts w:hint="eastAsia"/>
                <w:lang w:val="en-US" w:eastAsia="zh-CN"/>
              </w:rPr>
              <w:t>serveal</w:t>
            </w:r>
            <w:proofErr w:type="spellEnd"/>
            <w:r>
              <w:rPr>
                <w:rFonts w:hint="eastAsia"/>
                <w:lang w:val="en-US" w:eastAsia="zh-CN"/>
              </w:rPr>
              <w:t xml:space="preserve"> RAN1 agreement would be reverted. For example, the </w:t>
            </w:r>
            <w:r>
              <w:rPr>
                <w:lang w:val="en-US" w:eastAsia="zh-CN"/>
              </w:rPr>
              <w:t>‘</w:t>
            </w:r>
            <w:r>
              <w:rPr>
                <w:rFonts w:hint="eastAsia"/>
                <w:lang w:val="en-US" w:eastAsia="zh-CN"/>
              </w:rPr>
              <w:t>&gt;=</w:t>
            </w:r>
            <w:r>
              <w:rPr>
                <w:lang w:val="en-US" w:eastAsia="zh-CN"/>
              </w:rPr>
              <w:t>’</w:t>
            </w:r>
            <w:r>
              <w:rPr>
                <w:rFonts w:hint="eastAsia"/>
                <w:lang w:val="en-US" w:eastAsia="zh-CN"/>
              </w:rPr>
              <w:t xml:space="preserve"> should be changed as </w:t>
            </w:r>
            <w:r>
              <w:rPr>
                <w:lang w:val="en-US" w:eastAsia="zh-CN"/>
              </w:rPr>
              <w:t>‘’</w:t>
            </w:r>
            <w:r>
              <w:rPr>
                <w:rFonts w:hint="eastAsia"/>
                <w:lang w:val="en-US" w:eastAsia="zh-CN"/>
              </w:rPr>
              <w:t>=</w:t>
            </w:r>
          </w:p>
          <w:tbl>
            <w:tblPr>
              <w:tblStyle w:val="af7"/>
              <w:tblW w:w="0" w:type="auto"/>
              <w:tblLayout w:type="fixed"/>
              <w:tblLook w:val="04A0" w:firstRow="1" w:lastRow="0" w:firstColumn="1" w:lastColumn="0" w:noHBand="0" w:noVBand="1"/>
            </w:tblPr>
            <w:tblGrid>
              <w:gridCol w:w="6472"/>
            </w:tblGrid>
            <w:tr w:rsidR="00E151AA" w14:paraId="483A8D1B" w14:textId="77777777">
              <w:tc>
                <w:tcPr>
                  <w:tcW w:w="6472" w:type="dxa"/>
                </w:tcPr>
                <w:p w14:paraId="483A8D14" w14:textId="77777777" w:rsidR="00E151AA" w:rsidRDefault="00BF6927">
                  <w:pPr>
                    <w:rPr>
                      <w:highlight w:val="green"/>
                      <w:lang w:val="en-US"/>
                    </w:rPr>
                  </w:pPr>
                  <w:r>
                    <w:rPr>
                      <w:highlight w:val="green"/>
                      <w:lang w:val="en-US"/>
                    </w:rPr>
                    <w:t>Agreement:</w:t>
                  </w:r>
                </w:p>
                <w:p w14:paraId="483A8D15" w14:textId="77777777" w:rsidR="00E151AA" w:rsidRDefault="00BF6927">
                  <w:pPr>
                    <w:rPr>
                      <w:lang w:val="en-US"/>
                    </w:rPr>
                  </w:pPr>
                  <w:r>
                    <w:rPr>
                      <w:lang w:val="en-US"/>
                    </w:rPr>
                    <w:t>For the relaxed constraint X in the following earlier RAN1 agreement, down-select between X = 3 and X = 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E151AA" w14:paraId="483A8D19" w14:textId="77777777">
                    <w:tc>
                      <w:tcPr>
                        <w:tcW w:w="7924" w:type="dxa"/>
                        <w:shd w:val="clear" w:color="auto" w:fill="auto"/>
                      </w:tcPr>
                      <w:p w14:paraId="483A8D16" w14:textId="77777777" w:rsidR="00E151AA" w:rsidRDefault="00BF6927">
                        <w:pPr>
                          <w:numPr>
                            <w:ilvl w:val="0"/>
                            <w:numId w:val="46"/>
                          </w:numPr>
                          <w:rPr>
                            <w:lang w:val="en-US"/>
                          </w:rPr>
                        </w:pPr>
                        <w:r>
                          <w:rPr>
                            <w:lang w:val="en-US"/>
                          </w:rPr>
                          <w:t>UE peak data rate reduction is supported at least as an add-on to UE BB bandwidth reduction,</w:t>
                        </w:r>
                      </w:p>
                      <w:p w14:paraId="483A8D17" w14:textId="77777777" w:rsidR="00E151AA" w:rsidRDefault="00BF6927">
                        <w:pPr>
                          <w:numPr>
                            <w:ilvl w:val="1"/>
                            <w:numId w:val="46"/>
                          </w:numPr>
                          <w:rPr>
                            <w:lang w:val="en-US"/>
                          </w:rPr>
                        </w:pPr>
                        <w:r>
                          <w:rPr>
                            <w:lang w:val="en-US"/>
                          </w:rPr>
                          <w:t>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 4 is relaxed to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 X.</w:t>
                        </w:r>
                      </w:p>
                      <w:p w14:paraId="483A8D18" w14:textId="77777777" w:rsidR="00E151AA" w:rsidRDefault="00BF6927">
                        <w:pPr>
                          <w:numPr>
                            <w:ilvl w:val="1"/>
                            <w:numId w:val="46"/>
                          </w:numPr>
                          <w:rPr>
                            <w:lang w:val="en-US"/>
                          </w:rPr>
                        </w:pPr>
                        <w:r>
                          <w:rPr>
                            <w:lang w:val="en-US"/>
                          </w:rPr>
                          <w:lastRenderedPageBreak/>
                          <w:t>FFS: the value of X</w:t>
                        </w:r>
                      </w:p>
                    </w:tc>
                  </w:tr>
                </w:tbl>
                <w:p w14:paraId="483A8D1A" w14:textId="77777777" w:rsidR="00E151AA" w:rsidRDefault="00E151AA">
                  <w:pPr>
                    <w:jc w:val="left"/>
                    <w:rPr>
                      <w:lang w:val="en-US" w:eastAsia="zh-CN"/>
                    </w:rPr>
                  </w:pPr>
                </w:p>
              </w:tc>
            </w:tr>
          </w:tbl>
          <w:p w14:paraId="483A8D1C" w14:textId="77777777" w:rsidR="00E151AA" w:rsidRDefault="00E151AA">
            <w:pPr>
              <w:jc w:val="left"/>
              <w:rPr>
                <w:lang w:val="en-US" w:eastAsia="zh-CN"/>
              </w:rPr>
            </w:pPr>
          </w:p>
          <w:p w14:paraId="483A8D1D" w14:textId="77777777" w:rsidR="00E151AA" w:rsidRDefault="00E151AA">
            <w:pPr>
              <w:jc w:val="left"/>
              <w:rPr>
                <w:lang w:val="en-US" w:eastAsia="ja-JP"/>
              </w:rPr>
            </w:pPr>
          </w:p>
        </w:tc>
      </w:tr>
      <w:tr w:rsidR="00E151AA" w14:paraId="483A8D22" w14:textId="77777777">
        <w:tc>
          <w:tcPr>
            <w:tcW w:w="1479" w:type="dxa"/>
          </w:tcPr>
          <w:p w14:paraId="483A8D1F" w14:textId="77777777" w:rsidR="00E151AA" w:rsidRDefault="00BF6927">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483A8D20"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483A8D21"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e the same view as MTK.</w:t>
            </w:r>
          </w:p>
        </w:tc>
      </w:tr>
      <w:tr w:rsidR="00E151AA" w14:paraId="483A8D26" w14:textId="77777777">
        <w:tc>
          <w:tcPr>
            <w:tcW w:w="1479" w:type="dxa"/>
          </w:tcPr>
          <w:p w14:paraId="483A8D23" w14:textId="77777777" w:rsidR="00E151AA" w:rsidRDefault="00BF6927">
            <w:pPr>
              <w:jc w:val="left"/>
              <w:rPr>
                <w:rFonts w:eastAsiaTheme="minorEastAsia"/>
                <w:lang w:val="en-US" w:eastAsia="zh-CN"/>
              </w:rPr>
            </w:pPr>
            <w:bookmarkStart w:id="8" w:name="_Hlk132710944"/>
            <w:r>
              <w:rPr>
                <w:rFonts w:eastAsiaTheme="minorEastAsia"/>
                <w:lang w:val="en-US" w:eastAsia="zh-CN"/>
              </w:rPr>
              <w:t>Intel</w:t>
            </w:r>
          </w:p>
        </w:tc>
        <w:tc>
          <w:tcPr>
            <w:tcW w:w="1464" w:type="dxa"/>
          </w:tcPr>
          <w:p w14:paraId="483A8D24" w14:textId="77777777" w:rsidR="00E151AA" w:rsidRDefault="00BF6927">
            <w:pPr>
              <w:tabs>
                <w:tab w:val="left" w:pos="551"/>
              </w:tabs>
              <w:jc w:val="left"/>
              <w:rPr>
                <w:rFonts w:eastAsiaTheme="minorEastAsia"/>
                <w:lang w:val="en-US" w:eastAsia="zh-CN"/>
              </w:rPr>
            </w:pPr>
            <w:r>
              <w:rPr>
                <w:rFonts w:eastAsiaTheme="minorEastAsia"/>
                <w:lang w:val="en-US" w:eastAsia="zh-CN"/>
              </w:rPr>
              <w:t>2</w:t>
            </w:r>
          </w:p>
        </w:tc>
        <w:tc>
          <w:tcPr>
            <w:tcW w:w="6688" w:type="dxa"/>
          </w:tcPr>
          <w:p w14:paraId="483A8D25" w14:textId="77777777" w:rsidR="00E151AA" w:rsidRDefault="00BF6927">
            <w:pPr>
              <w:jc w:val="left"/>
              <w:rPr>
                <w:rFonts w:eastAsiaTheme="minorEastAsia"/>
                <w:lang w:val="en-US" w:eastAsia="zh-CN"/>
              </w:rPr>
            </w:pPr>
            <w:r>
              <w:rPr>
                <w:rFonts w:eastAsiaTheme="minorEastAsia"/>
                <w:lang w:val="en-US" w:eastAsia="zh-CN"/>
              </w:rPr>
              <w:t xml:space="preserve">We share view of other companies that 10Mbps is the minimum peak data rate which allows maximum UE complexity reduction. Then, it is not precluded if a UE vendor wants to implement a powerful UE capability. </w:t>
            </w:r>
          </w:p>
        </w:tc>
      </w:tr>
      <w:bookmarkEnd w:id="8"/>
      <w:tr w:rsidR="00E151AA" w14:paraId="483A8D2B" w14:textId="77777777">
        <w:tc>
          <w:tcPr>
            <w:tcW w:w="1479" w:type="dxa"/>
          </w:tcPr>
          <w:p w14:paraId="483A8D27" w14:textId="77777777" w:rsidR="00E151AA" w:rsidRDefault="00BF6927">
            <w:pPr>
              <w:jc w:val="left"/>
              <w:rPr>
                <w:rFonts w:eastAsiaTheme="minorEastAsia"/>
                <w:lang w:val="en-US" w:eastAsia="zh-CN"/>
              </w:rPr>
            </w:pPr>
            <w:r>
              <w:rPr>
                <w:rFonts w:eastAsiaTheme="minorEastAsia"/>
                <w:lang w:val="en-US" w:eastAsia="zh-CN"/>
              </w:rPr>
              <w:t>FUTUREWEI</w:t>
            </w:r>
          </w:p>
        </w:tc>
        <w:tc>
          <w:tcPr>
            <w:tcW w:w="1464" w:type="dxa"/>
          </w:tcPr>
          <w:p w14:paraId="483A8D28" w14:textId="77777777" w:rsidR="00E151AA" w:rsidRDefault="00BF6927">
            <w:pPr>
              <w:tabs>
                <w:tab w:val="left" w:pos="551"/>
              </w:tabs>
              <w:jc w:val="left"/>
              <w:rPr>
                <w:rFonts w:eastAsiaTheme="minorEastAsia"/>
                <w:lang w:val="en-US" w:eastAsia="zh-CN"/>
              </w:rPr>
            </w:pPr>
            <w:r>
              <w:rPr>
                <w:rFonts w:eastAsiaTheme="minorEastAsia"/>
                <w:lang w:val="en-US" w:eastAsia="zh-CN"/>
              </w:rPr>
              <w:t>2</w:t>
            </w:r>
          </w:p>
        </w:tc>
        <w:tc>
          <w:tcPr>
            <w:tcW w:w="6688" w:type="dxa"/>
          </w:tcPr>
          <w:p w14:paraId="483A8D29" w14:textId="77777777" w:rsidR="00E151AA" w:rsidRDefault="00BF6927">
            <w:pPr>
              <w:jc w:val="left"/>
              <w:rPr>
                <w:rFonts w:eastAsiaTheme="minorEastAsia"/>
                <w:lang w:val="en-US" w:eastAsia="zh-CN"/>
              </w:rPr>
            </w:pPr>
            <w:r>
              <w:rPr>
                <w:rFonts w:eastAsiaTheme="minorEastAsia"/>
                <w:lang w:val="en-US" w:eastAsia="zh-CN"/>
              </w:rPr>
              <w:t>256QAM and other data rate increasing optional capabilities are available by default as noted in the WID</w:t>
            </w:r>
          </w:p>
          <w:p w14:paraId="483A8D2A" w14:textId="77777777" w:rsidR="00E151AA" w:rsidRDefault="00BF6927">
            <w:pPr>
              <w:jc w:val="left"/>
              <w:rPr>
                <w:rFonts w:eastAsiaTheme="minorEastAsia"/>
                <w:lang w:val="en-US" w:eastAsia="zh-CN"/>
              </w:rPr>
            </w:pPr>
            <w:r>
              <w:rPr>
                <w:rFonts w:eastAsiaTheme="minorEastAsia"/>
                <w:lang w:val="en-US" w:eastAsia="zh-CN"/>
              </w:rPr>
              <w:t xml:space="preserve">“The existing UE capability framework is used, and changes to capability </w:t>
            </w:r>
            <w:proofErr w:type="spellStart"/>
            <w:r>
              <w:rPr>
                <w:rFonts w:eastAsiaTheme="minorEastAsia"/>
                <w:lang w:val="en-US" w:eastAsia="zh-CN"/>
              </w:rPr>
              <w:t>signalling</w:t>
            </w:r>
            <w:proofErr w:type="spellEnd"/>
            <w:r>
              <w:rPr>
                <w:rFonts w:eastAsiaTheme="minorEastAsia"/>
                <w:lang w:val="en-US" w:eastAsia="zh-CN"/>
              </w:rPr>
              <w:t xml:space="preserve"> are specified only if necessary. By default, all UE capabilities applicable to a Rel-17 RedCap UE are applicable unless otherwise specified.”</w:t>
            </w:r>
          </w:p>
        </w:tc>
      </w:tr>
      <w:tr w:rsidR="00E151AA" w14:paraId="483A8D2F" w14:textId="77777777">
        <w:tc>
          <w:tcPr>
            <w:tcW w:w="1479" w:type="dxa"/>
          </w:tcPr>
          <w:p w14:paraId="483A8D2C" w14:textId="77777777" w:rsidR="00E151AA" w:rsidRDefault="00BF6927">
            <w:pPr>
              <w:jc w:val="left"/>
              <w:rPr>
                <w:rFonts w:eastAsiaTheme="minorEastAsia"/>
                <w:lang w:val="en-US" w:eastAsia="zh-CN"/>
              </w:rPr>
            </w:pPr>
            <w:r>
              <w:rPr>
                <w:rFonts w:eastAsiaTheme="minorEastAsia"/>
                <w:lang w:val="en-US" w:eastAsia="zh-CN"/>
              </w:rPr>
              <w:t>Sierra Wireless</w:t>
            </w:r>
          </w:p>
        </w:tc>
        <w:tc>
          <w:tcPr>
            <w:tcW w:w="1464" w:type="dxa"/>
          </w:tcPr>
          <w:p w14:paraId="483A8D2D" w14:textId="77777777"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688" w:type="dxa"/>
          </w:tcPr>
          <w:p w14:paraId="483A8D2E" w14:textId="77777777" w:rsidR="00E151AA" w:rsidRDefault="00BF6927">
            <w:pPr>
              <w:jc w:val="left"/>
              <w:rPr>
                <w:rFonts w:eastAsiaTheme="minorEastAsia"/>
                <w:lang w:val="en-US" w:eastAsia="zh-CN"/>
              </w:rPr>
            </w:pPr>
            <w:r>
              <w:rPr>
                <w:rFonts w:eastAsiaTheme="minorEastAsia"/>
                <w:lang w:val="en-US" w:eastAsia="zh-CN"/>
              </w:rPr>
              <w:t>We prefer to have the same peak data rate for all Rel-18 eRedCap devices, regardless of which features the device supports, similar to LTE Cat1/1bis. This will reduce market fragmentation and confusion as to what is eRedCap. Customers identify devices based on peak data rate, so having a single value for eRedCap (regardless optional feature support), would be clear similar to the way LTE categories have done.</w:t>
            </w:r>
          </w:p>
        </w:tc>
      </w:tr>
      <w:tr w:rsidR="00E151AA" w14:paraId="483A8D34" w14:textId="77777777">
        <w:tc>
          <w:tcPr>
            <w:tcW w:w="1479" w:type="dxa"/>
          </w:tcPr>
          <w:p w14:paraId="483A8D30" w14:textId="77777777" w:rsidR="00E151AA" w:rsidRDefault="00BF6927">
            <w:pPr>
              <w:jc w:val="left"/>
              <w:rPr>
                <w:rFonts w:eastAsiaTheme="minorEastAsia"/>
                <w:lang w:val="en-US" w:eastAsia="zh-CN"/>
              </w:rPr>
            </w:pPr>
            <w:r>
              <w:rPr>
                <w:rFonts w:eastAsiaTheme="minorEastAsia"/>
                <w:lang w:val="en-US" w:eastAsia="zh-CN"/>
              </w:rPr>
              <w:t>Qualcomm</w:t>
            </w:r>
          </w:p>
        </w:tc>
        <w:tc>
          <w:tcPr>
            <w:tcW w:w="1464" w:type="dxa"/>
          </w:tcPr>
          <w:p w14:paraId="483A8D31" w14:textId="77777777" w:rsidR="00E151AA" w:rsidRDefault="00BF6927">
            <w:pPr>
              <w:tabs>
                <w:tab w:val="left" w:pos="551"/>
              </w:tabs>
              <w:jc w:val="left"/>
              <w:rPr>
                <w:rFonts w:eastAsiaTheme="minorEastAsia"/>
                <w:lang w:val="en-US" w:eastAsia="zh-CN"/>
              </w:rPr>
            </w:pPr>
            <w:r>
              <w:rPr>
                <w:rFonts w:eastAsiaTheme="minorEastAsia"/>
                <w:lang w:val="en-US" w:eastAsia="zh-CN"/>
              </w:rPr>
              <w:t>2</w:t>
            </w:r>
          </w:p>
        </w:tc>
        <w:tc>
          <w:tcPr>
            <w:tcW w:w="6688" w:type="dxa"/>
          </w:tcPr>
          <w:p w14:paraId="483A8D32" w14:textId="77777777" w:rsidR="00E151AA" w:rsidRDefault="00BF6927">
            <w:pPr>
              <w:jc w:val="left"/>
              <w:rPr>
                <w:lang w:val="en-US" w:eastAsia="zh-CN"/>
              </w:rPr>
            </w:pPr>
            <w:r>
              <w:rPr>
                <w:rFonts w:eastAsiaTheme="minorEastAsia"/>
                <w:lang w:val="en-US" w:eastAsia="zh-CN"/>
              </w:rPr>
              <w:t xml:space="preserve">Our interpretation and preference </w:t>
            </w:r>
            <w:proofErr w:type="gramStart"/>
            <w:r>
              <w:rPr>
                <w:rFonts w:eastAsiaTheme="minorEastAsia"/>
                <w:lang w:val="en-US" w:eastAsia="zh-CN"/>
              </w:rPr>
              <w:t>is</w:t>
            </w:r>
            <w:proofErr w:type="gramEnd"/>
            <w:r>
              <w:rPr>
                <w:rFonts w:eastAsiaTheme="minorEastAsia"/>
                <w:lang w:val="en-US" w:eastAsia="zh-CN"/>
              </w:rPr>
              <w:t xml:space="preserve"> to set the minimum peak data rate as 10Mbps for both </w:t>
            </w:r>
            <w:r>
              <w:rPr>
                <w:rFonts w:eastAsia="Malgun Gothic"/>
                <w:szCs w:val="22"/>
                <w:lang w:val="en-US" w:eastAsia="ko-KR"/>
              </w:rPr>
              <w:t>BW3/PR3+PR1 UEs and PR1-only UEs</w:t>
            </w:r>
            <w:r>
              <w:rPr>
                <w:rFonts w:eastAsiaTheme="minorEastAsia"/>
                <w:lang w:val="en-US" w:eastAsia="zh-CN"/>
              </w:rPr>
              <w:t xml:space="preserve">. This may mean that some eRedCap UEs may support data rate higher than 10Mbps depending on the implementation. Interpretation 1 brings too much restriction to UE implementation because with this restriction, some UE may need to unnecessarily disable some high capability functions even though they are supported, e.g., </w:t>
            </w:r>
            <w:r>
              <w:rPr>
                <w:rFonts w:hint="eastAsia"/>
                <w:lang w:val="en-US" w:eastAsia="zh-CN"/>
              </w:rPr>
              <w:t>2Rx or 256QAM</w:t>
            </w:r>
            <w:r>
              <w:rPr>
                <w:lang w:val="en-US" w:eastAsia="zh-CN"/>
              </w:rPr>
              <w:t xml:space="preserve">. </w:t>
            </w:r>
          </w:p>
          <w:p w14:paraId="483A8D33" w14:textId="77777777" w:rsidR="00E151AA" w:rsidRDefault="00BF6927">
            <w:pPr>
              <w:jc w:val="left"/>
              <w:rPr>
                <w:rFonts w:eastAsiaTheme="minorEastAsia"/>
                <w:lang w:val="en-US" w:eastAsia="zh-CN"/>
              </w:rPr>
            </w:pPr>
            <w:r>
              <w:rPr>
                <w:lang w:val="en-US" w:eastAsia="zh-CN"/>
              </w:rPr>
              <w:t xml:space="preserve">I also share the same view with </w:t>
            </w:r>
            <w:proofErr w:type="spellStart"/>
            <w:r>
              <w:rPr>
                <w:lang w:val="en-US" w:eastAsia="zh-CN"/>
              </w:rPr>
              <w:t>Futurewei</w:t>
            </w:r>
            <w:proofErr w:type="spellEnd"/>
            <w:r>
              <w:rPr>
                <w:lang w:val="en-US" w:eastAsia="zh-CN"/>
              </w:rPr>
              <w:t xml:space="preserve"> that eRedCap UE needs to follow the NR UE capability framework not the LTE UE capability method.</w:t>
            </w:r>
            <w:r>
              <w:rPr>
                <w:lang w:val="en-US"/>
              </w:rPr>
              <w:t xml:space="preserve"> </w:t>
            </w:r>
          </w:p>
        </w:tc>
      </w:tr>
      <w:tr w:rsidR="00E151AA" w14:paraId="483A8D38" w14:textId="77777777">
        <w:tc>
          <w:tcPr>
            <w:tcW w:w="1479" w:type="dxa"/>
          </w:tcPr>
          <w:p w14:paraId="483A8D35" w14:textId="77777777" w:rsidR="00E151AA" w:rsidRDefault="00BF6927">
            <w:pPr>
              <w:jc w:val="left"/>
              <w:rPr>
                <w:rFonts w:eastAsiaTheme="minorEastAsia"/>
                <w:lang w:val="en-US" w:eastAsia="zh-CN"/>
              </w:rPr>
            </w:pPr>
            <w:r>
              <w:rPr>
                <w:rFonts w:eastAsiaTheme="minorEastAsia"/>
                <w:lang w:val="en-US" w:eastAsia="zh-CN"/>
              </w:rPr>
              <w:t>Nokia, NSB</w:t>
            </w:r>
          </w:p>
        </w:tc>
        <w:tc>
          <w:tcPr>
            <w:tcW w:w="1464" w:type="dxa"/>
          </w:tcPr>
          <w:p w14:paraId="483A8D36" w14:textId="77777777" w:rsidR="00E151AA" w:rsidRDefault="00BF6927">
            <w:pPr>
              <w:tabs>
                <w:tab w:val="left" w:pos="551"/>
              </w:tabs>
              <w:jc w:val="left"/>
              <w:rPr>
                <w:rFonts w:eastAsiaTheme="minorEastAsia"/>
                <w:lang w:val="en-US" w:eastAsia="zh-CN"/>
              </w:rPr>
            </w:pPr>
            <w:r>
              <w:rPr>
                <w:rFonts w:eastAsiaTheme="minorEastAsia"/>
                <w:lang w:val="en-US" w:eastAsia="zh-CN"/>
              </w:rPr>
              <w:t>2</w:t>
            </w:r>
          </w:p>
        </w:tc>
        <w:tc>
          <w:tcPr>
            <w:tcW w:w="6688" w:type="dxa"/>
          </w:tcPr>
          <w:p w14:paraId="483A8D37" w14:textId="77777777" w:rsidR="00E151AA" w:rsidRDefault="00BF6927">
            <w:pPr>
              <w:jc w:val="left"/>
              <w:rPr>
                <w:rFonts w:eastAsiaTheme="minorEastAsia"/>
                <w:lang w:val="en-US" w:eastAsia="zh-CN"/>
              </w:rPr>
            </w:pPr>
            <w:r>
              <w:rPr>
                <w:rFonts w:eastAsiaTheme="minorEastAsia"/>
                <w:lang w:val="en-US" w:eastAsia="zh-CN"/>
              </w:rPr>
              <w:t>We agree with other companies that 10Mbps is the minimum peak data rate. It is also our understanding that Rel-18 RedCap UE can support optional MIMO and 256QAM capabilities as specified in the WID. Rel-18 RedCap UE supporting optional MIMO and 256QAM capabilities should have higher data rates (same as for Rel-17 RedCap) as anyway these UEs are considered higher capability.</w:t>
            </w:r>
          </w:p>
        </w:tc>
      </w:tr>
      <w:tr w:rsidR="00E151AA" w14:paraId="483A8D3C" w14:textId="77777777">
        <w:tc>
          <w:tcPr>
            <w:tcW w:w="1479" w:type="dxa"/>
          </w:tcPr>
          <w:p w14:paraId="483A8D39" w14:textId="77777777" w:rsidR="00E151AA" w:rsidRDefault="00BF6927">
            <w:pPr>
              <w:jc w:val="left"/>
              <w:rPr>
                <w:rFonts w:eastAsiaTheme="minorEastAsia"/>
                <w:lang w:val="en-US" w:eastAsia="zh-CN"/>
              </w:rPr>
            </w:pPr>
            <w:r>
              <w:rPr>
                <w:rFonts w:eastAsia="游明朝" w:hint="eastAsia"/>
                <w:lang w:val="en-US" w:eastAsia="ja-JP"/>
              </w:rPr>
              <w:t>N</w:t>
            </w:r>
            <w:r>
              <w:rPr>
                <w:rFonts w:eastAsia="游明朝"/>
                <w:lang w:val="en-US" w:eastAsia="ja-JP"/>
              </w:rPr>
              <w:t>EC</w:t>
            </w:r>
          </w:p>
        </w:tc>
        <w:tc>
          <w:tcPr>
            <w:tcW w:w="1464" w:type="dxa"/>
          </w:tcPr>
          <w:p w14:paraId="483A8D3A" w14:textId="77777777" w:rsidR="00E151AA" w:rsidRDefault="00BF6927">
            <w:pPr>
              <w:tabs>
                <w:tab w:val="left" w:pos="551"/>
              </w:tabs>
              <w:jc w:val="left"/>
              <w:rPr>
                <w:rFonts w:eastAsiaTheme="minorEastAsia"/>
                <w:lang w:val="en-US" w:eastAsia="zh-CN"/>
              </w:rPr>
            </w:pPr>
            <w:r>
              <w:rPr>
                <w:rFonts w:eastAsia="游明朝" w:hint="eastAsia"/>
                <w:lang w:val="en-US" w:eastAsia="ja-JP"/>
              </w:rPr>
              <w:t>2</w:t>
            </w:r>
          </w:p>
        </w:tc>
        <w:tc>
          <w:tcPr>
            <w:tcW w:w="6688" w:type="dxa"/>
          </w:tcPr>
          <w:p w14:paraId="483A8D3B" w14:textId="77777777" w:rsidR="00E151AA" w:rsidRDefault="00BF6927">
            <w:pPr>
              <w:jc w:val="left"/>
              <w:rPr>
                <w:rFonts w:eastAsiaTheme="minorEastAsia"/>
                <w:lang w:val="en-US" w:eastAsia="zh-CN"/>
              </w:rPr>
            </w:pPr>
            <w:r>
              <w:rPr>
                <w:rFonts w:eastAsia="游明朝" w:hint="eastAsia"/>
                <w:lang w:val="en-US" w:eastAsia="ja-JP"/>
              </w:rPr>
              <w:t>1</w:t>
            </w:r>
            <w:r>
              <w:rPr>
                <w:rFonts w:eastAsia="游明朝"/>
                <w:lang w:val="en-US" w:eastAsia="ja-JP"/>
              </w:rPr>
              <w:t>0Mbps should be the minimum requirement. It is up to UE vendor whether peak data rate of a device corresponds to =X or &gt;X, but not &lt;X.</w:t>
            </w:r>
          </w:p>
        </w:tc>
      </w:tr>
      <w:tr w:rsidR="00E151AA" w14:paraId="483A8D41" w14:textId="77777777">
        <w:tc>
          <w:tcPr>
            <w:tcW w:w="1479" w:type="dxa"/>
          </w:tcPr>
          <w:p w14:paraId="483A8D3D" w14:textId="77777777" w:rsidR="00E151AA" w:rsidRDefault="00BF6927">
            <w:pPr>
              <w:jc w:val="left"/>
              <w:rPr>
                <w:rFonts w:eastAsiaTheme="minorEastAsia"/>
                <w:lang w:val="en-US" w:eastAsia="ja-JP"/>
              </w:rPr>
            </w:pPr>
            <w:r>
              <w:rPr>
                <w:rFonts w:eastAsiaTheme="minorEastAsia" w:hint="eastAsia"/>
                <w:lang w:val="en-US" w:eastAsia="zh-CN"/>
              </w:rPr>
              <w:t>CMCC</w:t>
            </w:r>
          </w:p>
        </w:tc>
        <w:tc>
          <w:tcPr>
            <w:tcW w:w="1464" w:type="dxa"/>
          </w:tcPr>
          <w:p w14:paraId="483A8D3E" w14:textId="77777777" w:rsidR="00E151AA" w:rsidRDefault="00BF6927">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483A8D3F" w14:textId="77777777" w:rsidR="00E151AA" w:rsidRDefault="00BF6927">
            <w:pPr>
              <w:jc w:val="left"/>
              <w:rPr>
                <w:rFonts w:eastAsia="Malgun Gothic"/>
                <w:szCs w:val="22"/>
                <w:lang w:val="en-US" w:eastAsia="ko-KR"/>
              </w:rPr>
            </w:pPr>
            <w:r>
              <w:rPr>
                <w:rFonts w:eastAsia="SimSun" w:hint="eastAsia"/>
                <w:lang w:val="en-US" w:eastAsia="zh-CN"/>
              </w:rPr>
              <w:t xml:space="preserve">R18 RedCap UEs with basic feature like </w:t>
            </w:r>
            <w:r>
              <w:rPr>
                <w:rFonts w:eastAsia="Malgun Gothic"/>
                <w:szCs w:val="22"/>
                <w:lang w:val="en-US" w:eastAsia="ko-KR"/>
              </w:rPr>
              <w:t>“BW3/PR3+PR1 UEs” and “PR1-only UEs” have the same 10-Mbps peak rate, but Rel-18 eRedCap UEs that support optional capabilities (e.g., MIMO) might support higher peak rates.</w:t>
            </w:r>
          </w:p>
          <w:p w14:paraId="483A8D40" w14:textId="77777777" w:rsidR="00E151AA" w:rsidRDefault="00BF6927">
            <w:pPr>
              <w:jc w:val="left"/>
              <w:rPr>
                <w:rFonts w:eastAsia="SimSun"/>
                <w:b/>
                <w:bCs/>
                <w:szCs w:val="22"/>
                <w:lang w:val="en-US" w:eastAsia="ja-JP"/>
              </w:rPr>
            </w:pPr>
            <w:r>
              <w:rPr>
                <w:rFonts w:eastAsia="SimSun" w:hint="eastAsia"/>
                <w:szCs w:val="22"/>
                <w:lang w:val="en-US" w:eastAsia="zh-CN"/>
              </w:rPr>
              <w:t xml:space="preserve">Similarly, </w:t>
            </w:r>
            <w:r>
              <w:rPr>
                <w:rFonts w:eastAsia="SimSun" w:hint="eastAsia"/>
                <w:lang w:val="en-US" w:eastAsia="zh-CN"/>
              </w:rPr>
              <w:t xml:space="preserve">R17 RedCap UEs with basic feature </w:t>
            </w:r>
            <w:r>
              <w:rPr>
                <w:rFonts w:eastAsia="Malgun Gothic"/>
                <w:szCs w:val="22"/>
                <w:lang w:val="en-US" w:eastAsia="ko-KR"/>
              </w:rPr>
              <w:t xml:space="preserve">have the same </w:t>
            </w:r>
            <w:r>
              <w:rPr>
                <w:rFonts w:eastAsia="SimSun" w:hint="eastAsia"/>
                <w:szCs w:val="22"/>
                <w:lang w:val="en-US" w:eastAsia="zh-CN"/>
              </w:rPr>
              <w:t>2</w:t>
            </w:r>
            <w:r>
              <w:rPr>
                <w:rFonts w:eastAsia="Malgun Gothic"/>
                <w:szCs w:val="22"/>
                <w:lang w:val="en-US" w:eastAsia="ko-KR"/>
              </w:rPr>
              <w:t>0Mbps peak rate, but Rel-1</w:t>
            </w:r>
            <w:r>
              <w:rPr>
                <w:rFonts w:eastAsia="SimSun" w:hint="eastAsia"/>
                <w:szCs w:val="22"/>
                <w:lang w:val="en-US" w:eastAsia="zh-CN"/>
              </w:rPr>
              <w:t>7</w:t>
            </w:r>
            <w:r>
              <w:rPr>
                <w:rFonts w:eastAsia="Malgun Gothic"/>
                <w:szCs w:val="22"/>
                <w:lang w:val="en-US" w:eastAsia="ko-KR"/>
              </w:rPr>
              <w:t xml:space="preserve"> eRedCap UEs that support optional capabilities might support higher peak rates.</w:t>
            </w:r>
          </w:p>
        </w:tc>
      </w:tr>
      <w:tr w:rsidR="00954F0A" w14:paraId="483A8D46" w14:textId="77777777" w:rsidTr="00954F0A">
        <w:tc>
          <w:tcPr>
            <w:tcW w:w="1479" w:type="dxa"/>
          </w:tcPr>
          <w:p w14:paraId="483A8D42" w14:textId="77777777" w:rsidR="00954F0A" w:rsidRDefault="00954F0A" w:rsidP="009856CF">
            <w:pPr>
              <w:jc w:val="left"/>
              <w:rPr>
                <w:rFonts w:eastAsiaTheme="minorEastAsia"/>
                <w:lang w:val="en-US" w:eastAsia="zh-CN"/>
              </w:rPr>
            </w:pPr>
            <w:r>
              <w:rPr>
                <w:rFonts w:eastAsiaTheme="minorEastAsia"/>
                <w:lang w:val="en-US" w:eastAsia="zh-CN"/>
              </w:rPr>
              <w:t>OPPO</w:t>
            </w:r>
          </w:p>
        </w:tc>
        <w:tc>
          <w:tcPr>
            <w:tcW w:w="1464" w:type="dxa"/>
          </w:tcPr>
          <w:p w14:paraId="483A8D43" w14:textId="77777777" w:rsidR="00954F0A" w:rsidRDefault="00954F0A" w:rsidP="009856CF">
            <w:pPr>
              <w:tabs>
                <w:tab w:val="left" w:pos="551"/>
              </w:tabs>
              <w:jc w:val="left"/>
              <w:rPr>
                <w:rFonts w:eastAsiaTheme="minorEastAsia"/>
                <w:lang w:val="en-US" w:eastAsia="zh-CN"/>
              </w:rPr>
            </w:pPr>
            <w:r>
              <w:rPr>
                <w:rFonts w:eastAsiaTheme="minorEastAsia"/>
                <w:lang w:val="en-US" w:eastAsia="zh-CN"/>
              </w:rPr>
              <w:t>2</w:t>
            </w:r>
          </w:p>
        </w:tc>
        <w:tc>
          <w:tcPr>
            <w:tcW w:w="6688" w:type="dxa"/>
          </w:tcPr>
          <w:p w14:paraId="483A8D44" w14:textId="77777777" w:rsidR="00954F0A" w:rsidRDefault="00954F0A" w:rsidP="009856CF">
            <w:pPr>
              <w:jc w:val="left"/>
              <w:rPr>
                <w:rFonts w:eastAsia="SimSun"/>
                <w:lang w:val="en-US" w:eastAsia="zh-CN"/>
              </w:rPr>
            </w:pPr>
            <w:r>
              <w:rPr>
                <w:rFonts w:eastAsia="SimSun" w:hint="eastAsia"/>
                <w:lang w:val="en-US" w:eastAsia="zh-CN"/>
              </w:rPr>
              <w:t>T</w:t>
            </w:r>
            <w:r>
              <w:rPr>
                <w:rFonts w:eastAsia="SimSun"/>
                <w:lang w:val="en-US" w:eastAsia="zh-CN"/>
              </w:rPr>
              <w:t>he data rate is clear for low bond.</w:t>
            </w:r>
          </w:p>
          <w:p w14:paraId="483A8D45" w14:textId="77777777" w:rsidR="00954F0A" w:rsidRDefault="00954F0A" w:rsidP="009856CF">
            <w:pPr>
              <w:jc w:val="left"/>
              <w:rPr>
                <w:rFonts w:eastAsia="SimSun"/>
                <w:lang w:val="en-US" w:eastAsia="zh-CN"/>
              </w:rPr>
            </w:pPr>
            <w:r>
              <w:rPr>
                <w:rFonts w:eastAsia="SimSun"/>
                <w:lang w:val="en-US" w:eastAsia="zh-CN"/>
              </w:rPr>
              <w:t xml:space="preserve">We think the UE </w:t>
            </w:r>
            <w:proofErr w:type="spellStart"/>
            <w:r w:rsidRPr="00F96D6A">
              <w:rPr>
                <w:rFonts w:eastAsia="SimSun" w:hint="eastAsia"/>
                <w:lang w:val="en-US" w:eastAsia="zh-CN"/>
              </w:rPr>
              <w:t>vLayers</w:t>
            </w:r>
            <w:proofErr w:type="spellEnd"/>
            <w:r w:rsidRPr="00F96D6A">
              <w:rPr>
                <w:rFonts w:eastAsia="SimSun" w:hint="eastAsia"/>
                <w:lang w:val="en-US" w:eastAsia="zh-CN"/>
              </w:rPr>
              <w:t>·</w:t>
            </w:r>
            <w:proofErr w:type="spellStart"/>
            <w:r w:rsidRPr="00F96D6A">
              <w:rPr>
                <w:rFonts w:eastAsia="SimSun" w:hint="eastAsia"/>
                <w:lang w:val="en-US" w:eastAsia="zh-CN"/>
              </w:rPr>
              <w:t>Qm</w:t>
            </w:r>
            <w:proofErr w:type="spellEnd"/>
            <w:r w:rsidRPr="00F96D6A">
              <w:rPr>
                <w:rFonts w:eastAsia="SimSun" w:hint="eastAsia"/>
                <w:lang w:val="en-US" w:eastAsia="zh-CN"/>
              </w:rPr>
              <w:t>·</w:t>
            </w:r>
            <w:r w:rsidRPr="00F96D6A">
              <w:rPr>
                <w:rFonts w:eastAsia="SimSun" w:hint="eastAsia"/>
                <w:lang w:val="en-US" w:eastAsia="zh-CN"/>
              </w:rPr>
              <w:t xml:space="preserve">f </w:t>
            </w:r>
            <w:r w:rsidRPr="00F96D6A">
              <w:rPr>
                <w:rFonts w:eastAsia="SimSun" w:hint="eastAsia"/>
                <w:lang w:val="en-US" w:eastAsia="zh-CN"/>
              </w:rPr>
              <w:t>≥</w:t>
            </w:r>
            <w:r w:rsidRPr="00F96D6A">
              <w:rPr>
                <w:rFonts w:eastAsia="SimSun" w:hint="eastAsia"/>
                <w:lang w:val="en-US" w:eastAsia="zh-CN"/>
              </w:rPr>
              <w:t xml:space="preserve"> X</w:t>
            </w:r>
            <w:r>
              <w:rPr>
                <w:rFonts w:eastAsia="SimSun"/>
                <w:lang w:val="en-US" w:eastAsia="zh-CN"/>
              </w:rPr>
              <w:t xml:space="preserve"> should </w:t>
            </w:r>
            <w:r>
              <w:rPr>
                <w:rFonts w:eastAsia="SimSun" w:hint="eastAsia"/>
                <w:lang w:val="en-US" w:eastAsia="zh-CN"/>
              </w:rPr>
              <w:t>not</w:t>
            </w:r>
            <w:r>
              <w:rPr>
                <w:rFonts w:eastAsia="SimSun"/>
                <w:lang w:val="en-US" w:eastAsia="zh-CN"/>
              </w:rPr>
              <w:t xml:space="preserve"> be used to restrict </w:t>
            </w:r>
            <w:r>
              <w:rPr>
                <w:rFonts w:eastAsia="SimSun" w:hint="eastAsia"/>
                <w:lang w:val="en-US" w:eastAsia="zh-CN"/>
              </w:rPr>
              <w:t>RedCap</w:t>
            </w:r>
            <w:r>
              <w:rPr>
                <w:rFonts w:eastAsia="SimSun"/>
                <w:lang w:val="en-US" w:eastAsia="zh-CN"/>
              </w:rPr>
              <w:t xml:space="preserve"> </w:t>
            </w:r>
            <w:r>
              <w:rPr>
                <w:rFonts w:eastAsia="SimSun" w:hint="eastAsia"/>
                <w:lang w:val="en-US" w:eastAsia="zh-CN"/>
              </w:rPr>
              <w:t>UE</w:t>
            </w:r>
            <w:r>
              <w:rPr>
                <w:rFonts w:eastAsia="SimSun"/>
                <w:lang w:val="en-US" w:eastAsia="zh-CN"/>
              </w:rPr>
              <w:t xml:space="preserve"> further. Instead, we can further consider to restrict the Rel-18 5MHz RedCap UE’s MIMO layers and scaling factors.</w:t>
            </w:r>
          </w:p>
        </w:tc>
      </w:tr>
    </w:tbl>
    <w:p w14:paraId="483A8D47" w14:textId="77777777" w:rsidR="00E151AA" w:rsidRDefault="00E151AA">
      <w:pPr>
        <w:rPr>
          <w:rFonts w:eastAsia="Microsoft YaHei UI"/>
          <w:szCs w:val="22"/>
          <w:lang w:val="en-US" w:eastAsia="zh-CN"/>
        </w:rPr>
      </w:pPr>
    </w:p>
    <w:p w14:paraId="483A8D48" w14:textId="77777777" w:rsidR="00E151AA" w:rsidRDefault="00BF6927">
      <w:pPr>
        <w:pStyle w:val="afe"/>
        <w:keepNext/>
        <w:keepLines/>
        <w:numPr>
          <w:ilvl w:val="1"/>
          <w:numId w:val="32"/>
        </w:numPr>
        <w:spacing w:before="180" w:line="240" w:lineRule="auto"/>
        <w:jc w:val="left"/>
        <w:outlineLvl w:val="1"/>
        <w:rPr>
          <w:rFonts w:ascii="Arial" w:eastAsia="Times New Roman" w:hAnsi="Arial"/>
          <w:sz w:val="32"/>
          <w:lang w:val="en-US"/>
        </w:rPr>
      </w:pPr>
      <w:r>
        <w:rPr>
          <w:rFonts w:ascii="Arial" w:eastAsia="Times New Roman" w:hAnsi="Arial"/>
          <w:sz w:val="32"/>
          <w:lang w:val="en-US"/>
        </w:rPr>
        <w:lastRenderedPageBreak/>
        <w:t>Add-on feature</w:t>
      </w:r>
    </w:p>
    <w:p w14:paraId="483A8D49" w14:textId="77777777" w:rsidR="00E151AA" w:rsidRDefault="00BF6927">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14:paraId="483A8D4A" w14:textId="77777777" w:rsidR="00E151AA" w:rsidRDefault="00BF6927">
      <w:pPr>
        <w:pStyle w:val="afe"/>
        <w:numPr>
          <w:ilvl w:val="0"/>
          <w:numId w:val="50"/>
        </w:numPr>
        <w:jc w:val="left"/>
        <w:rPr>
          <w:rFonts w:eastAsia="Microsoft YaHei UI"/>
          <w:sz w:val="20"/>
          <w:szCs w:val="20"/>
          <w:lang w:val="en-US" w:eastAsia="zh-CN"/>
        </w:rPr>
      </w:pPr>
      <w:r>
        <w:rPr>
          <w:rFonts w:eastAsia="Microsoft YaHei UI"/>
          <w:sz w:val="20"/>
          <w:szCs w:val="20"/>
          <w:lang w:val="en-US" w:eastAsia="zh-CN"/>
        </w:rPr>
        <w:t>Contributions [10, 12, 13, 15, 17, 18, 24, 25, 26, 27, 28, 30, 35, 37, 38] propose X=3.2.</w:t>
      </w:r>
    </w:p>
    <w:p w14:paraId="483A8D4B" w14:textId="77777777" w:rsidR="00E151AA" w:rsidRDefault="00BF6927">
      <w:pPr>
        <w:pStyle w:val="afe"/>
        <w:numPr>
          <w:ilvl w:val="0"/>
          <w:numId w:val="50"/>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1, 16, 31, 33] propose X=3 or X=3.2.</w:t>
      </w:r>
    </w:p>
    <w:p w14:paraId="483A8D4C" w14:textId="77777777" w:rsidR="00E151AA" w:rsidRDefault="00BF6927">
      <w:pPr>
        <w:pStyle w:val="afe"/>
        <w:numPr>
          <w:ilvl w:val="0"/>
          <w:numId w:val="50"/>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4, 16, 19, 34, 36] propose X=3.</w:t>
      </w:r>
    </w:p>
    <w:p w14:paraId="483A8D4D" w14:textId="77777777" w:rsidR="00E151AA" w:rsidRDefault="00BF6927">
      <w:pPr>
        <w:pStyle w:val="afe"/>
        <w:numPr>
          <w:ilvl w:val="0"/>
          <w:numId w:val="5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X=3.1.</w:t>
      </w:r>
    </w:p>
    <w:p w14:paraId="483A8D4E" w14:textId="77777777" w:rsidR="00E151AA" w:rsidRDefault="00BF6927">
      <w:pPr>
        <w:pStyle w:val="afe"/>
        <w:numPr>
          <w:ilvl w:val="0"/>
          <w:numId w:val="5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X=4Y.</w:t>
      </w:r>
    </w:p>
    <w:p w14:paraId="483A8D4F" w14:textId="77777777" w:rsidR="00E151AA" w:rsidRDefault="00BF6927">
      <w:pPr>
        <w:pStyle w:val="afe"/>
        <w:numPr>
          <w:ilvl w:val="0"/>
          <w:numId w:val="5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3] proposes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483A8D50" w14:textId="77777777" w:rsidR="00E151AA" w:rsidRDefault="00BF6927">
      <w:pPr>
        <w:jc w:val="left"/>
        <w:rPr>
          <w:bCs/>
          <w:lang w:val="en-US"/>
        </w:rPr>
      </w:pPr>
      <w:r>
        <w:rPr>
          <w:bCs/>
          <w:lang w:val="en-US"/>
        </w:rPr>
        <w:t>Based on the above, the following proposal can be considered.</w:t>
      </w:r>
    </w:p>
    <w:p w14:paraId="483A8D51" w14:textId="77777777" w:rsidR="00E151AA" w:rsidRDefault="00BF6927">
      <w:pPr>
        <w:jc w:val="left"/>
        <w:rPr>
          <w:b/>
          <w:lang w:val="en-US"/>
        </w:rPr>
      </w:pPr>
      <w:r>
        <w:rPr>
          <w:b/>
          <w:highlight w:val="yellow"/>
          <w:lang w:val="en-US"/>
        </w:rPr>
        <w:t>FL1 High Priority Proposal 3.2-1a</w:t>
      </w:r>
      <w:r>
        <w:rPr>
          <w:b/>
          <w:lang w:val="en-US"/>
        </w:rPr>
        <w:t xml:space="preserve">: </w:t>
      </w:r>
      <w:r>
        <w:rPr>
          <w:b/>
          <w:szCs w:val="22"/>
          <w:lang w:val="en-US"/>
        </w:rPr>
        <w:t>X=3.2</w:t>
      </w:r>
    </w:p>
    <w:tbl>
      <w:tblPr>
        <w:tblStyle w:val="af7"/>
        <w:tblW w:w="9631" w:type="dxa"/>
        <w:tblLayout w:type="fixed"/>
        <w:tblLook w:val="04A0" w:firstRow="1" w:lastRow="0" w:firstColumn="1" w:lastColumn="0" w:noHBand="0" w:noVBand="1"/>
      </w:tblPr>
      <w:tblGrid>
        <w:gridCol w:w="1479"/>
        <w:gridCol w:w="1464"/>
        <w:gridCol w:w="6688"/>
      </w:tblGrid>
      <w:tr w:rsidR="00E151AA" w14:paraId="483A8D55" w14:textId="77777777">
        <w:tc>
          <w:tcPr>
            <w:tcW w:w="1479" w:type="dxa"/>
            <w:shd w:val="clear" w:color="auto" w:fill="D9D9D9" w:themeFill="background1" w:themeFillShade="D9"/>
          </w:tcPr>
          <w:p w14:paraId="483A8D52" w14:textId="77777777" w:rsidR="00E151AA" w:rsidRDefault="00BF6927">
            <w:pPr>
              <w:jc w:val="left"/>
              <w:rPr>
                <w:b/>
                <w:bCs/>
                <w:lang w:val="en-US"/>
              </w:rPr>
            </w:pPr>
            <w:r>
              <w:rPr>
                <w:b/>
                <w:bCs/>
                <w:lang w:val="en-US"/>
              </w:rPr>
              <w:t>Company</w:t>
            </w:r>
          </w:p>
        </w:tc>
        <w:tc>
          <w:tcPr>
            <w:tcW w:w="1464" w:type="dxa"/>
            <w:shd w:val="clear" w:color="auto" w:fill="D9D9D9" w:themeFill="background1" w:themeFillShade="D9"/>
          </w:tcPr>
          <w:p w14:paraId="483A8D53" w14:textId="77777777" w:rsidR="00E151AA" w:rsidRDefault="00BF6927">
            <w:pPr>
              <w:jc w:val="left"/>
              <w:rPr>
                <w:b/>
                <w:bCs/>
                <w:lang w:val="en-US"/>
              </w:rPr>
            </w:pPr>
            <w:r>
              <w:rPr>
                <w:b/>
                <w:bCs/>
                <w:lang w:val="en-US"/>
              </w:rPr>
              <w:t>Y/N</w:t>
            </w:r>
          </w:p>
        </w:tc>
        <w:tc>
          <w:tcPr>
            <w:tcW w:w="6688" w:type="dxa"/>
            <w:shd w:val="clear" w:color="auto" w:fill="D9D9D9" w:themeFill="background1" w:themeFillShade="D9"/>
          </w:tcPr>
          <w:p w14:paraId="483A8D54" w14:textId="77777777" w:rsidR="00E151AA" w:rsidRDefault="00BF6927">
            <w:pPr>
              <w:jc w:val="left"/>
              <w:rPr>
                <w:b/>
                <w:bCs/>
                <w:lang w:val="en-US"/>
              </w:rPr>
            </w:pPr>
            <w:r>
              <w:rPr>
                <w:b/>
                <w:bCs/>
                <w:lang w:val="en-US"/>
              </w:rPr>
              <w:t>Comments</w:t>
            </w:r>
          </w:p>
        </w:tc>
      </w:tr>
      <w:tr w:rsidR="00E151AA" w14:paraId="483A8D59" w14:textId="77777777">
        <w:tc>
          <w:tcPr>
            <w:tcW w:w="1479" w:type="dxa"/>
          </w:tcPr>
          <w:p w14:paraId="483A8D56" w14:textId="77777777" w:rsidR="00E151AA" w:rsidRDefault="00BF6927">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tcPr>
          <w:p w14:paraId="483A8D57" w14:textId="77777777" w:rsidR="00E151AA" w:rsidRDefault="00BF6927">
            <w:pPr>
              <w:tabs>
                <w:tab w:val="left" w:pos="551"/>
              </w:tabs>
              <w:jc w:val="left"/>
              <w:rPr>
                <w:rFonts w:eastAsia="游明朝"/>
                <w:lang w:val="en-US" w:eastAsia="ja-JP"/>
              </w:rPr>
            </w:pPr>
            <w:r>
              <w:rPr>
                <w:rFonts w:eastAsia="游明朝"/>
                <w:lang w:val="en-US" w:eastAsia="ja-JP"/>
              </w:rPr>
              <w:t>Y</w:t>
            </w:r>
          </w:p>
        </w:tc>
        <w:tc>
          <w:tcPr>
            <w:tcW w:w="6688" w:type="dxa"/>
          </w:tcPr>
          <w:p w14:paraId="483A8D58" w14:textId="77777777" w:rsidR="00E151AA" w:rsidRDefault="00BF6927">
            <w:pPr>
              <w:jc w:val="left"/>
              <w:rPr>
                <w:rFonts w:eastAsia="游明朝"/>
                <w:lang w:val="en-US" w:eastAsia="ja-JP"/>
              </w:rPr>
            </w:pPr>
            <w:r>
              <w:rPr>
                <w:rFonts w:eastAsia="游明朝"/>
                <w:lang w:val="en-US" w:eastAsia="ja-JP"/>
              </w:rPr>
              <w:t>While our first preference is 3, we can live with 3.2.</w:t>
            </w:r>
          </w:p>
        </w:tc>
      </w:tr>
      <w:tr w:rsidR="00E151AA" w14:paraId="483A8D5D" w14:textId="77777777">
        <w:tc>
          <w:tcPr>
            <w:tcW w:w="1479" w:type="dxa"/>
          </w:tcPr>
          <w:p w14:paraId="483A8D5A" w14:textId="77777777"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83A8D5B"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83A8D5C" w14:textId="77777777" w:rsidR="00E151AA" w:rsidRDefault="00E151AA">
            <w:pPr>
              <w:jc w:val="left"/>
              <w:rPr>
                <w:rFonts w:eastAsiaTheme="minorEastAsia"/>
                <w:lang w:val="en-US" w:eastAsia="zh-CN"/>
              </w:rPr>
            </w:pPr>
          </w:p>
        </w:tc>
      </w:tr>
      <w:tr w:rsidR="00E151AA" w14:paraId="483A8D63" w14:textId="77777777">
        <w:tc>
          <w:tcPr>
            <w:tcW w:w="1479" w:type="dxa"/>
          </w:tcPr>
          <w:p w14:paraId="483A8D5E" w14:textId="77777777" w:rsidR="00E151AA" w:rsidRDefault="00BF6927">
            <w:pPr>
              <w:jc w:val="left"/>
              <w:rPr>
                <w:rFonts w:eastAsiaTheme="minorEastAsia"/>
                <w:lang w:val="en-US" w:eastAsia="zh-CN"/>
              </w:rPr>
            </w:pPr>
            <w:r>
              <w:rPr>
                <w:rFonts w:eastAsiaTheme="minorEastAsia"/>
                <w:lang w:val="en-US" w:eastAsia="zh-CN"/>
              </w:rPr>
              <w:t xml:space="preserve">Nordic </w:t>
            </w:r>
          </w:p>
        </w:tc>
        <w:tc>
          <w:tcPr>
            <w:tcW w:w="1464" w:type="dxa"/>
          </w:tcPr>
          <w:p w14:paraId="483A8D5F"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688" w:type="dxa"/>
          </w:tcPr>
          <w:p w14:paraId="483A8D60" w14:textId="77777777" w:rsidR="00E151AA" w:rsidRDefault="00BF6927">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14:paraId="483A8D61" w14:textId="77777777" w:rsidR="00E151AA" w:rsidRDefault="00BF6927">
            <w:pPr>
              <w:jc w:val="left"/>
              <w:rPr>
                <w:rFonts w:eastAsiaTheme="minorEastAsia"/>
                <w:lang w:val="en-US" w:eastAsia="zh-CN"/>
              </w:rPr>
            </w:pPr>
            <w:r>
              <w:rPr>
                <w:rFonts w:eastAsiaTheme="minorEastAsia"/>
                <w:lang w:val="en-US" w:eastAsia="zh-CN"/>
              </w:rPr>
              <w:t>This means that no new scaling factors are needed.</w:t>
            </w:r>
          </w:p>
          <w:p w14:paraId="483A8D62" w14:textId="77777777" w:rsidR="00E151AA" w:rsidRDefault="00BF6927">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eastAsia="Segoe UI Emoji" w:hAnsi="Segoe UI Emoji" w:cs="Segoe UI Emoji"/>
                <w:bCs/>
                <w:lang w:val="en-US"/>
              </w:rPr>
              <w:t>😉</w:t>
            </w:r>
          </w:p>
        </w:tc>
      </w:tr>
      <w:tr w:rsidR="00E151AA" w14:paraId="483A8D67" w14:textId="77777777">
        <w:tc>
          <w:tcPr>
            <w:tcW w:w="1479" w:type="dxa"/>
          </w:tcPr>
          <w:p w14:paraId="483A8D64" w14:textId="77777777" w:rsidR="00E151AA" w:rsidRDefault="00BF6927">
            <w:pPr>
              <w:jc w:val="left"/>
              <w:rPr>
                <w:rFonts w:eastAsiaTheme="minorEastAsia"/>
                <w:lang w:val="en-US" w:eastAsia="zh-CN"/>
              </w:rPr>
            </w:pPr>
            <w:r>
              <w:rPr>
                <w:rFonts w:eastAsiaTheme="minorEastAsia"/>
                <w:lang w:val="en-US" w:eastAsia="zh-CN"/>
              </w:rPr>
              <w:t>CMCC</w:t>
            </w:r>
          </w:p>
        </w:tc>
        <w:tc>
          <w:tcPr>
            <w:tcW w:w="1464" w:type="dxa"/>
          </w:tcPr>
          <w:p w14:paraId="483A8D65"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D66" w14:textId="77777777" w:rsidR="00E151AA" w:rsidRDefault="00E151AA">
            <w:pPr>
              <w:jc w:val="left"/>
              <w:rPr>
                <w:rFonts w:eastAsiaTheme="minorEastAsia"/>
                <w:lang w:val="en-US" w:eastAsia="zh-CN"/>
              </w:rPr>
            </w:pPr>
          </w:p>
        </w:tc>
      </w:tr>
      <w:tr w:rsidR="00E151AA" w14:paraId="483A8D6B" w14:textId="77777777">
        <w:tc>
          <w:tcPr>
            <w:tcW w:w="1479" w:type="dxa"/>
          </w:tcPr>
          <w:p w14:paraId="483A8D68" w14:textId="77777777" w:rsidR="00E151AA" w:rsidRDefault="00BF6927">
            <w:pPr>
              <w:jc w:val="left"/>
              <w:rPr>
                <w:rFonts w:eastAsiaTheme="minorEastAsia"/>
                <w:lang w:val="en-US" w:eastAsia="zh-CN"/>
              </w:rPr>
            </w:pPr>
            <w:r>
              <w:rPr>
                <w:rFonts w:eastAsiaTheme="minorEastAsia"/>
                <w:lang w:val="en-US" w:eastAsia="zh-CN"/>
              </w:rPr>
              <w:t>SONY</w:t>
            </w:r>
          </w:p>
        </w:tc>
        <w:tc>
          <w:tcPr>
            <w:tcW w:w="1464" w:type="dxa"/>
          </w:tcPr>
          <w:p w14:paraId="483A8D69"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D6A" w14:textId="77777777" w:rsidR="00E151AA" w:rsidRDefault="00BF6927">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E151AA" w14:paraId="483A8D6F" w14:textId="77777777">
        <w:tc>
          <w:tcPr>
            <w:tcW w:w="1479" w:type="dxa"/>
          </w:tcPr>
          <w:p w14:paraId="483A8D6C"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83A8D6D"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D6E" w14:textId="77777777" w:rsidR="00E151AA" w:rsidRDefault="00E151AA">
            <w:pPr>
              <w:jc w:val="left"/>
              <w:rPr>
                <w:rFonts w:eastAsiaTheme="minorEastAsia"/>
                <w:lang w:val="en-US" w:eastAsia="zh-CN"/>
              </w:rPr>
            </w:pPr>
          </w:p>
        </w:tc>
      </w:tr>
      <w:tr w:rsidR="00E151AA" w14:paraId="483A8D73" w14:textId="77777777">
        <w:tc>
          <w:tcPr>
            <w:tcW w:w="1479" w:type="dxa"/>
          </w:tcPr>
          <w:p w14:paraId="483A8D70" w14:textId="77777777" w:rsidR="00E151AA" w:rsidRDefault="00BF6927">
            <w:pPr>
              <w:jc w:val="left"/>
              <w:rPr>
                <w:rFonts w:eastAsiaTheme="minorEastAsia"/>
                <w:lang w:val="en-US" w:eastAsia="zh-CN"/>
              </w:rPr>
            </w:pPr>
            <w:r>
              <w:rPr>
                <w:rFonts w:eastAsia="Malgun Gothic" w:hint="eastAsia"/>
                <w:lang w:val="en-US" w:eastAsia="ko-KR"/>
              </w:rPr>
              <w:t>LG</w:t>
            </w:r>
          </w:p>
        </w:tc>
        <w:tc>
          <w:tcPr>
            <w:tcW w:w="1464" w:type="dxa"/>
          </w:tcPr>
          <w:p w14:paraId="483A8D71" w14:textId="77777777" w:rsidR="00E151AA" w:rsidRDefault="00BF6927">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483A8D72" w14:textId="77777777" w:rsidR="00E151AA" w:rsidRDefault="00BF6927">
            <w:pPr>
              <w:jc w:val="left"/>
              <w:rPr>
                <w:rFonts w:eastAsiaTheme="minorEastAsia"/>
                <w:lang w:val="en-US" w:eastAsia="zh-CN"/>
              </w:rPr>
            </w:pPr>
            <w:r>
              <w:rPr>
                <w:rFonts w:eastAsia="Malgun Gothic"/>
                <w:lang w:val="en-US" w:eastAsia="ko-KR"/>
              </w:rPr>
              <w:t>We support X= 3.2 as it can satisfy the 10 Mbps peak rate target for both 15 kHz and 30 kHz SCS.</w:t>
            </w:r>
          </w:p>
        </w:tc>
      </w:tr>
      <w:tr w:rsidR="00E151AA" w14:paraId="483A8D77" w14:textId="77777777">
        <w:tc>
          <w:tcPr>
            <w:tcW w:w="1479" w:type="dxa"/>
          </w:tcPr>
          <w:p w14:paraId="483A8D74" w14:textId="77777777" w:rsidR="00E151AA" w:rsidRDefault="00BF6927">
            <w:pPr>
              <w:jc w:val="left"/>
              <w:rPr>
                <w:rFonts w:eastAsia="Malgun Gothic"/>
                <w:lang w:val="en-US" w:eastAsia="ko-KR"/>
              </w:rPr>
            </w:pPr>
            <w:r>
              <w:rPr>
                <w:rFonts w:eastAsiaTheme="minorEastAsia" w:hint="eastAsia"/>
                <w:lang w:val="en-US" w:eastAsia="zh-CN"/>
              </w:rPr>
              <w:t>CATT</w:t>
            </w:r>
          </w:p>
        </w:tc>
        <w:tc>
          <w:tcPr>
            <w:tcW w:w="1464" w:type="dxa"/>
          </w:tcPr>
          <w:p w14:paraId="483A8D75" w14:textId="77777777" w:rsidR="00E151AA" w:rsidRDefault="00BF6927">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83A8D76" w14:textId="77777777" w:rsidR="00E151AA" w:rsidRDefault="00BF6927">
            <w:pPr>
              <w:jc w:val="left"/>
              <w:rPr>
                <w:rFonts w:eastAsia="Malgun Gothic"/>
                <w:lang w:val="en-US" w:eastAsia="ko-KR"/>
              </w:rPr>
            </w:pPr>
            <w:r>
              <w:rPr>
                <w:rFonts w:eastAsiaTheme="minorEastAsia" w:hint="eastAsia"/>
                <w:lang w:val="en-US" w:eastAsia="zh-CN"/>
              </w:rPr>
              <w:t>O</w:t>
            </w:r>
            <w:r>
              <w:rPr>
                <w:rFonts w:eastAsia="游明朝"/>
                <w:lang w:val="en-US" w:eastAsia="ja-JP"/>
              </w:rPr>
              <w:t>ur first preference is 3, we can live with 3.2</w:t>
            </w:r>
            <w:r>
              <w:rPr>
                <w:rFonts w:eastAsiaTheme="minorEastAsia" w:hint="eastAsia"/>
                <w:lang w:val="en-US" w:eastAsia="zh-CN"/>
              </w:rPr>
              <w:t>.</w:t>
            </w:r>
          </w:p>
        </w:tc>
      </w:tr>
      <w:tr w:rsidR="00E151AA" w14:paraId="483A8D7B" w14:textId="77777777">
        <w:tc>
          <w:tcPr>
            <w:tcW w:w="1479" w:type="dxa"/>
          </w:tcPr>
          <w:p w14:paraId="483A8D78" w14:textId="77777777" w:rsidR="00E151AA" w:rsidRDefault="00BF6927">
            <w:pPr>
              <w:jc w:val="left"/>
              <w:rPr>
                <w:rFonts w:eastAsiaTheme="minorEastAsia"/>
                <w:lang w:val="en-US" w:eastAsia="zh-CN"/>
              </w:rPr>
            </w:pPr>
            <w:r>
              <w:rPr>
                <w:rFonts w:eastAsiaTheme="minorEastAsia"/>
                <w:lang w:val="en-US" w:eastAsia="zh-CN"/>
              </w:rPr>
              <w:t>FUTUREWEI</w:t>
            </w:r>
          </w:p>
        </w:tc>
        <w:tc>
          <w:tcPr>
            <w:tcW w:w="1464" w:type="dxa"/>
          </w:tcPr>
          <w:p w14:paraId="483A8D79" w14:textId="77777777" w:rsidR="00E151AA" w:rsidRDefault="00E151AA">
            <w:pPr>
              <w:tabs>
                <w:tab w:val="left" w:pos="551"/>
              </w:tabs>
              <w:jc w:val="left"/>
              <w:rPr>
                <w:rFonts w:eastAsiaTheme="minorEastAsia"/>
                <w:lang w:val="en-US" w:eastAsia="zh-CN"/>
              </w:rPr>
            </w:pPr>
          </w:p>
        </w:tc>
        <w:tc>
          <w:tcPr>
            <w:tcW w:w="6688" w:type="dxa"/>
          </w:tcPr>
          <w:p w14:paraId="483A8D7A" w14:textId="77777777" w:rsidR="00E151AA" w:rsidRDefault="00BF6927">
            <w:pPr>
              <w:jc w:val="left"/>
              <w:rPr>
                <w:rFonts w:eastAsiaTheme="minorEastAsia"/>
                <w:lang w:val="en-US" w:eastAsia="zh-CN"/>
              </w:rPr>
            </w:pPr>
            <w:r>
              <w:rPr>
                <w:rFonts w:eastAsiaTheme="minorEastAsia"/>
                <w:lang w:val="en-US" w:eastAsia="zh-CN"/>
              </w:rPr>
              <w:t>Can accept</w:t>
            </w:r>
          </w:p>
        </w:tc>
      </w:tr>
      <w:tr w:rsidR="00E151AA" w14:paraId="483A8D7F" w14:textId="77777777">
        <w:tc>
          <w:tcPr>
            <w:tcW w:w="1479" w:type="dxa"/>
          </w:tcPr>
          <w:p w14:paraId="483A8D7C" w14:textId="77777777" w:rsidR="00E151AA" w:rsidRDefault="00BF6927">
            <w:pPr>
              <w:jc w:val="left"/>
              <w:rPr>
                <w:rFonts w:eastAsiaTheme="minorEastAsia"/>
                <w:lang w:val="en-US" w:eastAsia="zh-CN"/>
              </w:rPr>
            </w:pPr>
            <w:r>
              <w:rPr>
                <w:rFonts w:eastAsiaTheme="minorEastAsia"/>
                <w:lang w:val="en-US" w:eastAsia="zh-CN"/>
              </w:rPr>
              <w:t>Intel</w:t>
            </w:r>
          </w:p>
        </w:tc>
        <w:tc>
          <w:tcPr>
            <w:tcW w:w="1464" w:type="dxa"/>
          </w:tcPr>
          <w:p w14:paraId="483A8D7D"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D7E" w14:textId="77777777" w:rsidR="00E151AA" w:rsidRDefault="00E151AA">
            <w:pPr>
              <w:jc w:val="left"/>
              <w:rPr>
                <w:rFonts w:eastAsiaTheme="minorEastAsia"/>
                <w:lang w:val="en-US" w:eastAsia="zh-CN"/>
              </w:rPr>
            </w:pPr>
          </w:p>
        </w:tc>
      </w:tr>
      <w:tr w:rsidR="00E151AA" w14:paraId="483A8D83" w14:textId="77777777">
        <w:tc>
          <w:tcPr>
            <w:tcW w:w="1479" w:type="dxa"/>
          </w:tcPr>
          <w:p w14:paraId="483A8D80" w14:textId="77777777" w:rsidR="00E151AA" w:rsidRDefault="00BF6927">
            <w:pPr>
              <w:jc w:val="left"/>
              <w:rPr>
                <w:rFonts w:eastAsiaTheme="minorEastAsia"/>
                <w:lang w:val="en-US" w:eastAsia="zh-CN"/>
              </w:rPr>
            </w:pPr>
            <w:r>
              <w:rPr>
                <w:rStyle w:val="ui-provider"/>
              </w:rPr>
              <w:t>Ericsson</w:t>
            </w:r>
          </w:p>
        </w:tc>
        <w:tc>
          <w:tcPr>
            <w:tcW w:w="1464" w:type="dxa"/>
          </w:tcPr>
          <w:p w14:paraId="483A8D81"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D82" w14:textId="77777777" w:rsidR="00E151AA" w:rsidRDefault="00E151AA">
            <w:pPr>
              <w:jc w:val="left"/>
              <w:rPr>
                <w:rFonts w:eastAsiaTheme="minorEastAsia"/>
                <w:lang w:val="en-US" w:eastAsia="zh-CN"/>
              </w:rPr>
            </w:pPr>
          </w:p>
        </w:tc>
      </w:tr>
      <w:tr w:rsidR="00E151AA" w14:paraId="483A8D89" w14:textId="77777777">
        <w:tc>
          <w:tcPr>
            <w:tcW w:w="1479" w:type="dxa"/>
          </w:tcPr>
          <w:p w14:paraId="483A8D84" w14:textId="77777777" w:rsidR="00E151AA" w:rsidRDefault="00BF6927">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483A8D85" w14:textId="77777777" w:rsidR="00E151AA" w:rsidRDefault="00E151AA">
            <w:pPr>
              <w:tabs>
                <w:tab w:val="left" w:pos="551"/>
              </w:tabs>
              <w:jc w:val="left"/>
              <w:rPr>
                <w:rFonts w:eastAsiaTheme="minorEastAsia"/>
                <w:lang w:val="en-US" w:eastAsia="zh-CN"/>
              </w:rPr>
            </w:pPr>
          </w:p>
        </w:tc>
        <w:tc>
          <w:tcPr>
            <w:tcW w:w="6688" w:type="dxa"/>
          </w:tcPr>
          <w:p w14:paraId="483A8D86" w14:textId="77777777" w:rsidR="00E151AA" w:rsidRDefault="00BF6927">
            <w:pPr>
              <w:jc w:val="left"/>
              <w:rPr>
                <w:rFonts w:eastAsiaTheme="minorEastAsia"/>
                <w:lang w:val="en-US" w:eastAsia="zh-CN"/>
              </w:rPr>
            </w:pPr>
            <w:r>
              <w:rPr>
                <w:rFonts w:eastAsiaTheme="minorEastAsia" w:hint="eastAsia"/>
                <w:lang w:val="en-US" w:eastAsia="zh-CN"/>
              </w:rPr>
              <w:t xml:space="preserve">15KHz or 30KHz is up to </w:t>
            </w:r>
            <w:proofErr w:type="spellStart"/>
            <w:r>
              <w:rPr>
                <w:rFonts w:eastAsiaTheme="minorEastAsia"/>
                <w:lang w:val="en-US" w:eastAsia="zh-CN"/>
              </w:rPr>
              <w:t>Gnb</w:t>
            </w:r>
            <w:proofErr w:type="spellEnd"/>
            <w:r>
              <w:rPr>
                <w:rFonts w:eastAsiaTheme="minorEastAsia" w:hint="eastAsia"/>
                <w:lang w:val="en-US" w:eastAsia="zh-CN"/>
              </w:rPr>
              <w:t xml:space="preserve"> configuration, which is not related to the UE</w:t>
            </w:r>
            <w:r>
              <w:rPr>
                <w:rFonts w:eastAsiaTheme="minorEastAsia"/>
                <w:lang w:val="en-US" w:eastAsia="zh-CN"/>
              </w:rPr>
              <w:t>’</w:t>
            </w:r>
            <w:r>
              <w:rPr>
                <w:rFonts w:eastAsiaTheme="minorEastAsia" w:hint="eastAsia"/>
                <w:lang w:val="en-US" w:eastAsia="zh-CN"/>
              </w:rPr>
              <w:t>s peak data rate. Therefore, X=3 is enough to satisfy the peak data rate requirement.</w:t>
            </w:r>
          </w:p>
          <w:p w14:paraId="483A8D87" w14:textId="77777777" w:rsidR="00E151AA" w:rsidRDefault="00BF6927">
            <w:pPr>
              <w:jc w:val="left"/>
              <w:rPr>
                <w:rFonts w:eastAsiaTheme="minorEastAsia"/>
                <w:lang w:val="en-US" w:eastAsia="zh-CN"/>
              </w:rPr>
            </w:pPr>
            <w:r>
              <w:rPr>
                <w:rFonts w:eastAsiaTheme="minorEastAsia" w:hint="eastAsia"/>
                <w:lang w:val="en-US" w:eastAsia="zh-CN"/>
              </w:rPr>
              <w:t xml:space="preserve">If the 10Mbps should be always provided for both 15KHz and 30KHz, based on this logic, the BWP size configuration also should be provided to meet the peak data requirement. </w:t>
            </w:r>
          </w:p>
          <w:p w14:paraId="483A8D88" w14:textId="77777777" w:rsidR="00E151AA" w:rsidRDefault="00BF6927">
            <w:pPr>
              <w:jc w:val="left"/>
              <w:rPr>
                <w:rFonts w:eastAsiaTheme="minorEastAsia"/>
                <w:lang w:val="en-US" w:eastAsia="zh-CN"/>
              </w:rPr>
            </w:pPr>
            <w:r>
              <w:rPr>
                <w:rFonts w:eastAsiaTheme="minorEastAsia" w:hint="eastAsia"/>
                <w:lang w:val="en-US" w:eastAsia="zh-CN"/>
              </w:rPr>
              <w:t xml:space="preserve">What we discuss here is a UE capability and is not related to </w:t>
            </w:r>
            <w:proofErr w:type="spellStart"/>
            <w:r>
              <w:rPr>
                <w:rFonts w:eastAsiaTheme="minorEastAsia"/>
                <w:lang w:val="en-US" w:eastAsia="zh-CN"/>
              </w:rPr>
              <w:t>Gnb</w:t>
            </w:r>
            <w:proofErr w:type="spellEnd"/>
            <w:r>
              <w:rPr>
                <w:rFonts w:eastAsiaTheme="minorEastAsia" w:hint="eastAsia"/>
                <w:lang w:val="en-US" w:eastAsia="zh-CN"/>
              </w:rPr>
              <w:t xml:space="preserve"> configuration. Therefore, we do not need to keep peak data rate satisfying 10Mbps at any </w:t>
            </w:r>
            <w:proofErr w:type="spellStart"/>
            <w:r>
              <w:rPr>
                <w:rFonts w:eastAsiaTheme="minorEastAsia"/>
                <w:lang w:val="en-US" w:eastAsia="zh-CN"/>
              </w:rPr>
              <w:t>Gnb</w:t>
            </w:r>
            <w:proofErr w:type="spellEnd"/>
            <w:r>
              <w:rPr>
                <w:rFonts w:eastAsiaTheme="minorEastAsia" w:hint="eastAsia"/>
                <w:lang w:val="en-US" w:eastAsia="zh-CN"/>
              </w:rPr>
              <w:t xml:space="preserve"> configuration.</w:t>
            </w:r>
          </w:p>
        </w:tc>
      </w:tr>
      <w:tr w:rsidR="00E151AA" w14:paraId="483A8D8D" w14:textId="77777777">
        <w:tc>
          <w:tcPr>
            <w:tcW w:w="1479" w:type="dxa"/>
          </w:tcPr>
          <w:p w14:paraId="483A8D8A" w14:textId="77777777" w:rsidR="00E151AA" w:rsidRDefault="00BF6927">
            <w:pPr>
              <w:jc w:val="left"/>
              <w:rPr>
                <w:rFonts w:eastAsiaTheme="minorEastAsia"/>
                <w:lang w:val="en-US" w:eastAsia="zh-CN"/>
              </w:rPr>
            </w:pPr>
            <w:r>
              <w:rPr>
                <w:rFonts w:eastAsiaTheme="minorEastAsia"/>
                <w:lang w:val="en-US" w:eastAsia="zh-CN"/>
              </w:rPr>
              <w:t>Nokia, NSB</w:t>
            </w:r>
          </w:p>
        </w:tc>
        <w:tc>
          <w:tcPr>
            <w:tcW w:w="1464" w:type="dxa"/>
          </w:tcPr>
          <w:p w14:paraId="483A8D8B"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D8C" w14:textId="77777777" w:rsidR="00E151AA" w:rsidRDefault="00BF6927">
            <w:pPr>
              <w:jc w:val="left"/>
              <w:rPr>
                <w:rFonts w:eastAsiaTheme="minorEastAsia"/>
                <w:lang w:val="en-US" w:eastAsia="zh-CN"/>
              </w:rPr>
            </w:pPr>
            <w:r>
              <w:rPr>
                <w:rFonts w:eastAsiaTheme="minorEastAsia"/>
                <w:lang w:val="en-US" w:eastAsia="zh-CN"/>
              </w:rPr>
              <w:t>In our analysis, there is marginal complexity difference between 3.2 to 3, therefore we prefer 3.2.</w:t>
            </w:r>
          </w:p>
        </w:tc>
      </w:tr>
      <w:tr w:rsidR="00E151AA" w14:paraId="483A8D91" w14:textId="77777777">
        <w:tc>
          <w:tcPr>
            <w:tcW w:w="1479" w:type="dxa"/>
          </w:tcPr>
          <w:p w14:paraId="483A8D8E" w14:textId="77777777" w:rsidR="00E151AA" w:rsidRDefault="00BF6927">
            <w:pPr>
              <w:jc w:val="left"/>
              <w:rPr>
                <w:rFonts w:eastAsiaTheme="minorEastAsia"/>
                <w:lang w:val="en-US" w:eastAsia="zh-CN"/>
              </w:rPr>
            </w:pPr>
            <w:r>
              <w:rPr>
                <w:rFonts w:eastAsiaTheme="minorEastAsia"/>
                <w:lang w:val="en-US" w:eastAsia="zh-CN"/>
              </w:rPr>
              <w:lastRenderedPageBreak/>
              <w:t>Qualcomm</w:t>
            </w:r>
          </w:p>
        </w:tc>
        <w:tc>
          <w:tcPr>
            <w:tcW w:w="1464" w:type="dxa"/>
          </w:tcPr>
          <w:p w14:paraId="483A8D8F"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D90" w14:textId="77777777" w:rsidR="00E151AA" w:rsidRDefault="00E151AA">
            <w:pPr>
              <w:jc w:val="left"/>
              <w:rPr>
                <w:rFonts w:eastAsiaTheme="minorEastAsia"/>
                <w:lang w:val="en-US" w:eastAsia="zh-CN"/>
              </w:rPr>
            </w:pPr>
          </w:p>
        </w:tc>
      </w:tr>
    </w:tbl>
    <w:p w14:paraId="483A8D92" w14:textId="77777777" w:rsidR="00E151AA" w:rsidRDefault="00BF6927">
      <w:pPr>
        <w:jc w:val="left"/>
        <w:rPr>
          <w:bCs/>
          <w:lang w:val="en-US"/>
        </w:rPr>
      </w:pPr>
      <w:r>
        <w:rPr>
          <w:rFonts w:eastAsia="Microsoft YaHei UI"/>
          <w:lang w:val="en-US" w:eastAsia="zh-CN"/>
        </w:rPr>
        <w:br/>
      </w:r>
      <w:r>
        <w:rPr>
          <w:bCs/>
          <w:lang w:val="en-US"/>
        </w:rPr>
        <w:t>Based on responses received so far to Question 3.1-1a and Proposal 3.2-1a, the following proposal can be considered.</w:t>
      </w:r>
    </w:p>
    <w:p w14:paraId="483A8D93" w14:textId="77777777" w:rsidR="00E151AA" w:rsidRDefault="00BF6927">
      <w:pPr>
        <w:jc w:val="left"/>
        <w:rPr>
          <w:b/>
          <w:lang w:val="en-US"/>
        </w:rPr>
      </w:pPr>
      <w:r>
        <w:rPr>
          <w:b/>
          <w:highlight w:val="yellow"/>
          <w:lang w:val="en-US"/>
        </w:rPr>
        <w:t>FL2 High Priority Proposal 3.2-1b</w:t>
      </w:r>
      <w:r>
        <w:rPr>
          <w:b/>
          <w:lang w:val="en-US"/>
        </w:rPr>
        <w:t>:</w:t>
      </w:r>
    </w:p>
    <w:p w14:paraId="483A8D94" w14:textId="77777777" w:rsidR="00E151AA" w:rsidRDefault="00BF6927">
      <w:pPr>
        <w:pStyle w:val="afe"/>
        <w:numPr>
          <w:ilvl w:val="0"/>
          <w:numId w:val="23"/>
        </w:numPr>
        <w:jc w:val="left"/>
        <w:rPr>
          <w:b/>
          <w:sz w:val="20"/>
          <w:szCs w:val="22"/>
          <w:lang w:val="en-US"/>
        </w:rPr>
      </w:pPr>
      <w:r>
        <w:rPr>
          <w:b/>
          <w:sz w:val="20"/>
          <w:szCs w:val="22"/>
          <w:lang w:val="en-US"/>
        </w:rPr>
        <w:t xml:space="preserve">For the relaxed constraint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X</w:t>
      </w:r>
      <w:r>
        <w:rPr>
          <w:b/>
          <w:sz w:val="20"/>
          <w:szCs w:val="22"/>
          <w:lang w:val="en-US"/>
        </w:rPr>
        <w:t>,</w:t>
      </w:r>
    </w:p>
    <w:p w14:paraId="483A8D95" w14:textId="77777777" w:rsidR="00E151AA" w:rsidRDefault="00BF6927">
      <w:pPr>
        <w:pStyle w:val="afe"/>
        <w:numPr>
          <w:ilvl w:val="1"/>
          <w:numId w:val="23"/>
        </w:numPr>
        <w:jc w:val="left"/>
        <w:rPr>
          <w:b/>
          <w:sz w:val="20"/>
          <w:szCs w:val="22"/>
          <w:lang w:val="en-US"/>
        </w:rPr>
      </w:pPr>
      <w:r>
        <w:rPr>
          <w:b/>
          <w:sz w:val="20"/>
          <w:szCs w:val="22"/>
          <w:lang w:val="en-US"/>
        </w:rPr>
        <w:t>X=3.2</w:t>
      </w:r>
    </w:p>
    <w:p w14:paraId="483A8D96" w14:textId="77777777" w:rsidR="00E151AA" w:rsidRDefault="00BF6927">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483A8D97" w14:textId="77777777" w:rsidR="00E151AA" w:rsidRDefault="00BF6927">
      <w:pPr>
        <w:rPr>
          <w:bCs/>
          <w:szCs w:val="22"/>
          <w:lang w:val="en-US"/>
        </w:rPr>
      </w:pPr>
      <w:r>
        <w:rPr>
          <w:b/>
          <w:szCs w:val="14"/>
          <w:highlight w:val="yellow"/>
        </w:rPr>
        <w:t>FL3 High Priority Proposal 3.2-1c</w:t>
      </w:r>
      <w:r>
        <w:rPr>
          <w:b/>
          <w:szCs w:val="14"/>
        </w:rPr>
        <w:t>:</w:t>
      </w:r>
    </w:p>
    <w:p w14:paraId="483A8D98" w14:textId="77777777" w:rsidR="00E151AA" w:rsidRDefault="00BF6927">
      <w:pPr>
        <w:pStyle w:val="afe"/>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with UE BB bandwidth reduction, for the relaxed constraint,</w:t>
      </w:r>
    </w:p>
    <w:p w14:paraId="483A8D99" w14:textId="77777777" w:rsidR="00E151AA" w:rsidRDefault="00BF6927">
      <w:pPr>
        <w:pStyle w:val="afe"/>
        <w:numPr>
          <w:ilvl w:val="1"/>
          <w:numId w:val="23"/>
        </w:numPr>
        <w:jc w:val="left"/>
        <w:rPr>
          <w:b/>
          <w:sz w:val="20"/>
          <w:szCs w:val="22"/>
          <w:lang w:val="en-US"/>
        </w:rPr>
      </w:pPr>
      <w:r>
        <w:rPr>
          <w:b/>
          <w:sz w:val="20"/>
          <w:szCs w:val="22"/>
          <w:lang w:val="en-US"/>
        </w:rPr>
        <w:t>X=3.2</w:t>
      </w:r>
    </w:p>
    <w:tbl>
      <w:tblPr>
        <w:tblStyle w:val="af7"/>
        <w:tblW w:w="9631" w:type="dxa"/>
        <w:tblLayout w:type="fixed"/>
        <w:tblLook w:val="04A0" w:firstRow="1" w:lastRow="0" w:firstColumn="1" w:lastColumn="0" w:noHBand="0" w:noVBand="1"/>
      </w:tblPr>
      <w:tblGrid>
        <w:gridCol w:w="1479"/>
        <w:gridCol w:w="1464"/>
        <w:gridCol w:w="6688"/>
      </w:tblGrid>
      <w:tr w:rsidR="00E151AA" w14:paraId="483A8D9D" w14:textId="77777777">
        <w:tc>
          <w:tcPr>
            <w:tcW w:w="1479" w:type="dxa"/>
            <w:shd w:val="clear" w:color="auto" w:fill="D9D9D9" w:themeFill="background1" w:themeFillShade="D9"/>
          </w:tcPr>
          <w:p w14:paraId="483A8D9A" w14:textId="77777777" w:rsidR="00E151AA" w:rsidRDefault="00BF6927">
            <w:pPr>
              <w:jc w:val="left"/>
              <w:rPr>
                <w:b/>
                <w:bCs/>
                <w:lang w:val="en-US"/>
              </w:rPr>
            </w:pPr>
            <w:r>
              <w:rPr>
                <w:b/>
                <w:bCs/>
                <w:lang w:val="en-US"/>
              </w:rPr>
              <w:t>Company</w:t>
            </w:r>
          </w:p>
        </w:tc>
        <w:tc>
          <w:tcPr>
            <w:tcW w:w="1464" w:type="dxa"/>
            <w:shd w:val="clear" w:color="auto" w:fill="D9D9D9" w:themeFill="background1" w:themeFillShade="D9"/>
          </w:tcPr>
          <w:p w14:paraId="483A8D9B" w14:textId="77777777" w:rsidR="00E151AA" w:rsidRDefault="00BF6927">
            <w:pPr>
              <w:jc w:val="left"/>
              <w:rPr>
                <w:b/>
                <w:bCs/>
                <w:lang w:val="en-US"/>
              </w:rPr>
            </w:pPr>
            <w:r>
              <w:rPr>
                <w:b/>
                <w:bCs/>
                <w:lang w:val="en-US"/>
              </w:rPr>
              <w:t>Y/N</w:t>
            </w:r>
          </w:p>
        </w:tc>
        <w:tc>
          <w:tcPr>
            <w:tcW w:w="6688" w:type="dxa"/>
            <w:shd w:val="clear" w:color="auto" w:fill="D9D9D9" w:themeFill="background1" w:themeFillShade="D9"/>
          </w:tcPr>
          <w:p w14:paraId="483A8D9C" w14:textId="77777777" w:rsidR="00E151AA" w:rsidRDefault="00BF6927">
            <w:pPr>
              <w:jc w:val="left"/>
              <w:rPr>
                <w:b/>
                <w:bCs/>
                <w:lang w:val="en-US"/>
              </w:rPr>
            </w:pPr>
            <w:r>
              <w:rPr>
                <w:b/>
                <w:bCs/>
                <w:lang w:val="en-US"/>
              </w:rPr>
              <w:t>Comments</w:t>
            </w:r>
          </w:p>
        </w:tc>
      </w:tr>
      <w:tr w:rsidR="00E151AA" w14:paraId="483A8DA1" w14:textId="77777777">
        <w:tc>
          <w:tcPr>
            <w:tcW w:w="1479" w:type="dxa"/>
          </w:tcPr>
          <w:p w14:paraId="483A8D9E" w14:textId="77777777" w:rsidR="00E151AA" w:rsidRDefault="00BF6927">
            <w:pPr>
              <w:jc w:val="left"/>
              <w:rPr>
                <w:rFonts w:eastAsia="游明朝"/>
                <w:lang w:val="en-US" w:eastAsia="ja-JP"/>
              </w:rPr>
            </w:pPr>
            <w:r>
              <w:rPr>
                <w:rFonts w:eastAsia="游明朝" w:hint="eastAsia"/>
                <w:lang w:val="en-US" w:eastAsia="ja-JP"/>
              </w:rPr>
              <w:t>M</w:t>
            </w:r>
            <w:r>
              <w:rPr>
                <w:rFonts w:eastAsia="游明朝"/>
                <w:lang w:val="en-US" w:eastAsia="ja-JP"/>
              </w:rPr>
              <w:t>ediaTek</w:t>
            </w:r>
          </w:p>
        </w:tc>
        <w:tc>
          <w:tcPr>
            <w:tcW w:w="1464" w:type="dxa"/>
          </w:tcPr>
          <w:p w14:paraId="483A8D9F" w14:textId="77777777" w:rsidR="00E151AA" w:rsidRDefault="00E151AA">
            <w:pPr>
              <w:tabs>
                <w:tab w:val="left" w:pos="551"/>
              </w:tabs>
              <w:jc w:val="left"/>
              <w:rPr>
                <w:rFonts w:eastAsia="游明朝"/>
                <w:lang w:val="en-US" w:eastAsia="ja-JP"/>
              </w:rPr>
            </w:pPr>
          </w:p>
        </w:tc>
        <w:tc>
          <w:tcPr>
            <w:tcW w:w="6688" w:type="dxa"/>
          </w:tcPr>
          <w:p w14:paraId="483A8DA0" w14:textId="77777777" w:rsidR="00E151AA" w:rsidRDefault="00BF692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we commented, we don’t have a strong concern with the exact value. In fact, we are totally fine with Nordic’s proposal for X=3.1. In our view, only 10Mbps peak data rate is supported by all R18 eRedCap and therefore NO reporting on scaling factor/max mod order/max </w:t>
            </w:r>
            <w:proofErr w:type="spellStart"/>
            <w:r>
              <w:rPr>
                <w:rFonts w:eastAsiaTheme="minorEastAsia"/>
                <w:lang w:val="en-US" w:eastAsia="zh-CN"/>
              </w:rPr>
              <w:t>mimo</w:t>
            </w:r>
            <w:proofErr w:type="spellEnd"/>
            <w:r>
              <w:rPr>
                <w:rFonts w:eastAsiaTheme="minorEastAsia"/>
                <w:lang w:val="en-US" w:eastAsia="zh-CN"/>
              </w:rPr>
              <w:t xml:space="preserve"> layer is needed at all. </w:t>
            </w:r>
            <w:proofErr w:type="spellStart"/>
            <w:r>
              <w:rPr>
                <w:rFonts w:eastAsiaTheme="minorEastAsia"/>
                <w:lang w:val="en-US" w:eastAsia="zh-CN"/>
              </w:rPr>
              <w:t>Gnb</w:t>
            </w:r>
            <w:proofErr w:type="spellEnd"/>
            <w:r>
              <w:rPr>
                <w:rFonts w:eastAsiaTheme="minorEastAsia"/>
                <w:lang w:val="en-US" w:eastAsia="zh-CN"/>
              </w:rPr>
              <w:t xml:space="preserve"> can immediately figure out the peak data rate supported by the UE once it receives its early indication during RACH. </w:t>
            </w:r>
          </w:p>
        </w:tc>
      </w:tr>
      <w:tr w:rsidR="00E151AA" w14:paraId="483A8DA5" w14:textId="77777777">
        <w:tc>
          <w:tcPr>
            <w:tcW w:w="1479" w:type="dxa"/>
          </w:tcPr>
          <w:p w14:paraId="483A8DA2" w14:textId="77777777" w:rsidR="00E151AA" w:rsidRDefault="00BF6927">
            <w:pPr>
              <w:jc w:val="left"/>
              <w:rPr>
                <w:rFonts w:eastAsiaTheme="minorEastAsia"/>
                <w:lang w:val="en-US" w:eastAsia="zh-CN"/>
              </w:rPr>
            </w:pPr>
            <w:r>
              <w:rPr>
                <w:rFonts w:eastAsiaTheme="minorEastAsia" w:hint="eastAsia"/>
                <w:lang w:val="en-US" w:eastAsia="zh-CN"/>
              </w:rPr>
              <w:t>CATT2</w:t>
            </w:r>
          </w:p>
        </w:tc>
        <w:tc>
          <w:tcPr>
            <w:tcW w:w="1464" w:type="dxa"/>
          </w:tcPr>
          <w:p w14:paraId="483A8DA3"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83A8DA4" w14:textId="77777777" w:rsidR="00E151AA" w:rsidRDefault="00BF6927">
            <w:pPr>
              <w:jc w:val="left"/>
              <w:rPr>
                <w:rFonts w:eastAsiaTheme="minorEastAsia"/>
                <w:lang w:val="en-US" w:eastAsia="zh-CN"/>
              </w:rPr>
            </w:pPr>
            <w:r>
              <w:rPr>
                <w:rFonts w:eastAsiaTheme="minorEastAsia" w:hint="eastAsia"/>
                <w:lang w:val="en-US" w:eastAsia="zh-CN"/>
              </w:rPr>
              <w:t xml:space="preserve">The difference on complexity/cost should be marginal for 3.0~3.2. </w:t>
            </w:r>
            <w:r>
              <w:rPr>
                <w:rFonts w:eastAsiaTheme="minorEastAsia"/>
                <w:lang w:val="en-US" w:eastAsia="zh-CN"/>
              </w:rPr>
              <w:t>That’s</w:t>
            </w:r>
            <w:r>
              <w:rPr>
                <w:rFonts w:eastAsiaTheme="minorEastAsia" w:hint="eastAsia"/>
                <w:lang w:val="en-US" w:eastAsia="zh-CN"/>
              </w:rPr>
              <w:t xml:space="preserve"> why we can compromise to 3.2. And </w:t>
            </w:r>
            <w:proofErr w:type="gramStart"/>
            <w:r>
              <w:rPr>
                <w:rFonts w:eastAsiaTheme="minorEastAsia" w:hint="eastAsia"/>
                <w:lang w:val="en-US" w:eastAsia="zh-CN"/>
              </w:rPr>
              <w:t>anyway</w:t>
            </w:r>
            <w:proofErr w:type="gramEnd"/>
            <w:r>
              <w:rPr>
                <w:rFonts w:eastAsiaTheme="minorEastAsia" w:hint="eastAsia"/>
                <w:lang w:val="en-US" w:eastAsia="zh-CN"/>
              </w:rPr>
              <w:t xml:space="preserve"> we need to capture this in TS 38.306. </w:t>
            </w:r>
          </w:p>
        </w:tc>
      </w:tr>
      <w:tr w:rsidR="00E151AA" w14:paraId="483A8DA9" w14:textId="77777777">
        <w:tc>
          <w:tcPr>
            <w:tcW w:w="1479" w:type="dxa"/>
          </w:tcPr>
          <w:p w14:paraId="483A8DA6" w14:textId="77777777"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83A8DA7"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83A8DA8" w14:textId="77777777" w:rsidR="00E151AA" w:rsidRDefault="00E151AA">
            <w:pPr>
              <w:jc w:val="left"/>
              <w:rPr>
                <w:rFonts w:eastAsiaTheme="minorEastAsia"/>
                <w:lang w:val="en-US" w:eastAsia="zh-CN"/>
              </w:rPr>
            </w:pPr>
          </w:p>
        </w:tc>
      </w:tr>
      <w:tr w:rsidR="00E151AA" w14:paraId="483A8DAD" w14:textId="77777777">
        <w:tc>
          <w:tcPr>
            <w:tcW w:w="1479" w:type="dxa"/>
          </w:tcPr>
          <w:p w14:paraId="483A8DAA" w14:textId="77777777" w:rsidR="00E151AA" w:rsidRDefault="00BF6927">
            <w:pPr>
              <w:jc w:val="left"/>
              <w:rPr>
                <w:rFonts w:eastAsiaTheme="minorEastAsia"/>
                <w:lang w:val="en-US" w:eastAsia="zh-CN"/>
              </w:rPr>
            </w:pPr>
            <w:proofErr w:type="spellStart"/>
            <w:r>
              <w:rPr>
                <w:rFonts w:eastAsiaTheme="minorEastAsia"/>
                <w:lang w:val="en-US" w:eastAsia="zh-CN"/>
              </w:rPr>
              <w:t>Spreadtrum</w:t>
            </w:r>
            <w:proofErr w:type="spellEnd"/>
          </w:p>
        </w:tc>
        <w:tc>
          <w:tcPr>
            <w:tcW w:w="1464" w:type="dxa"/>
          </w:tcPr>
          <w:p w14:paraId="483A8DAB"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83A8DAC" w14:textId="77777777" w:rsidR="00E151AA" w:rsidRDefault="00E151AA">
            <w:pPr>
              <w:jc w:val="left"/>
              <w:rPr>
                <w:rFonts w:eastAsiaTheme="minorEastAsia"/>
                <w:lang w:val="en-US" w:eastAsia="zh-CN"/>
              </w:rPr>
            </w:pPr>
          </w:p>
        </w:tc>
      </w:tr>
      <w:tr w:rsidR="00E151AA" w14:paraId="483A8DB1" w14:textId="77777777">
        <w:tc>
          <w:tcPr>
            <w:tcW w:w="1479" w:type="dxa"/>
          </w:tcPr>
          <w:p w14:paraId="483A8DAE" w14:textId="77777777" w:rsidR="00E151AA" w:rsidRDefault="00BF6927">
            <w:pPr>
              <w:jc w:val="left"/>
              <w:rPr>
                <w:rFonts w:eastAsiaTheme="minorEastAsia"/>
                <w:lang w:val="en-US" w:eastAsia="zh-CN"/>
              </w:rPr>
            </w:pPr>
            <w:r>
              <w:rPr>
                <w:rFonts w:eastAsiaTheme="minorEastAsia"/>
                <w:lang w:val="en-US" w:eastAsia="zh-CN"/>
              </w:rPr>
              <w:t>Ericsson</w:t>
            </w:r>
          </w:p>
        </w:tc>
        <w:tc>
          <w:tcPr>
            <w:tcW w:w="1464" w:type="dxa"/>
          </w:tcPr>
          <w:p w14:paraId="483A8DAF"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DB0" w14:textId="77777777" w:rsidR="00E151AA" w:rsidRDefault="00E151AA">
            <w:pPr>
              <w:jc w:val="left"/>
              <w:rPr>
                <w:rFonts w:eastAsiaTheme="minorEastAsia"/>
                <w:lang w:val="en-US" w:eastAsia="zh-CN"/>
              </w:rPr>
            </w:pPr>
          </w:p>
        </w:tc>
      </w:tr>
      <w:tr w:rsidR="00E151AA" w14:paraId="483A8DB5" w14:textId="77777777">
        <w:tc>
          <w:tcPr>
            <w:tcW w:w="1479" w:type="dxa"/>
          </w:tcPr>
          <w:p w14:paraId="483A8DB2" w14:textId="77777777" w:rsidR="00E151AA" w:rsidRDefault="00BF6927">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483A8DB3" w14:textId="77777777" w:rsidR="00E151AA" w:rsidRDefault="00BF6927">
            <w:pPr>
              <w:tabs>
                <w:tab w:val="left" w:pos="551"/>
              </w:tabs>
              <w:jc w:val="left"/>
              <w:rPr>
                <w:rFonts w:eastAsia="游明朝"/>
                <w:lang w:val="en-US" w:eastAsia="ja-JP"/>
              </w:rPr>
            </w:pPr>
            <w:r>
              <w:rPr>
                <w:rFonts w:eastAsia="游明朝" w:hint="eastAsia"/>
                <w:lang w:val="en-US" w:eastAsia="ja-JP"/>
              </w:rPr>
              <w:t>Y</w:t>
            </w:r>
          </w:p>
        </w:tc>
        <w:tc>
          <w:tcPr>
            <w:tcW w:w="6688" w:type="dxa"/>
          </w:tcPr>
          <w:p w14:paraId="483A8DB4" w14:textId="77777777" w:rsidR="00E151AA" w:rsidRDefault="00E151AA">
            <w:pPr>
              <w:jc w:val="left"/>
              <w:rPr>
                <w:rFonts w:eastAsiaTheme="minorEastAsia"/>
                <w:lang w:val="en-US" w:eastAsia="zh-CN"/>
              </w:rPr>
            </w:pPr>
          </w:p>
        </w:tc>
      </w:tr>
      <w:tr w:rsidR="00E151AA" w14:paraId="483A8DBB" w14:textId="77777777">
        <w:tc>
          <w:tcPr>
            <w:tcW w:w="1479" w:type="dxa"/>
          </w:tcPr>
          <w:p w14:paraId="483A8DB6" w14:textId="77777777" w:rsidR="00E151AA" w:rsidRDefault="00BF6927">
            <w:pPr>
              <w:jc w:val="left"/>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483A8DB7" w14:textId="77777777" w:rsidR="00E151AA" w:rsidRDefault="00E151AA">
            <w:pPr>
              <w:tabs>
                <w:tab w:val="left" w:pos="551"/>
              </w:tabs>
              <w:jc w:val="left"/>
              <w:rPr>
                <w:rFonts w:eastAsiaTheme="minorEastAsia"/>
                <w:lang w:val="en-US" w:eastAsia="ja-JP"/>
              </w:rPr>
            </w:pPr>
          </w:p>
        </w:tc>
        <w:tc>
          <w:tcPr>
            <w:tcW w:w="6688" w:type="dxa"/>
          </w:tcPr>
          <w:p w14:paraId="483A8DB8" w14:textId="77777777" w:rsidR="00E151AA" w:rsidRDefault="00BF6927">
            <w:pPr>
              <w:jc w:val="left"/>
              <w:rPr>
                <w:rFonts w:eastAsiaTheme="minorEastAsia"/>
                <w:lang w:val="en-US" w:eastAsia="zh-CN"/>
              </w:rPr>
            </w:pPr>
            <w:r>
              <w:rPr>
                <w:rFonts w:eastAsiaTheme="minorEastAsia" w:hint="eastAsia"/>
                <w:lang w:val="en-US" w:eastAsia="zh-CN"/>
              </w:rPr>
              <w:t xml:space="preserve">The BWP size and the SCS are the two factors to calculate the peak data rate. The gNB would not always configure the maximum BWP size and 30KHz for a Rel-18 RedCap UE. That means when we calculate the peak data rate, we </w:t>
            </w:r>
            <w:proofErr w:type="spellStart"/>
            <w:r>
              <w:rPr>
                <w:rFonts w:eastAsiaTheme="minorEastAsia" w:hint="eastAsia"/>
                <w:lang w:val="en-US" w:eastAsia="zh-CN"/>
              </w:rPr>
              <w:t>can not</w:t>
            </w:r>
            <w:proofErr w:type="spellEnd"/>
            <w:r>
              <w:rPr>
                <w:rFonts w:eastAsiaTheme="minorEastAsia" w:hint="eastAsia"/>
                <w:lang w:val="en-US" w:eastAsia="zh-CN"/>
              </w:rPr>
              <w:t xml:space="preserve"> assume that all the cases satisfy the 10Mbps under different gNB configuration.</w:t>
            </w:r>
          </w:p>
          <w:p w14:paraId="483A8DB9" w14:textId="77777777" w:rsidR="00E151AA" w:rsidRDefault="00BF6927">
            <w:pPr>
              <w:jc w:val="left"/>
              <w:rPr>
                <w:rFonts w:eastAsiaTheme="minorEastAsia"/>
                <w:lang w:val="en-US" w:eastAsia="zh-CN"/>
              </w:rPr>
            </w:pPr>
            <w:r>
              <w:rPr>
                <w:rFonts w:eastAsiaTheme="minorEastAsia" w:hint="eastAsia"/>
                <w:lang w:val="en-US" w:eastAsia="zh-CN"/>
              </w:rPr>
              <w:t>The peak data rate is based on the UE capability. The UE supports 30KHz and 11PRBs PDSCH, and the peak data rate can be achieved. That is enough. A larger X only can bring more complexity and is more far away the peak data rate target. Therefore, we still prefer X=3.0.</w:t>
            </w:r>
          </w:p>
          <w:p w14:paraId="483A8DBA" w14:textId="77777777" w:rsidR="00E151AA" w:rsidRDefault="00BF6927">
            <w:pPr>
              <w:jc w:val="left"/>
              <w:rPr>
                <w:rFonts w:eastAsiaTheme="minorEastAsia"/>
                <w:lang w:val="en-US" w:eastAsia="zh-CN"/>
              </w:rPr>
            </w:pPr>
            <w:r>
              <w:rPr>
                <w:rFonts w:eastAsiaTheme="minorEastAsia" w:hint="eastAsia"/>
                <w:lang w:val="en-US" w:eastAsia="zh-CN"/>
              </w:rPr>
              <w:t>Compared with 3.0, if proponents can provide the benefits of X=3.2, we also would consider to compromise.</w:t>
            </w:r>
          </w:p>
        </w:tc>
      </w:tr>
      <w:tr w:rsidR="00E151AA" w14:paraId="483A8DBF" w14:textId="77777777">
        <w:tc>
          <w:tcPr>
            <w:tcW w:w="1479" w:type="dxa"/>
          </w:tcPr>
          <w:p w14:paraId="483A8DBC"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83A8DBD"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83A8DBE" w14:textId="77777777" w:rsidR="00E151AA" w:rsidRDefault="00E151AA">
            <w:pPr>
              <w:jc w:val="left"/>
              <w:rPr>
                <w:rFonts w:eastAsiaTheme="minorEastAsia"/>
                <w:lang w:val="en-US" w:eastAsia="zh-CN"/>
              </w:rPr>
            </w:pPr>
          </w:p>
        </w:tc>
      </w:tr>
      <w:tr w:rsidR="00E151AA" w14:paraId="483A8DC3" w14:textId="77777777">
        <w:tc>
          <w:tcPr>
            <w:tcW w:w="1479" w:type="dxa"/>
          </w:tcPr>
          <w:p w14:paraId="483A8DC0" w14:textId="77777777" w:rsidR="00E151AA" w:rsidRDefault="00BF6927">
            <w:pPr>
              <w:jc w:val="left"/>
              <w:rPr>
                <w:rFonts w:eastAsiaTheme="minorEastAsia"/>
                <w:lang w:val="en-US" w:eastAsia="zh-CN"/>
              </w:rPr>
            </w:pPr>
            <w:r>
              <w:rPr>
                <w:rFonts w:eastAsiaTheme="minorEastAsia"/>
                <w:lang w:val="en-US" w:eastAsia="zh-CN"/>
              </w:rPr>
              <w:t>Intel</w:t>
            </w:r>
          </w:p>
        </w:tc>
        <w:tc>
          <w:tcPr>
            <w:tcW w:w="1464" w:type="dxa"/>
          </w:tcPr>
          <w:p w14:paraId="483A8DC1"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DC2" w14:textId="77777777" w:rsidR="00E151AA" w:rsidRDefault="00E151AA">
            <w:pPr>
              <w:jc w:val="left"/>
              <w:rPr>
                <w:rFonts w:eastAsiaTheme="minorEastAsia"/>
                <w:lang w:val="en-US" w:eastAsia="zh-CN"/>
              </w:rPr>
            </w:pPr>
          </w:p>
        </w:tc>
      </w:tr>
      <w:tr w:rsidR="00E151AA" w14:paraId="483A8DC7" w14:textId="77777777">
        <w:tc>
          <w:tcPr>
            <w:tcW w:w="1479" w:type="dxa"/>
          </w:tcPr>
          <w:p w14:paraId="483A8DC4" w14:textId="77777777" w:rsidR="00E151AA" w:rsidRDefault="00BF6927">
            <w:pPr>
              <w:jc w:val="left"/>
              <w:rPr>
                <w:rFonts w:eastAsiaTheme="minorEastAsia"/>
                <w:lang w:val="en-US" w:eastAsia="zh-CN"/>
              </w:rPr>
            </w:pPr>
            <w:r>
              <w:rPr>
                <w:rFonts w:eastAsiaTheme="minorEastAsia"/>
                <w:lang w:val="en-US" w:eastAsia="zh-CN"/>
              </w:rPr>
              <w:t>FUTUREWEI</w:t>
            </w:r>
          </w:p>
        </w:tc>
        <w:tc>
          <w:tcPr>
            <w:tcW w:w="1464" w:type="dxa"/>
          </w:tcPr>
          <w:p w14:paraId="483A8DC5" w14:textId="77777777" w:rsidR="00E151AA" w:rsidRDefault="00E151AA">
            <w:pPr>
              <w:tabs>
                <w:tab w:val="left" w:pos="551"/>
              </w:tabs>
              <w:jc w:val="left"/>
              <w:rPr>
                <w:rFonts w:eastAsiaTheme="minorEastAsia"/>
                <w:lang w:val="en-US" w:eastAsia="zh-CN"/>
              </w:rPr>
            </w:pPr>
          </w:p>
        </w:tc>
        <w:tc>
          <w:tcPr>
            <w:tcW w:w="6688" w:type="dxa"/>
          </w:tcPr>
          <w:p w14:paraId="483A8DC6" w14:textId="77777777" w:rsidR="00E151AA" w:rsidRDefault="00BF6927">
            <w:pPr>
              <w:jc w:val="left"/>
              <w:rPr>
                <w:rFonts w:eastAsiaTheme="minorEastAsia"/>
                <w:lang w:val="en-US" w:eastAsia="zh-CN"/>
              </w:rPr>
            </w:pPr>
            <w:r>
              <w:rPr>
                <w:rFonts w:eastAsiaTheme="minorEastAsia"/>
                <w:lang w:val="en-US" w:eastAsia="zh-CN"/>
              </w:rPr>
              <w:t>Can accept</w:t>
            </w:r>
          </w:p>
        </w:tc>
      </w:tr>
      <w:tr w:rsidR="00E151AA" w14:paraId="483A8DCB" w14:textId="77777777">
        <w:tc>
          <w:tcPr>
            <w:tcW w:w="1479" w:type="dxa"/>
          </w:tcPr>
          <w:p w14:paraId="483A8DC8" w14:textId="77777777" w:rsidR="00E151AA" w:rsidRDefault="00BF6927">
            <w:pPr>
              <w:jc w:val="left"/>
              <w:rPr>
                <w:rFonts w:eastAsiaTheme="minorEastAsia"/>
                <w:lang w:val="en-US" w:eastAsia="zh-CN"/>
              </w:rPr>
            </w:pPr>
            <w:r>
              <w:rPr>
                <w:rFonts w:eastAsiaTheme="minorEastAsia"/>
                <w:lang w:val="en-US" w:eastAsia="zh-CN"/>
              </w:rPr>
              <w:t>Sierra Wireless</w:t>
            </w:r>
          </w:p>
        </w:tc>
        <w:tc>
          <w:tcPr>
            <w:tcW w:w="1464" w:type="dxa"/>
          </w:tcPr>
          <w:p w14:paraId="483A8DC9"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DCA" w14:textId="77777777" w:rsidR="00E151AA" w:rsidRDefault="00E151AA">
            <w:pPr>
              <w:jc w:val="left"/>
              <w:rPr>
                <w:rFonts w:eastAsiaTheme="minorEastAsia"/>
                <w:lang w:val="en-US" w:eastAsia="zh-CN"/>
              </w:rPr>
            </w:pPr>
          </w:p>
        </w:tc>
      </w:tr>
      <w:tr w:rsidR="00E151AA" w14:paraId="483A8DCF" w14:textId="77777777">
        <w:tc>
          <w:tcPr>
            <w:tcW w:w="1479" w:type="dxa"/>
          </w:tcPr>
          <w:p w14:paraId="483A8DCC" w14:textId="77777777" w:rsidR="00E151AA" w:rsidRDefault="00BF6927">
            <w:pPr>
              <w:jc w:val="left"/>
              <w:rPr>
                <w:rFonts w:eastAsiaTheme="minorEastAsia"/>
                <w:lang w:val="en-US" w:eastAsia="zh-CN"/>
              </w:rPr>
            </w:pPr>
            <w:r>
              <w:rPr>
                <w:rFonts w:eastAsiaTheme="minorEastAsia"/>
                <w:lang w:val="en-US" w:eastAsia="zh-CN"/>
              </w:rPr>
              <w:t>Qualcomm</w:t>
            </w:r>
          </w:p>
        </w:tc>
        <w:tc>
          <w:tcPr>
            <w:tcW w:w="1464" w:type="dxa"/>
          </w:tcPr>
          <w:p w14:paraId="483A8DCD"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DCE" w14:textId="77777777" w:rsidR="00E151AA" w:rsidRDefault="00E151AA">
            <w:pPr>
              <w:jc w:val="left"/>
              <w:rPr>
                <w:rFonts w:eastAsiaTheme="minorEastAsia"/>
                <w:lang w:val="en-US" w:eastAsia="zh-CN"/>
              </w:rPr>
            </w:pPr>
          </w:p>
        </w:tc>
      </w:tr>
      <w:tr w:rsidR="00E151AA" w14:paraId="483A8DD3" w14:textId="77777777">
        <w:tc>
          <w:tcPr>
            <w:tcW w:w="1479" w:type="dxa"/>
          </w:tcPr>
          <w:p w14:paraId="483A8DD0" w14:textId="77777777" w:rsidR="00E151AA" w:rsidRDefault="00BF6927">
            <w:pPr>
              <w:jc w:val="left"/>
              <w:rPr>
                <w:rFonts w:eastAsiaTheme="minorEastAsia"/>
                <w:lang w:val="en-US" w:eastAsia="zh-CN"/>
              </w:rPr>
            </w:pPr>
            <w:r>
              <w:rPr>
                <w:rFonts w:eastAsiaTheme="minorEastAsia"/>
                <w:lang w:val="en-US" w:eastAsia="zh-CN"/>
              </w:rPr>
              <w:t>Nokia, NSB</w:t>
            </w:r>
          </w:p>
        </w:tc>
        <w:tc>
          <w:tcPr>
            <w:tcW w:w="1464" w:type="dxa"/>
          </w:tcPr>
          <w:p w14:paraId="483A8DD1"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DD2" w14:textId="77777777" w:rsidR="00E151AA" w:rsidRDefault="00E151AA">
            <w:pPr>
              <w:jc w:val="left"/>
              <w:rPr>
                <w:rFonts w:eastAsiaTheme="minorEastAsia"/>
                <w:lang w:val="en-US" w:eastAsia="zh-CN"/>
              </w:rPr>
            </w:pPr>
          </w:p>
        </w:tc>
      </w:tr>
      <w:tr w:rsidR="00E151AA" w14:paraId="483A8DD7" w14:textId="77777777">
        <w:tc>
          <w:tcPr>
            <w:tcW w:w="1479" w:type="dxa"/>
          </w:tcPr>
          <w:p w14:paraId="483A8DD4" w14:textId="77777777" w:rsidR="00E151AA" w:rsidRDefault="00BF6927">
            <w:pPr>
              <w:jc w:val="left"/>
              <w:rPr>
                <w:rFonts w:eastAsia="游明朝"/>
                <w:lang w:val="en-US" w:eastAsia="ja-JP"/>
              </w:rPr>
            </w:pPr>
            <w:r>
              <w:rPr>
                <w:rFonts w:eastAsia="游明朝" w:hint="eastAsia"/>
                <w:lang w:val="en-US" w:eastAsia="ja-JP"/>
              </w:rPr>
              <w:lastRenderedPageBreak/>
              <w:t>N</w:t>
            </w:r>
            <w:r>
              <w:rPr>
                <w:rFonts w:eastAsia="游明朝"/>
                <w:lang w:val="en-US" w:eastAsia="ja-JP"/>
              </w:rPr>
              <w:t>EC</w:t>
            </w:r>
          </w:p>
        </w:tc>
        <w:tc>
          <w:tcPr>
            <w:tcW w:w="1464" w:type="dxa"/>
          </w:tcPr>
          <w:p w14:paraId="483A8DD5" w14:textId="77777777" w:rsidR="00E151AA" w:rsidRDefault="00BF6927">
            <w:pPr>
              <w:tabs>
                <w:tab w:val="left" w:pos="551"/>
              </w:tabs>
              <w:jc w:val="left"/>
              <w:rPr>
                <w:rFonts w:eastAsia="游明朝"/>
                <w:lang w:val="en-US" w:eastAsia="ja-JP"/>
              </w:rPr>
            </w:pPr>
            <w:r>
              <w:rPr>
                <w:rFonts w:eastAsia="游明朝" w:hint="eastAsia"/>
                <w:lang w:val="en-US" w:eastAsia="ja-JP"/>
              </w:rPr>
              <w:t>Y</w:t>
            </w:r>
          </w:p>
        </w:tc>
        <w:tc>
          <w:tcPr>
            <w:tcW w:w="6688" w:type="dxa"/>
          </w:tcPr>
          <w:p w14:paraId="483A8DD6" w14:textId="77777777" w:rsidR="00E151AA" w:rsidRDefault="00E151AA">
            <w:pPr>
              <w:jc w:val="left"/>
              <w:rPr>
                <w:rFonts w:eastAsiaTheme="minorEastAsia"/>
                <w:lang w:val="en-US" w:eastAsia="zh-CN"/>
              </w:rPr>
            </w:pPr>
          </w:p>
        </w:tc>
      </w:tr>
      <w:tr w:rsidR="00E151AA" w14:paraId="483A8DDB" w14:textId="77777777">
        <w:tc>
          <w:tcPr>
            <w:tcW w:w="1479" w:type="dxa"/>
          </w:tcPr>
          <w:p w14:paraId="483A8DD8" w14:textId="77777777" w:rsidR="00E151AA" w:rsidRDefault="00BF6927">
            <w:pPr>
              <w:jc w:val="left"/>
              <w:rPr>
                <w:rFonts w:eastAsiaTheme="minorEastAsia"/>
                <w:lang w:val="en-US" w:eastAsia="ja-JP"/>
              </w:rPr>
            </w:pPr>
            <w:r>
              <w:rPr>
                <w:rFonts w:eastAsiaTheme="minorEastAsia" w:hint="eastAsia"/>
                <w:lang w:val="en-US" w:eastAsia="zh-CN"/>
              </w:rPr>
              <w:t>CMCC</w:t>
            </w:r>
          </w:p>
        </w:tc>
        <w:tc>
          <w:tcPr>
            <w:tcW w:w="1464" w:type="dxa"/>
          </w:tcPr>
          <w:p w14:paraId="483A8DD9" w14:textId="77777777" w:rsidR="00E151AA" w:rsidRDefault="00BF6927">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483A8DDA" w14:textId="77777777" w:rsidR="00E151AA" w:rsidRDefault="00E151AA">
            <w:pPr>
              <w:jc w:val="left"/>
              <w:rPr>
                <w:rFonts w:eastAsiaTheme="minorEastAsia"/>
                <w:lang w:val="en-US" w:eastAsia="zh-CN"/>
              </w:rPr>
            </w:pPr>
          </w:p>
        </w:tc>
      </w:tr>
      <w:tr w:rsidR="008B759B" w14:paraId="483A8DDF" w14:textId="77777777">
        <w:tc>
          <w:tcPr>
            <w:tcW w:w="1479" w:type="dxa"/>
          </w:tcPr>
          <w:p w14:paraId="483A8DDC" w14:textId="77777777" w:rsidR="008B759B" w:rsidRPr="008B759B" w:rsidRDefault="008B759B">
            <w:pPr>
              <w:jc w:val="left"/>
              <w:rPr>
                <w:rFonts w:eastAsia="Malgun Gothic"/>
                <w:lang w:val="en-US" w:eastAsia="ko-KR"/>
              </w:rPr>
            </w:pPr>
            <w:r>
              <w:rPr>
                <w:rFonts w:eastAsia="Malgun Gothic" w:hint="eastAsia"/>
                <w:lang w:val="en-US" w:eastAsia="ko-KR"/>
              </w:rPr>
              <w:t>LG</w:t>
            </w:r>
          </w:p>
        </w:tc>
        <w:tc>
          <w:tcPr>
            <w:tcW w:w="1464" w:type="dxa"/>
          </w:tcPr>
          <w:p w14:paraId="483A8DDD" w14:textId="77777777" w:rsidR="008B759B" w:rsidRPr="008B759B" w:rsidRDefault="008B759B">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483A8DDE" w14:textId="77777777" w:rsidR="008B759B" w:rsidRDefault="008B759B">
            <w:pPr>
              <w:jc w:val="left"/>
              <w:rPr>
                <w:rFonts w:eastAsiaTheme="minorEastAsia"/>
                <w:lang w:val="en-US" w:eastAsia="zh-CN"/>
              </w:rPr>
            </w:pPr>
          </w:p>
        </w:tc>
      </w:tr>
      <w:tr w:rsidR="00954F0A" w14:paraId="483A8DE3" w14:textId="77777777" w:rsidTr="00954F0A">
        <w:tc>
          <w:tcPr>
            <w:tcW w:w="1479" w:type="dxa"/>
          </w:tcPr>
          <w:p w14:paraId="483A8DE0" w14:textId="77777777" w:rsidR="00954F0A" w:rsidRDefault="00954F0A" w:rsidP="009856CF">
            <w:pPr>
              <w:jc w:val="left"/>
              <w:rPr>
                <w:rFonts w:eastAsia="Malgun Gothic"/>
                <w:lang w:val="en-US" w:eastAsia="ko-KR"/>
              </w:rPr>
            </w:pPr>
            <w:r>
              <w:rPr>
                <w:rFonts w:eastAsia="Malgun Gothic"/>
                <w:lang w:val="en-US" w:eastAsia="ko-KR"/>
              </w:rPr>
              <w:t>OPPO</w:t>
            </w:r>
          </w:p>
        </w:tc>
        <w:tc>
          <w:tcPr>
            <w:tcW w:w="1464" w:type="dxa"/>
          </w:tcPr>
          <w:p w14:paraId="483A8DE1" w14:textId="77777777" w:rsidR="00954F0A" w:rsidRDefault="00954F0A" w:rsidP="009856CF">
            <w:pPr>
              <w:tabs>
                <w:tab w:val="left" w:pos="551"/>
              </w:tabs>
              <w:jc w:val="left"/>
              <w:rPr>
                <w:rFonts w:eastAsia="Malgun Gothic"/>
                <w:lang w:val="en-US" w:eastAsia="ko-KR"/>
              </w:rPr>
            </w:pPr>
          </w:p>
        </w:tc>
        <w:tc>
          <w:tcPr>
            <w:tcW w:w="6688" w:type="dxa"/>
          </w:tcPr>
          <w:p w14:paraId="483A8DE2" w14:textId="77777777" w:rsidR="00954F0A" w:rsidRDefault="00954F0A" w:rsidP="009856CF">
            <w:pPr>
              <w:jc w:val="left"/>
              <w:rPr>
                <w:rFonts w:eastAsiaTheme="minorEastAsia"/>
                <w:lang w:val="en-US" w:eastAsia="zh-CN"/>
              </w:rPr>
            </w:pPr>
            <w:r>
              <w:rPr>
                <w:rFonts w:eastAsiaTheme="minorEastAsia"/>
                <w:lang w:val="en-US" w:eastAsia="zh-CN"/>
              </w:rPr>
              <w:t xml:space="preserve">3 vs. </w:t>
            </w:r>
            <w:r>
              <w:rPr>
                <w:rFonts w:eastAsiaTheme="minorEastAsia" w:hint="eastAsia"/>
                <w:lang w:val="en-US" w:eastAsia="zh-CN"/>
              </w:rPr>
              <w:t>3.2</w:t>
            </w:r>
            <w:r>
              <w:rPr>
                <w:rFonts w:eastAsiaTheme="minorEastAsia"/>
                <w:lang w:val="en-US" w:eastAsia="zh-CN"/>
              </w:rPr>
              <w:t xml:space="preserve"> does not change much data rate. 3 only have less than 10Mbps in a case of 30kHz SCS. We still prefer 3 but can live with other values.</w:t>
            </w:r>
          </w:p>
        </w:tc>
      </w:tr>
    </w:tbl>
    <w:p w14:paraId="483A8DE4" w14:textId="77777777" w:rsidR="00E151AA" w:rsidRDefault="00E151AA">
      <w:pPr>
        <w:rPr>
          <w:rFonts w:eastAsia="Microsoft YaHei UI"/>
          <w:lang w:val="en-US" w:eastAsia="zh-CN"/>
        </w:rPr>
      </w:pPr>
    </w:p>
    <w:p w14:paraId="483A8DE5" w14:textId="77777777"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3</w:t>
      </w:r>
      <w:r>
        <w:rPr>
          <w:rFonts w:ascii="Arial" w:eastAsia="Times New Roman" w:hAnsi="Arial"/>
          <w:sz w:val="32"/>
          <w:lang w:val="en-US"/>
        </w:rPr>
        <w:tab/>
        <w:t>Standalone feature</w:t>
      </w:r>
    </w:p>
    <w:p w14:paraId="483A8DE6" w14:textId="77777777" w:rsidR="00E151AA" w:rsidRDefault="00BF6927">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14:paraId="483A8DE7" w14:textId="77777777" w:rsidR="00E151AA" w:rsidRDefault="00BF6927">
      <w:pPr>
        <w:pStyle w:val="afe"/>
        <w:numPr>
          <w:ilvl w:val="0"/>
          <w:numId w:val="50"/>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14:paraId="483A8DE8" w14:textId="77777777" w:rsidR="00E151AA" w:rsidRDefault="00BF6927">
      <w:pPr>
        <w:pStyle w:val="afe"/>
        <w:numPr>
          <w:ilvl w:val="0"/>
          <w:numId w:val="50"/>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14:paraId="483A8DE9" w14:textId="77777777" w:rsidR="00E151AA" w:rsidRDefault="00BF6927">
      <w:pPr>
        <w:pStyle w:val="afe"/>
        <w:numPr>
          <w:ilvl w:val="0"/>
          <w:numId w:val="50"/>
        </w:numPr>
        <w:jc w:val="left"/>
        <w:rPr>
          <w:rFonts w:eastAsia="Microsoft YaHei UI"/>
          <w:sz w:val="20"/>
          <w:szCs w:val="20"/>
          <w:lang w:val="en-US" w:eastAsia="zh-CN"/>
        </w:rPr>
      </w:pPr>
      <w:r>
        <w:rPr>
          <w:rFonts w:eastAsia="Microsoft YaHei UI"/>
          <w:sz w:val="20"/>
          <w:szCs w:val="20"/>
          <w:lang w:val="en-US" w:eastAsia="zh-CN"/>
        </w:rPr>
        <w:t>Contribution [33] proposes Y=0.7 or Y=0.75.</w:t>
      </w:r>
    </w:p>
    <w:p w14:paraId="483A8DEA" w14:textId="77777777" w:rsidR="00E151AA" w:rsidRDefault="00BF6927">
      <w:pPr>
        <w:pStyle w:val="afe"/>
        <w:numPr>
          <w:ilvl w:val="0"/>
          <w:numId w:val="5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4] proposes Y=0.7.</w:t>
      </w:r>
    </w:p>
    <w:p w14:paraId="483A8DEB" w14:textId="77777777" w:rsidR="00E151AA" w:rsidRDefault="00BF6927">
      <w:pPr>
        <w:pStyle w:val="afe"/>
        <w:numPr>
          <w:ilvl w:val="0"/>
          <w:numId w:val="5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Y=0.725.</w:t>
      </w:r>
    </w:p>
    <w:p w14:paraId="483A8DEC" w14:textId="77777777" w:rsidR="00E151AA" w:rsidRDefault="00BF6927">
      <w:pPr>
        <w:pStyle w:val="afe"/>
        <w:numPr>
          <w:ilvl w:val="0"/>
          <w:numId w:val="5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5] proposes Y=0.8.</w:t>
      </w:r>
    </w:p>
    <w:p w14:paraId="483A8DED" w14:textId="77777777" w:rsidR="00E151AA" w:rsidRDefault="00BF6927">
      <w:pPr>
        <w:pStyle w:val="afe"/>
        <w:numPr>
          <w:ilvl w:val="0"/>
          <w:numId w:val="5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Y=X/4.</w:t>
      </w:r>
    </w:p>
    <w:p w14:paraId="483A8DEE" w14:textId="77777777" w:rsidR="00E151AA" w:rsidRDefault="00BF6927">
      <w:pPr>
        <w:pStyle w:val="afe"/>
        <w:numPr>
          <w:ilvl w:val="0"/>
          <w:numId w:val="5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6, 33] propose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483A8DEF" w14:textId="77777777" w:rsidR="00E151AA" w:rsidRDefault="00BF6927">
      <w:pPr>
        <w:pStyle w:val="afe"/>
        <w:numPr>
          <w:ilvl w:val="0"/>
          <w:numId w:val="50"/>
        </w:numPr>
        <w:jc w:val="left"/>
        <w:rPr>
          <w:rFonts w:eastAsia="Microsoft YaHei UI"/>
          <w:sz w:val="20"/>
          <w:szCs w:val="20"/>
          <w:lang w:val="en-US" w:eastAsia="zh-CN"/>
        </w:rPr>
      </w:pPr>
      <w:r>
        <w:rPr>
          <w:rFonts w:eastAsia="Microsoft YaHei UI"/>
          <w:sz w:val="20"/>
          <w:szCs w:val="20"/>
          <w:lang w:val="en-US" w:eastAsia="zh-CN"/>
        </w:rPr>
        <w:t>Contribution [10] proposes to always assume 20 MHz bandwidth in the peak rate calculation to avoid that the resulting peak rate and TBS become too small.</w:t>
      </w:r>
    </w:p>
    <w:p w14:paraId="483A8DF0" w14:textId="77777777" w:rsidR="00E151AA" w:rsidRDefault="00BF6927">
      <w:pPr>
        <w:jc w:val="left"/>
        <w:rPr>
          <w:bCs/>
          <w:lang w:val="en-US"/>
        </w:rPr>
      </w:pPr>
      <w:r>
        <w:rPr>
          <w:bCs/>
          <w:lang w:val="en-US"/>
        </w:rPr>
        <w:t>Based on the above, the following proposal can be considered.</w:t>
      </w:r>
    </w:p>
    <w:p w14:paraId="483A8DF1" w14:textId="77777777" w:rsidR="00E151AA" w:rsidRDefault="00BF6927">
      <w:pPr>
        <w:jc w:val="left"/>
        <w:rPr>
          <w:b/>
          <w:lang w:val="en-US"/>
        </w:rPr>
      </w:pPr>
      <w:r>
        <w:rPr>
          <w:b/>
          <w:highlight w:val="yellow"/>
          <w:lang w:val="en-US"/>
        </w:rPr>
        <w:t>FL1 High Priority Proposal 3.3-1a</w:t>
      </w:r>
      <w:r>
        <w:rPr>
          <w:b/>
          <w:lang w:val="en-US"/>
        </w:rPr>
        <w:t>: Y=0.75 assuming 20 MHz bandwidth in the 38.306 peak rate expression</w:t>
      </w:r>
    </w:p>
    <w:tbl>
      <w:tblPr>
        <w:tblStyle w:val="af7"/>
        <w:tblW w:w="9631" w:type="dxa"/>
        <w:tblLayout w:type="fixed"/>
        <w:tblLook w:val="04A0" w:firstRow="1" w:lastRow="0" w:firstColumn="1" w:lastColumn="0" w:noHBand="0" w:noVBand="1"/>
      </w:tblPr>
      <w:tblGrid>
        <w:gridCol w:w="1479"/>
        <w:gridCol w:w="1464"/>
        <w:gridCol w:w="6688"/>
      </w:tblGrid>
      <w:tr w:rsidR="00E151AA" w14:paraId="483A8DF5" w14:textId="77777777">
        <w:tc>
          <w:tcPr>
            <w:tcW w:w="1479" w:type="dxa"/>
            <w:shd w:val="clear" w:color="auto" w:fill="D9D9D9" w:themeFill="background1" w:themeFillShade="D9"/>
          </w:tcPr>
          <w:p w14:paraId="483A8DF2" w14:textId="77777777" w:rsidR="00E151AA" w:rsidRDefault="00BF6927">
            <w:pPr>
              <w:jc w:val="left"/>
              <w:rPr>
                <w:b/>
                <w:bCs/>
                <w:lang w:val="en-US"/>
              </w:rPr>
            </w:pPr>
            <w:r>
              <w:rPr>
                <w:b/>
                <w:bCs/>
                <w:lang w:val="en-US"/>
              </w:rPr>
              <w:t>Company</w:t>
            </w:r>
          </w:p>
        </w:tc>
        <w:tc>
          <w:tcPr>
            <w:tcW w:w="1464" w:type="dxa"/>
            <w:shd w:val="clear" w:color="auto" w:fill="D9D9D9" w:themeFill="background1" w:themeFillShade="D9"/>
          </w:tcPr>
          <w:p w14:paraId="483A8DF3" w14:textId="77777777" w:rsidR="00E151AA" w:rsidRDefault="00BF6927">
            <w:pPr>
              <w:jc w:val="left"/>
              <w:rPr>
                <w:b/>
                <w:bCs/>
                <w:lang w:val="en-US"/>
              </w:rPr>
            </w:pPr>
            <w:r>
              <w:rPr>
                <w:b/>
                <w:bCs/>
                <w:lang w:val="en-US"/>
              </w:rPr>
              <w:t>Y/N</w:t>
            </w:r>
          </w:p>
        </w:tc>
        <w:tc>
          <w:tcPr>
            <w:tcW w:w="6688" w:type="dxa"/>
            <w:shd w:val="clear" w:color="auto" w:fill="D9D9D9" w:themeFill="background1" w:themeFillShade="D9"/>
          </w:tcPr>
          <w:p w14:paraId="483A8DF4" w14:textId="77777777" w:rsidR="00E151AA" w:rsidRDefault="00BF6927">
            <w:pPr>
              <w:jc w:val="left"/>
              <w:rPr>
                <w:b/>
                <w:bCs/>
                <w:lang w:val="en-US"/>
              </w:rPr>
            </w:pPr>
            <w:r>
              <w:rPr>
                <w:b/>
                <w:bCs/>
                <w:lang w:val="en-US"/>
              </w:rPr>
              <w:t>Comments</w:t>
            </w:r>
          </w:p>
        </w:tc>
      </w:tr>
      <w:tr w:rsidR="00E151AA" w14:paraId="483A8DF9" w14:textId="77777777">
        <w:tc>
          <w:tcPr>
            <w:tcW w:w="1479" w:type="dxa"/>
          </w:tcPr>
          <w:p w14:paraId="483A8DF6" w14:textId="77777777" w:rsidR="00E151AA" w:rsidRDefault="00BF6927">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tcPr>
          <w:p w14:paraId="483A8DF7" w14:textId="77777777" w:rsidR="00E151AA" w:rsidRDefault="00BF6927">
            <w:pPr>
              <w:tabs>
                <w:tab w:val="left" w:pos="551"/>
              </w:tabs>
              <w:jc w:val="left"/>
              <w:rPr>
                <w:rFonts w:eastAsia="游明朝"/>
                <w:lang w:val="en-US" w:eastAsia="ja-JP"/>
              </w:rPr>
            </w:pPr>
            <w:r>
              <w:rPr>
                <w:rFonts w:eastAsia="游明朝" w:hint="eastAsia"/>
                <w:lang w:val="en-US" w:eastAsia="ja-JP"/>
              </w:rPr>
              <w:t>Y</w:t>
            </w:r>
          </w:p>
        </w:tc>
        <w:tc>
          <w:tcPr>
            <w:tcW w:w="6688" w:type="dxa"/>
          </w:tcPr>
          <w:p w14:paraId="483A8DF8" w14:textId="77777777" w:rsidR="00E151AA" w:rsidRDefault="00E151AA">
            <w:pPr>
              <w:jc w:val="left"/>
              <w:rPr>
                <w:rFonts w:eastAsiaTheme="minorEastAsia"/>
                <w:lang w:val="en-US" w:eastAsia="zh-CN"/>
              </w:rPr>
            </w:pPr>
          </w:p>
        </w:tc>
      </w:tr>
      <w:tr w:rsidR="00E151AA" w14:paraId="483A8DFD" w14:textId="77777777">
        <w:tc>
          <w:tcPr>
            <w:tcW w:w="1479" w:type="dxa"/>
          </w:tcPr>
          <w:p w14:paraId="483A8DFA" w14:textId="77777777"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83A8DFB"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83A8DFC" w14:textId="77777777" w:rsidR="00E151AA" w:rsidRDefault="00E151AA">
            <w:pPr>
              <w:jc w:val="left"/>
              <w:rPr>
                <w:rFonts w:eastAsiaTheme="minorEastAsia"/>
                <w:lang w:val="en-US" w:eastAsia="zh-CN"/>
              </w:rPr>
            </w:pPr>
          </w:p>
        </w:tc>
      </w:tr>
      <w:tr w:rsidR="00E151AA" w14:paraId="483A8E01" w14:textId="77777777">
        <w:tc>
          <w:tcPr>
            <w:tcW w:w="1479" w:type="dxa"/>
          </w:tcPr>
          <w:p w14:paraId="483A8DFE" w14:textId="77777777" w:rsidR="00E151AA" w:rsidRDefault="00BF6927">
            <w:pPr>
              <w:jc w:val="left"/>
              <w:rPr>
                <w:rFonts w:eastAsiaTheme="minorEastAsia"/>
                <w:lang w:val="en-US" w:eastAsia="zh-CN"/>
              </w:rPr>
            </w:pPr>
            <w:r>
              <w:rPr>
                <w:rFonts w:eastAsiaTheme="minorEastAsia"/>
                <w:lang w:val="en-US" w:eastAsia="zh-CN"/>
              </w:rPr>
              <w:t>Nordic</w:t>
            </w:r>
          </w:p>
        </w:tc>
        <w:tc>
          <w:tcPr>
            <w:tcW w:w="1464" w:type="dxa"/>
          </w:tcPr>
          <w:p w14:paraId="483A8DFF"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688" w:type="dxa"/>
          </w:tcPr>
          <w:p w14:paraId="483A8E00" w14:textId="77777777" w:rsidR="00E151AA" w:rsidRDefault="00BF6927">
            <w:pPr>
              <w:jc w:val="left"/>
              <w:rPr>
                <w:rFonts w:eastAsiaTheme="minorEastAsia"/>
                <w:lang w:val="en-US" w:eastAsia="zh-CN"/>
              </w:rPr>
            </w:pPr>
            <w:r>
              <w:rPr>
                <w:rFonts w:eastAsiaTheme="minorEastAsia"/>
                <w:lang w:val="en-US" w:eastAsia="zh-CN"/>
              </w:rPr>
              <w:t>0.75 cannot be configured when RedCap UE supports two layers. Therefore, 0.75 is not technically feasible solution.</w:t>
            </w:r>
          </w:p>
        </w:tc>
      </w:tr>
      <w:tr w:rsidR="00E151AA" w14:paraId="483A8E05" w14:textId="77777777">
        <w:tc>
          <w:tcPr>
            <w:tcW w:w="1479" w:type="dxa"/>
          </w:tcPr>
          <w:p w14:paraId="483A8E02" w14:textId="77777777" w:rsidR="00E151AA" w:rsidRDefault="00BF6927">
            <w:pPr>
              <w:jc w:val="left"/>
              <w:rPr>
                <w:rFonts w:eastAsiaTheme="minorEastAsia"/>
                <w:lang w:val="en-US" w:eastAsia="zh-CN"/>
              </w:rPr>
            </w:pPr>
            <w:r>
              <w:rPr>
                <w:rFonts w:eastAsiaTheme="minorEastAsia"/>
                <w:lang w:val="en-US" w:eastAsia="zh-CN"/>
              </w:rPr>
              <w:t>CMCC</w:t>
            </w:r>
          </w:p>
        </w:tc>
        <w:tc>
          <w:tcPr>
            <w:tcW w:w="1464" w:type="dxa"/>
          </w:tcPr>
          <w:p w14:paraId="483A8E03"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04" w14:textId="77777777" w:rsidR="00E151AA" w:rsidRDefault="00E151AA">
            <w:pPr>
              <w:jc w:val="left"/>
              <w:rPr>
                <w:rFonts w:eastAsiaTheme="minorEastAsia"/>
                <w:lang w:val="en-US" w:eastAsia="zh-CN"/>
              </w:rPr>
            </w:pPr>
          </w:p>
        </w:tc>
      </w:tr>
      <w:tr w:rsidR="00E151AA" w14:paraId="483A8E09" w14:textId="77777777">
        <w:tc>
          <w:tcPr>
            <w:tcW w:w="1479" w:type="dxa"/>
          </w:tcPr>
          <w:p w14:paraId="483A8E06" w14:textId="77777777" w:rsidR="00E151AA" w:rsidRDefault="00BF6927">
            <w:pPr>
              <w:jc w:val="left"/>
              <w:rPr>
                <w:rFonts w:eastAsiaTheme="minorEastAsia"/>
                <w:lang w:val="en-US" w:eastAsia="zh-CN"/>
              </w:rPr>
            </w:pPr>
            <w:r>
              <w:rPr>
                <w:rFonts w:eastAsiaTheme="minorEastAsia"/>
                <w:lang w:val="en-US" w:eastAsia="zh-CN"/>
              </w:rPr>
              <w:t>SONY</w:t>
            </w:r>
          </w:p>
        </w:tc>
        <w:tc>
          <w:tcPr>
            <w:tcW w:w="1464" w:type="dxa"/>
          </w:tcPr>
          <w:p w14:paraId="483A8E07"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08" w14:textId="77777777" w:rsidR="00E151AA" w:rsidRDefault="00BF6927">
            <w:pPr>
              <w:jc w:val="left"/>
              <w:rPr>
                <w:rFonts w:eastAsiaTheme="minorEastAsia"/>
                <w:lang w:val="en-US" w:eastAsia="zh-CN"/>
              </w:rPr>
            </w:pPr>
            <w:r>
              <w:rPr>
                <w:rFonts w:eastAsiaTheme="minorEastAsia"/>
                <w:lang w:val="en-US" w:eastAsia="zh-CN"/>
              </w:rPr>
              <w:t>We are OK with Y = 0.75 for the sake of progress.</w:t>
            </w:r>
          </w:p>
        </w:tc>
      </w:tr>
      <w:tr w:rsidR="00E151AA" w14:paraId="483A8E0D" w14:textId="77777777">
        <w:tc>
          <w:tcPr>
            <w:tcW w:w="1479" w:type="dxa"/>
          </w:tcPr>
          <w:p w14:paraId="483A8E0A"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83A8E0B"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0C" w14:textId="77777777" w:rsidR="00E151AA" w:rsidRDefault="00E151AA">
            <w:pPr>
              <w:jc w:val="left"/>
              <w:rPr>
                <w:rFonts w:eastAsiaTheme="minorEastAsia"/>
                <w:lang w:val="en-US" w:eastAsia="zh-CN"/>
              </w:rPr>
            </w:pPr>
          </w:p>
        </w:tc>
      </w:tr>
      <w:tr w:rsidR="00E151AA" w14:paraId="483A8E11" w14:textId="77777777">
        <w:tc>
          <w:tcPr>
            <w:tcW w:w="1479" w:type="dxa"/>
          </w:tcPr>
          <w:p w14:paraId="483A8E0E" w14:textId="77777777" w:rsidR="00E151AA" w:rsidRDefault="00BF6927">
            <w:pPr>
              <w:jc w:val="left"/>
              <w:rPr>
                <w:rFonts w:eastAsiaTheme="minorEastAsia"/>
                <w:lang w:val="en-US" w:eastAsia="zh-CN"/>
              </w:rPr>
            </w:pPr>
            <w:r>
              <w:rPr>
                <w:rFonts w:eastAsia="Malgun Gothic" w:hint="eastAsia"/>
                <w:lang w:val="en-US" w:eastAsia="ko-KR"/>
              </w:rPr>
              <w:t>LG</w:t>
            </w:r>
          </w:p>
        </w:tc>
        <w:tc>
          <w:tcPr>
            <w:tcW w:w="1464" w:type="dxa"/>
          </w:tcPr>
          <w:p w14:paraId="483A8E0F" w14:textId="77777777" w:rsidR="00E151AA" w:rsidRDefault="00BF6927">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483A8E10" w14:textId="77777777" w:rsidR="00E151AA" w:rsidRDefault="00BF6927">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 xml:space="preserve">as it can satisfy the 10 Mbps peak rate target for both 15 kHz and 30 kHz SCS. </w:t>
            </w:r>
            <w:r>
              <w:rPr>
                <w:rFonts w:eastAsiaTheme="minorEastAsia"/>
                <w:lang w:val="en-US" w:eastAsia="zh-CN"/>
              </w:rPr>
              <w:t>The same reason that we support X=3.2.</w:t>
            </w:r>
          </w:p>
        </w:tc>
      </w:tr>
      <w:tr w:rsidR="00E151AA" w14:paraId="483A8E15" w14:textId="77777777">
        <w:tc>
          <w:tcPr>
            <w:tcW w:w="1479" w:type="dxa"/>
          </w:tcPr>
          <w:p w14:paraId="483A8E12" w14:textId="77777777" w:rsidR="00E151AA" w:rsidRDefault="00BF6927">
            <w:pPr>
              <w:jc w:val="left"/>
              <w:rPr>
                <w:rFonts w:eastAsia="Malgun Gothic"/>
                <w:lang w:val="en-US" w:eastAsia="ko-KR"/>
              </w:rPr>
            </w:pPr>
            <w:r>
              <w:rPr>
                <w:rFonts w:eastAsiaTheme="minorEastAsia" w:hint="eastAsia"/>
                <w:lang w:val="en-US" w:eastAsia="zh-CN"/>
              </w:rPr>
              <w:t>CATT</w:t>
            </w:r>
          </w:p>
        </w:tc>
        <w:tc>
          <w:tcPr>
            <w:tcW w:w="1464" w:type="dxa"/>
          </w:tcPr>
          <w:p w14:paraId="483A8E13" w14:textId="77777777" w:rsidR="00E151AA" w:rsidRDefault="00BF6927">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83A8E14" w14:textId="77777777" w:rsidR="00E151AA" w:rsidRDefault="00BF6927">
            <w:pPr>
              <w:jc w:val="left"/>
              <w:rPr>
                <w:rFonts w:eastAsiaTheme="minorEastAsia"/>
                <w:lang w:val="en-US" w:eastAsia="zh-CN"/>
              </w:rPr>
            </w:pPr>
            <w:r>
              <w:rPr>
                <w:rFonts w:eastAsiaTheme="minorEastAsia" w:hint="eastAsia"/>
                <w:lang w:val="en-US" w:eastAsia="zh-CN"/>
              </w:rPr>
              <w:t>OK. A new scaling factor should also be introduced.</w:t>
            </w:r>
          </w:p>
        </w:tc>
      </w:tr>
      <w:tr w:rsidR="00E151AA" w14:paraId="483A8E19" w14:textId="77777777">
        <w:tc>
          <w:tcPr>
            <w:tcW w:w="1479" w:type="dxa"/>
          </w:tcPr>
          <w:p w14:paraId="483A8E16" w14:textId="77777777" w:rsidR="00E151AA" w:rsidRDefault="00BF6927">
            <w:pPr>
              <w:jc w:val="left"/>
              <w:rPr>
                <w:rFonts w:eastAsiaTheme="minorEastAsia"/>
                <w:lang w:val="en-US" w:eastAsia="zh-CN"/>
              </w:rPr>
            </w:pPr>
            <w:r>
              <w:rPr>
                <w:rFonts w:eastAsiaTheme="minorEastAsia"/>
                <w:lang w:val="en-US" w:eastAsia="zh-CN"/>
              </w:rPr>
              <w:t>FUTUREWEI</w:t>
            </w:r>
          </w:p>
        </w:tc>
        <w:tc>
          <w:tcPr>
            <w:tcW w:w="1464" w:type="dxa"/>
          </w:tcPr>
          <w:p w14:paraId="483A8E17"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18" w14:textId="77777777" w:rsidR="00E151AA" w:rsidRDefault="00E151AA">
            <w:pPr>
              <w:jc w:val="left"/>
              <w:rPr>
                <w:rFonts w:eastAsiaTheme="minorEastAsia"/>
                <w:lang w:val="en-US" w:eastAsia="zh-CN"/>
              </w:rPr>
            </w:pPr>
          </w:p>
        </w:tc>
      </w:tr>
      <w:tr w:rsidR="00E151AA" w14:paraId="483A8E1D" w14:textId="77777777">
        <w:tc>
          <w:tcPr>
            <w:tcW w:w="1479" w:type="dxa"/>
          </w:tcPr>
          <w:p w14:paraId="483A8E1A" w14:textId="77777777" w:rsidR="00E151AA" w:rsidRDefault="00BF6927">
            <w:pPr>
              <w:jc w:val="left"/>
              <w:rPr>
                <w:rFonts w:eastAsiaTheme="minorEastAsia"/>
                <w:lang w:val="en-US" w:eastAsia="zh-CN"/>
              </w:rPr>
            </w:pPr>
            <w:r>
              <w:rPr>
                <w:rFonts w:eastAsiaTheme="minorEastAsia"/>
                <w:lang w:val="en-US" w:eastAsia="zh-CN"/>
              </w:rPr>
              <w:t>Intel</w:t>
            </w:r>
          </w:p>
        </w:tc>
        <w:tc>
          <w:tcPr>
            <w:tcW w:w="1464" w:type="dxa"/>
          </w:tcPr>
          <w:p w14:paraId="483A8E1B"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1C" w14:textId="77777777" w:rsidR="00E151AA" w:rsidRDefault="00E151AA">
            <w:pPr>
              <w:jc w:val="left"/>
              <w:rPr>
                <w:rFonts w:eastAsiaTheme="minorEastAsia"/>
                <w:lang w:val="en-US" w:eastAsia="zh-CN"/>
              </w:rPr>
            </w:pPr>
          </w:p>
        </w:tc>
      </w:tr>
      <w:tr w:rsidR="00E151AA" w14:paraId="483A8E23" w14:textId="77777777">
        <w:tc>
          <w:tcPr>
            <w:tcW w:w="1479" w:type="dxa"/>
          </w:tcPr>
          <w:p w14:paraId="483A8E1E" w14:textId="77777777" w:rsidR="00E151AA" w:rsidRDefault="00BF6927">
            <w:pPr>
              <w:jc w:val="left"/>
              <w:rPr>
                <w:rFonts w:eastAsiaTheme="minorEastAsia"/>
                <w:lang w:val="en-US" w:eastAsia="zh-CN"/>
              </w:rPr>
            </w:pPr>
            <w:r>
              <w:rPr>
                <w:rStyle w:val="ui-provider"/>
              </w:rPr>
              <w:t>Ericsson</w:t>
            </w:r>
          </w:p>
        </w:tc>
        <w:tc>
          <w:tcPr>
            <w:tcW w:w="1464" w:type="dxa"/>
          </w:tcPr>
          <w:p w14:paraId="483A8E1F"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20" w14:textId="77777777" w:rsidR="00E151AA" w:rsidRDefault="00BF6927">
            <w:pPr>
              <w:jc w:val="left"/>
              <w:rPr>
                <w:rFonts w:eastAsia="Calibri"/>
                <w:lang w:val="en-US"/>
              </w:rPr>
            </w:pPr>
            <w:r>
              <w:rPr>
                <w:rFonts w:eastAsiaTheme="minorEastAsia"/>
                <w:lang w:val="en-US" w:eastAsia="zh-CN"/>
              </w:rPr>
              <w:t xml:space="preserve">As we discuss in our contribution </w:t>
            </w:r>
            <w:hyperlink r:id="rId21" w:history="1">
              <w:r>
                <w:rPr>
                  <w:rStyle w:val="afa"/>
                  <w:color w:val="0000FF"/>
                </w:rPr>
                <w:t>R1-2302298</w:t>
              </w:r>
            </w:hyperlink>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w:t>
            </w:r>
            <w:proofErr w:type="spellStart"/>
            <w:r>
              <w:rPr>
                <w:rFonts w:eastAsia="Calibri"/>
                <w:lang w:val="en-US"/>
              </w:rPr>
              <w:t>MHz.</w:t>
            </w:r>
            <w:proofErr w:type="spellEnd"/>
            <w:r>
              <w:rPr>
                <w:rFonts w:eastAsia="Calibri"/>
                <w:lang w:val="en-US"/>
              </w:rPr>
              <w:t xml:space="preserve"> Otherwise, if Y=0.75 is applied when the channel/carrier bandwidth is less than 20 MHz, this may be problematic due to the following reasons:</w:t>
            </w:r>
          </w:p>
          <w:p w14:paraId="483A8E21" w14:textId="77777777" w:rsidR="00E151AA" w:rsidRDefault="00BF6927">
            <w:pPr>
              <w:spacing w:after="0"/>
              <w:rPr>
                <w:rFonts w:eastAsia="Calibri"/>
                <w:lang w:val="en-US"/>
              </w:rPr>
            </w:pPr>
            <w:r>
              <w:rPr>
                <w:rFonts w:eastAsia="Calibri"/>
                <w:lang w:val="en-US"/>
              </w:rPr>
              <w:t xml:space="preserve">Firstly, the data rate supported by the PR1-only UEs would become too low. For example, a bandwidth of 10 MHz would correspond to 5.2/5.6 Mbps and 4.8/5.2 </w:t>
            </w:r>
            <w:r>
              <w:rPr>
                <w:rFonts w:eastAsia="Calibri"/>
                <w:lang w:val="en-US"/>
              </w:rPr>
              <w:lastRenderedPageBreak/>
              <w:t>Mbps in DL/UL with 15 and 30 kHz SCSs, respectively. And a bandwidth of 5 MHz would correspond to 2.5/2.7 Mbps and 2.2/2.4 Mbps in DL/UL with 15 and 30 kHz SCSs, respectively.</w:t>
            </w:r>
            <w:r>
              <w:rPr>
                <w:rFonts w:eastAsia="Calibri"/>
                <w:lang w:val="en-US"/>
              </w:rPr>
              <w:br/>
            </w:r>
          </w:p>
          <w:p w14:paraId="483A8E22" w14:textId="77777777" w:rsidR="00E151AA" w:rsidRDefault="00BF6927">
            <w:pPr>
              <w:jc w:val="left"/>
              <w:rPr>
                <w:rFonts w:eastAsiaTheme="minorEastAsia"/>
                <w:lang w:val="en-US" w:eastAsia="zh-CN"/>
              </w:rPr>
            </w:pPr>
            <w:r>
              <w:rPr>
                <w:rFonts w:eastAsia="Calibri"/>
                <w:lang w:val="en-US"/>
              </w:rPr>
              <w:t>Secondly, the maximum TBS values corresponding to the above peak rate values would be too small to receive initial access messages. For example, based on TS 38.213/38.331, the maximum TBS for SIB is 2976 bits. That is, a peak rate of at least 3 Mbps with 15 kHz SCS and 6 Mbps with 30 kHz are needed to properly receive the SIB.</w:t>
            </w:r>
          </w:p>
        </w:tc>
      </w:tr>
      <w:tr w:rsidR="00E151AA" w14:paraId="483A8E27" w14:textId="77777777">
        <w:tc>
          <w:tcPr>
            <w:tcW w:w="1479" w:type="dxa"/>
          </w:tcPr>
          <w:p w14:paraId="483A8E24" w14:textId="77777777" w:rsidR="00E151AA" w:rsidRDefault="00BF6927">
            <w:pPr>
              <w:jc w:val="left"/>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464" w:type="dxa"/>
          </w:tcPr>
          <w:p w14:paraId="483A8E25"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83A8E26" w14:textId="77777777" w:rsidR="00E151AA" w:rsidRDefault="00E151AA">
            <w:pPr>
              <w:jc w:val="left"/>
              <w:rPr>
                <w:rFonts w:eastAsiaTheme="minorEastAsia"/>
                <w:lang w:val="en-US" w:eastAsia="zh-CN"/>
              </w:rPr>
            </w:pPr>
          </w:p>
        </w:tc>
      </w:tr>
      <w:tr w:rsidR="00E151AA" w14:paraId="483A8E2B" w14:textId="77777777">
        <w:tc>
          <w:tcPr>
            <w:tcW w:w="1479" w:type="dxa"/>
          </w:tcPr>
          <w:p w14:paraId="483A8E28" w14:textId="77777777" w:rsidR="00E151AA" w:rsidRDefault="00BF6927">
            <w:pPr>
              <w:jc w:val="left"/>
              <w:rPr>
                <w:rFonts w:eastAsiaTheme="minorEastAsia"/>
                <w:lang w:val="en-US" w:eastAsia="zh-CN"/>
              </w:rPr>
            </w:pPr>
            <w:r>
              <w:rPr>
                <w:rFonts w:eastAsiaTheme="minorEastAsia"/>
                <w:lang w:val="en-US" w:eastAsia="zh-CN"/>
              </w:rPr>
              <w:t>Nokia, NSB</w:t>
            </w:r>
          </w:p>
        </w:tc>
        <w:tc>
          <w:tcPr>
            <w:tcW w:w="1464" w:type="dxa"/>
          </w:tcPr>
          <w:p w14:paraId="483A8E29"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2A" w14:textId="77777777" w:rsidR="00E151AA" w:rsidRDefault="00E151AA">
            <w:pPr>
              <w:jc w:val="left"/>
              <w:rPr>
                <w:rFonts w:eastAsiaTheme="minorEastAsia"/>
                <w:lang w:val="en-US" w:eastAsia="zh-CN"/>
              </w:rPr>
            </w:pPr>
          </w:p>
        </w:tc>
      </w:tr>
      <w:tr w:rsidR="00E151AA" w14:paraId="483A8E2F" w14:textId="77777777">
        <w:tc>
          <w:tcPr>
            <w:tcW w:w="1479" w:type="dxa"/>
          </w:tcPr>
          <w:p w14:paraId="483A8E2C" w14:textId="77777777" w:rsidR="00E151AA" w:rsidRDefault="00BF6927">
            <w:pPr>
              <w:jc w:val="left"/>
              <w:rPr>
                <w:rFonts w:eastAsiaTheme="minorEastAsia"/>
                <w:lang w:val="en-US" w:eastAsia="zh-CN"/>
              </w:rPr>
            </w:pPr>
            <w:r>
              <w:rPr>
                <w:rFonts w:eastAsiaTheme="minorEastAsia"/>
                <w:lang w:val="en-US" w:eastAsia="zh-CN"/>
              </w:rPr>
              <w:t>Qualcomm</w:t>
            </w:r>
          </w:p>
        </w:tc>
        <w:tc>
          <w:tcPr>
            <w:tcW w:w="1464" w:type="dxa"/>
          </w:tcPr>
          <w:p w14:paraId="483A8E2D"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2E" w14:textId="77777777" w:rsidR="00E151AA" w:rsidRDefault="00E151AA">
            <w:pPr>
              <w:jc w:val="left"/>
              <w:rPr>
                <w:rFonts w:eastAsiaTheme="minorEastAsia"/>
                <w:lang w:val="en-US" w:eastAsia="zh-CN"/>
              </w:rPr>
            </w:pPr>
          </w:p>
        </w:tc>
      </w:tr>
    </w:tbl>
    <w:p w14:paraId="483A8E30" w14:textId="77777777" w:rsidR="00E151AA" w:rsidRDefault="00BF6927">
      <w:pPr>
        <w:jc w:val="left"/>
        <w:rPr>
          <w:bCs/>
          <w:lang w:val="en-US"/>
        </w:rPr>
      </w:pPr>
      <w:r>
        <w:rPr>
          <w:rFonts w:eastAsia="Microsoft YaHei UI"/>
          <w:lang w:val="en-US" w:eastAsia="zh-CN"/>
        </w:rPr>
        <w:br/>
      </w:r>
      <w:r>
        <w:rPr>
          <w:bCs/>
          <w:lang w:val="en-US"/>
        </w:rPr>
        <w:t>Based on responses received so far to Question 3.1-1a and Proposal 3.3-1a, the following proposal can be considered.</w:t>
      </w:r>
    </w:p>
    <w:p w14:paraId="483A8E31" w14:textId="77777777" w:rsidR="00E151AA" w:rsidRDefault="00BF6927">
      <w:pPr>
        <w:jc w:val="left"/>
        <w:rPr>
          <w:b/>
          <w:lang w:val="en-US"/>
        </w:rPr>
      </w:pPr>
      <w:r>
        <w:rPr>
          <w:b/>
          <w:highlight w:val="yellow"/>
          <w:lang w:val="en-US"/>
        </w:rPr>
        <w:t>FL2 High Priority Proposal 3.3-1b</w:t>
      </w:r>
      <w:r>
        <w:rPr>
          <w:b/>
          <w:lang w:val="en-US"/>
        </w:rPr>
        <w:t>:</w:t>
      </w:r>
    </w:p>
    <w:p w14:paraId="483A8E32" w14:textId="77777777" w:rsidR="00E151AA" w:rsidRDefault="00BF6927">
      <w:pPr>
        <w:pStyle w:val="afe"/>
        <w:numPr>
          <w:ilvl w:val="0"/>
          <w:numId w:val="23"/>
        </w:numPr>
        <w:jc w:val="left"/>
        <w:rPr>
          <w:b/>
          <w:sz w:val="20"/>
          <w:szCs w:val="22"/>
          <w:lang w:val="en-US"/>
        </w:rPr>
      </w:pPr>
      <w:r>
        <w:rPr>
          <w:b/>
          <w:sz w:val="20"/>
          <w:szCs w:val="22"/>
          <w:lang w:val="en-US"/>
        </w:rPr>
        <w:t xml:space="preserve">For the relaxed constraint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w:t>
      </w:r>
      <w:r>
        <w:rPr>
          <w:b/>
          <w:sz w:val="20"/>
          <w:szCs w:val="22"/>
          <w:lang w:val="en-US"/>
        </w:rPr>
        <w:t>,</w:t>
      </w:r>
    </w:p>
    <w:p w14:paraId="483A8E33" w14:textId="77777777" w:rsidR="00E151AA" w:rsidRDefault="00BF6927">
      <w:pPr>
        <w:pStyle w:val="afe"/>
        <w:numPr>
          <w:ilvl w:val="1"/>
          <w:numId w:val="23"/>
        </w:numPr>
        <w:rPr>
          <w:b/>
          <w:sz w:val="20"/>
          <w:szCs w:val="22"/>
          <w:lang w:val="en-US"/>
        </w:rPr>
      </w:pPr>
      <w:r>
        <w:rPr>
          <w:b/>
          <w:sz w:val="20"/>
          <w:szCs w:val="22"/>
          <w:lang w:val="en-US"/>
        </w:rPr>
        <w:t>Y=0.75 assuming 20 MHz bandwidth in the 38.306 peak rate expression</w:t>
      </w:r>
    </w:p>
    <w:p w14:paraId="483A8E34" w14:textId="77777777" w:rsidR="00E151AA" w:rsidRDefault="00BF6927">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483A8E35" w14:textId="77777777" w:rsidR="00E151AA" w:rsidRDefault="00BF6927">
      <w:pPr>
        <w:rPr>
          <w:bCs/>
          <w:szCs w:val="22"/>
          <w:lang w:val="en-US"/>
        </w:rPr>
      </w:pPr>
      <w:r>
        <w:rPr>
          <w:b/>
          <w:szCs w:val="14"/>
          <w:highlight w:val="yellow"/>
        </w:rPr>
        <w:t>FL3 High Priority Proposal 3.3-1c</w:t>
      </w:r>
      <w:r>
        <w:rPr>
          <w:b/>
          <w:szCs w:val="14"/>
        </w:rPr>
        <w:t>:</w:t>
      </w:r>
    </w:p>
    <w:p w14:paraId="483A8E36" w14:textId="77777777" w:rsidR="00E151AA" w:rsidRDefault="00BF6927">
      <w:pPr>
        <w:pStyle w:val="afe"/>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483A8E37" w14:textId="77777777" w:rsidR="00E151AA" w:rsidRDefault="00BF6927">
      <w:pPr>
        <w:pStyle w:val="afe"/>
        <w:numPr>
          <w:ilvl w:val="1"/>
          <w:numId w:val="23"/>
        </w:numPr>
        <w:jc w:val="left"/>
        <w:rPr>
          <w:b/>
          <w:sz w:val="20"/>
          <w:szCs w:val="22"/>
          <w:lang w:val="en-US"/>
        </w:rPr>
      </w:pPr>
      <w:r>
        <w:rPr>
          <w:b/>
          <w:sz w:val="20"/>
          <w:szCs w:val="22"/>
          <w:lang w:val="en-US"/>
        </w:rPr>
        <w:t>Y=0.75 assuming 20 MHz bandwidth in the 38.306 peak rate expression</w:t>
      </w:r>
    </w:p>
    <w:tbl>
      <w:tblPr>
        <w:tblStyle w:val="af7"/>
        <w:tblW w:w="9631" w:type="dxa"/>
        <w:tblLayout w:type="fixed"/>
        <w:tblLook w:val="04A0" w:firstRow="1" w:lastRow="0" w:firstColumn="1" w:lastColumn="0" w:noHBand="0" w:noVBand="1"/>
      </w:tblPr>
      <w:tblGrid>
        <w:gridCol w:w="1479"/>
        <w:gridCol w:w="1464"/>
        <w:gridCol w:w="6688"/>
      </w:tblGrid>
      <w:tr w:rsidR="00E151AA" w14:paraId="483A8E3B" w14:textId="77777777">
        <w:tc>
          <w:tcPr>
            <w:tcW w:w="1479" w:type="dxa"/>
            <w:shd w:val="clear" w:color="auto" w:fill="D9D9D9" w:themeFill="background1" w:themeFillShade="D9"/>
          </w:tcPr>
          <w:p w14:paraId="483A8E38" w14:textId="77777777" w:rsidR="00E151AA" w:rsidRDefault="00BF6927">
            <w:pPr>
              <w:jc w:val="left"/>
              <w:rPr>
                <w:b/>
                <w:bCs/>
                <w:lang w:val="en-US"/>
              </w:rPr>
            </w:pPr>
            <w:r>
              <w:rPr>
                <w:b/>
                <w:bCs/>
                <w:lang w:val="en-US"/>
              </w:rPr>
              <w:t>Company</w:t>
            </w:r>
          </w:p>
        </w:tc>
        <w:tc>
          <w:tcPr>
            <w:tcW w:w="1464" w:type="dxa"/>
            <w:shd w:val="clear" w:color="auto" w:fill="D9D9D9" w:themeFill="background1" w:themeFillShade="D9"/>
          </w:tcPr>
          <w:p w14:paraId="483A8E39" w14:textId="77777777" w:rsidR="00E151AA" w:rsidRDefault="00BF6927">
            <w:pPr>
              <w:jc w:val="left"/>
              <w:rPr>
                <w:b/>
                <w:bCs/>
                <w:lang w:val="en-US"/>
              </w:rPr>
            </w:pPr>
            <w:r>
              <w:rPr>
                <w:b/>
                <w:bCs/>
                <w:lang w:val="en-US"/>
              </w:rPr>
              <w:t>Y/N</w:t>
            </w:r>
          </w:p>
        </w:tc>
        <w:tc>
          <w:tcPr>
            <w:tcW w:w="6688" w:type="dxa"/>
            <w:shd w:val="clear" w:color="auto" w:fill="D9D9D9" w:themeFill="background1" w:themeFillShade="D9"/>
          </w:tcPr>
          <w:p w14:paraId="483A8E3A" w14:textId="77777777" w:rsidR="00E151AA" w:rsidRDefault="00BF6927">
            <w:pPr>
              <w:jc w:val="left"/>
              <w:rPr>
                <w:b/>
                <w:bCs/>
                <w:lang w:val="en-US"/>
              </w:rPr>
            </w:pPr>
            <w:r>
              <w:rPr>
                <w:b/>
                <w:bCs/>
                <w:lang w:val="en-US"/>
              </w:rPr>
              <w:t>Comments</w:t>
            </w:r>
          </w:p>
        </w:tc>
      </w:tr>
      <w:tr w:rsidR="00E151AA" w14:paraId="483A8E40" w14:textId="77777777">
        <w:tc>
          <w:tcPr>
            <w:tcW w:w="1479" w:type="dxa"/>
          </w:tcPr>
          <w:p w14:paraId="483A8E3C" w14:textId="77777777" w:rsidR="00E151AA" w:rsidRDefault="00BF6927">
            <w:pPr>
              <w:jc w:val="left"/>
              <w:rPr>
                <w:rFonts w:eastAsia="游明朝"/>
                <w:lang w:val="en-US" w:eastAsia="ja-JP"/>
              </w:rPr>
            </w:pPr>
            <w:r>
              <w:rPr>
                <w:rFonts w:eastAsia="游明朝" w:hint="eastAsia"/>
                <w:lang w:val="en-US" w:eastAsia="ja-JP"/>
              </w:rPr>
              <w:t>M</w:t>
            </w:r>
            <w:r>
              <w:rPr>
                <w:rFonts w:eastAsia="游明朝"/>
                <w:lang w:val="en-US" w:eastAsia="ja-JP"/>
              </w:rPr>
              <w:t>ediaTek</w:t>
            </w:r>
          </w:p>
        </w:tc>
        <w:tc>
          <w:tcPr>
            <w:tcW w:w="1464" w:type="dxa"/>
          </w:tcPr>
          <w:p w14:paraId="483A8E3D" w14:textId="77777777" w:rsidR="00E151AA" w:rsidRDefault="00E151AA">
            <w:pPr>
              <w:tabs>
                <w:tab w:val="left" w:pos="551"/>
              </w:tabs>
              <w:jc w:val="left"/>
              <w:rPr>
                <w:rFonts w:eastAsia="游明朝"/>
                <w:lang w:val="en-US" w:eastAsia="ja-JP"/>
              </w:rPr>
            </w:pPr>
          </w:p>
        </w:tc>
        <w:tc>
          <w:tcPr>
            <w:tcW w:w="6688" w:type="dxa"/>
          </w:tcPr>
          <w:p w14:paraId="483A8E3E" w14:textId="77777777" w:rsidR="00E151AA" w:rsidRDefault="00BF6927">
            <w:pPr>
              <w:jc w:val="left"/>
              <w:rPr>
                <w:rFonts w:eastAsiaTheme="minorEastAsia"/>
                <w:lang w:val="en-US" w:eastAsia="zh-CN"/>
              </w:rPr>
            </w:pPr>
            <w:r>
              <w:rPr>
                <w:rFonts w:eastAsiaTheme="minorEastAsia"/>
                <w:lang w:val="en-US" w:eastAsia="zh-CN"/>
              </w:rPr>
              <w:t xml:space="preserve">We are fine with the value of 0.75. However, we do have a strong concern with the greater sign &gt; being specified, especially for this standalone PR1 case where UE is capable of receiving and processing 20MHz as legacy R17 RedCap. If “&gt;=” instead of “=” is agreed, then where is the boundary between R18 and R17 RedCap? </w:t>
            </w:r>
          </w:p>
          <w:p w14:paraId="483A8E3F" w14:textId="77777777" w:rsidR="00E151AA" w:rsidRDefault="00BF692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for reporting maximum peak data in 38.306, we think there is no need to Rel-18 RedCap to do the reporting. Once gNB realizes it is an R18 eRedCap UE from early indication in RACH, gNB will realize 10Mbps is the peak rate of the UE. </w:t>
            </w:r>
          </w:p>
        </w:tc>
      </w:tr>
      <w:tr w:rsidR="00E151AA" w14:paraId="483A8E44" w14:textId="77777777">
        <w:tc>
          <w:tcPr>
            <w:tcW w:w="1479" w:type="dxa"/>
          </w:tcPr>
          <w:p w14:paraId="483A8E41" w14:textId="77777777" w:rsidR="00E151AA" w:rsidRDefault="00BF6927">
            <w:pPr>
              <w:jc w:val="left"/>
              <w:rPr>
                <w:rFonts w:eastAsiaTheme="minorEastAsia"/>
                <w:lang w:val="en-US" w:eastAsia="zh-CN"/>
              </w:rPr>
            </w:pPr>
            <w:r>
              <w:rPr>
                <w:rFonts w:eastAsiaTheme="minorEastAsia" w:hint="eastAsia"/>
                <w:lang w:val="en-US" w:eastAsia="zh-CN"/>
              </w:rPr>
              <w:t>CATT2</w:t>
            </w:r>
          </w:p>
        </w:tc>
        <w:tc>
          <w:tcPr>
            <w:tcW w:w="1464" w:type="dxa"/>
          </w:tcPr>
          <w:p w14:paraId="483A8E42"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83A8E43" w14:textId="77777777" w:rsidR="00E151AA" w:rsidRDefault="00BF6927">
            <w:pPr>
              <w:jc w:val="left"/>
              <w:rPr>
                <w:rFonts w:eastAsiaTheme="minorEastAsia"/>
                <w:lang w:val="en-US" w:eastAsia="zh-CN"/>
              </w:rPr>
            </w:pPr>
            <w:r>
              <w:rPr>
                <w:rFonts w:eastAsiaTheme="minorEastAsia" w:hint="eastAsia"/>
                <w:lang w:val="en-US" w:eastAsia="zh-CN"/>
              </w:rPr>
              <w:t>Similar comment as the one for X.</w:t>
            </w:r>
          </w:p>
        </w:tc>
      </w:tr>
      <w:tr w:rsidR="00E151AA" w14:paraId="483A8E48" w14:textId="77777777">
        <w:tc>
          <w:tcPr>
            <w:tcW w:w="1479" w:type="dxa"/>
          </w:tcPr>
          <w:p w14:paraId="483A8E45" w14:textId="77777777"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83A8E46"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83A8E47" w14:textId="77777777" w:rsidR="00E151AA" w:rsidRDefault="00E151AA">
            <w:pPr>
              <w:jc w:val="left"/>
              <w:rPr>
                <w:rFonts w:eastAsiaTheme="minorEastAsia"/>
                <w:lang w:val="en-US" w:eastAsia="zh-CN"/>
              </w:rPr>
            </w:pPr>
          </w:p>
        </w:tc>
      </w:tr>
      <w:tr w:rsidR="00E151AA" w14:paraId="483A8E4C" w14:textId="77777777">
        <w:tc>
          <w:tcPr>
            <w:tcW w:w="1479" w:type="dxa"/>
          </w:tcPr>
          <w:p w14:paraId="483A8E49" w14:textId="77777777" w:rsidR="00E151AA" w:rsidRDefault="00BF6927">
            <w:pPr>
              <w:jc w:val="left"/>
              <w:rPr>
                <w:rFonts w:eastAsiaTheme="minorEastAsia"/>
                <w:lang w:val="en-US" w:eastAsia="zh-CN"/>
              </w:rPr>
            </w:pPr>
            <w:proofErr w:type="spellStart"/>
            <w:r>
              <w:rPr>
                <w:rFonts w:eastAsiaTheme="minorEastAsia"/>
                <w:lang w:val="en-US" w:eastAsia="zh-CN"/>
              </w:rPr>
              <w:t>Spreadtrum</w:t>
            </w:r>
            <w:proofErr w:type="spellEnd"/>
          </w:p>
        </w:tc>
        <w:tc>
          <w:tcPr>
            <w:tcW w:w="1464" w:type="dxa"/>
          </w:tcPr>
          <w:p w14:paraId="483A8E4A"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83A8E4B" w14:textId="77777777" w:rsidR="00E151AA" w:rsidRDefault="00E151AA">
            <w:pPr>
              <w:jc w:val="left"/>
              <w:rPr>
                <w:rFonts w:eastAsiaTheme="minorEastAsia"/>
                <w:lang w:val="en-US" w:eastAsia="zh-CN"/>
              </w:rPr>
            </w:pPr>
          </w:p>
        </w:tc>
      </w:tr>
      <w:tr w:rsidR="00E151AA" w14:paraId="483A8E50" w14:textId="77777777">
        <w:tc>
          <w:tcPr>
            <w:tcW w:w="1479" w:type="dxa"/>
          </w:tcPr>
          <w:p w14:paraId="483A8E4D" w14:textId="77777777" w:rsidR="00E151AA" w:rsidRDefault="00BF6927">
            <w:pPr>
              <w:jc w:val="left"/>
              <w:rPr>
                <w:rFonts w:eastAsiaTheme="minorEastAsia"/>
                <w:lang w:val="en-US" w:eastAsia="zh-CN"/>
              </w:rPr>
            </w:pPr>
            <w:r>
              <w:rPr>
                <w:rFonts w:eastAsiaTheme="minorEastAsia"/>
                <w:lang w:val="en-US" w:eastAsia="zh-CN"/>
              </w:rPr>
              <w:t>Ericsson</w:t>
            </w:r>
          </w:p>
        </w:tc>
        <w:tc>
          <w:tcPr>
            <w:tcW w:w="1464" w:type="dxa"/>
          </w:tcPr>
          <w:p w14:paraId="483A8E4E"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4F" w14:textId="77777777" w:rsidR="00E151AA" w:rsidRDefault="00E151AA">
            <w:pPr>
              <w:jc w:val="left"/>
              <w:rPr>
                <w:rFonts w:eastAsiaTheme="minorEastAsia"/>
                <w:lang w:val="en-US" w:eastAsia="zh-CN"/>
              </w:rPr>
            </w:pPr>
          </w:p>
        </w:tc>
      </w:tr>
      <w:tr w:rsidR="00E151AA" w14:paraId="483A8E54" w14:textId="77777777">
        <w:tc>
          <w:tcPr>
            <w:tcW w:w="1479" w:type="dxa"/>
          </w:tcPr>
          <w:p w14:paraId="483A8E51" w14:textId="77777777" w:rsidR="00E151AA" w:rsidRDefault="00BF6927">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483A8E52" w14:textId="77777777" w:rsidR="00E151AA" w:rsidRDefault="00BF6927">
            <w:pPr>
              <w:tabs>
                <w:tab w:val="left" w:pos="551"/>
              </w:tabs>
              <w:jc w:val="left"/>
              <w:rPr>
                <w:rFonts w:eastAsia="游明朝"/>
                <w:lang w:val="en-US" w:eastAsia="ja-JP"/>
              </w:rPr>
            </w:pPr>
            <w:r>
              <w:rPr>
                <w:rFonts w:eastAsia="游明朝" w:hint="eastAsia"/>
                <w:lang w:val="en-US" w:eastAsia="ja-JP"/>
              </w:rPr>
              <w:t>Y</w:t>
            </w:r>
          </w:p>
        </w:tc>
        <w:tc>
          <w:tcPr>
            <w:tcW w:w="6688" w:type="dxa"/>
          </w:tcPr>
          <w:p w14:paraId="483A8E53" w14:textId="77777777" w:rsidR="00E151AA" w:rsidRDefault="00E151AA">
            <w:pPr>
              <w:jc w:val="left"/>
              <w:rPr>
                <w:rFonts w:eastAsiaTheme="minorEastAsia"/>
                <w:lang w:val="en-US" w:eastAsia="zh-CN"/>
              </w:rPr>
            </w:pPr>
          </w:p>
        </w:tc>
      </w:tr>
      <w:tr w:rsidR="00E151AA" w14:paraId="483A8E58" w14:textId="77777777">
        <w:tc>
          <w:tcPr>
            <w:tcW w:w="1479" w:type="dxa"/>
          </w:tcPr>
          <w:p w14:paraId="483A8E55" w14:textId="77777777" w:rsidR="00E151AA" w:rsidRDefault="00BF6927">
            <w:pPr>
              <w:jc w:val="left"/>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483A8E56" w14:textId="77777777" w:rsidR="00E151AA" w:rsidRDefault="00BF6927">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483A8E57" w14:textId="77777777" w:rsidR="00E151AA" w:rsidRDefault="00E151AA">
            <w:pPr>
              <w:jc w:val="left"/>
              <w:rPr>
                <w:rFonts w:eastAsiaTheme="minorEastAsia"/>
                <w:lang w:val="en-US" w:eastAsia="zh-CN"/>
              </w:rPr>
            </w:pPr>
          </w:p>
        </w:tc>
      </w:tr>
      <w:tr w:rsidR="00E151AA" w14:paraId="483A8E5C" w14:textId="77777777">
        <w:tc>
          <w:tcPr>
            <w:tcW w:w="1479" w:type="dxa"/>
          </w:tcPr>
          <w:p w14:paraId="483A8E59"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83A8E5A"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83A8E5B" w14:textId="77777777" w:rsidR="00E151AA" w:rsidRDefault="00E151AA">
            <w:pPr>
              <w:jc w:val="left"/>
              <w:rPr>
                <w:rFonts w:eastAsiaTheme="minorEastAsia"/>
                <w:lang w:val="en-US" w:eastAsia="zh-CN"/>
              </w:rPr>
            </w:pPr>
          </w:p>
        </w:tc>
      </w:tr>
      <w:tr w:rsidR="00E151AA" w14:paraId="483A8E60" w14:textId="77777777">
        <w:tc>
          <w:tcPr>
            <w:tcW w:w="1479" w:type="dxa"/>
          </w:tcPr>
          <w:p w14:paraId="483A8E5D" w14:textId="77777777" w:rsidR="00E151AA" w:rsidRDefault="00BF6927">
            <w:pPr>
              <w:jc w:val="left"/>
              <w:rPr>
                <w:rFonts w:eastAsiaTheme="minorEastAsia"/>
                <w:lang w:val="en-US" w:eastAsia="zh-CN"/>
              </w:rPr>
            </w:pPr>
            <w:r>
              <w:rPr>
                <w:rFonts w:eastAsiaTheme="minorEastAsia"/>
                <w:lang w:val="en-US" w:eastAsia="zh-CN"/>
              </w:rPr>
              <w:t>Intel</w:t>
            </w:r>
          </w:p>
        </w:tc>
        <w:tc>
          <w:tcPr>
            <w:tcW w:w="1464" w:type="dxa"/>
          </w:tcPr>
          <w:p w14:paraId="483A8E5E"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5F" w14:textId="77777777" w:rsidR="00E151AA" w:rsidRDefault="00E151AA">
            <w:pPr>
              <w:jc w:val="left"/>
              <w:rPr>
                <w:rFonts w:eastAsiaTheme="minorEastAsia"/>
                <w:lang w:val="en-US" w:eastAsia="zh-CN"/>
              </w:rPr>
            </w:pPr>
          </w:p>
        </w:tc>
      </w:tr>
      <w:tr w:rsidR="00E151AA" w14:paraId="483A8E64" w14:textId="77777777">
        <w:tc>
          <w:tcPr>
            <w:tcW w:w="1479" w:type="dxa"/>
          </w:tcPr>
          <w:p w14:paraId="483A8E61" w14:textId="77777777" w:rsidR="00E151AA" w:rsidRDefault="00BF6927">
            <w:pPr>
              <w:jc w:val="left"/>
              <w:rPr>
                <w:rFonts w:eastAsiaTheme="minorEastAsia"/>
                <w:lang w:val="en-US" w:eastAsia="zh-CN"/>
              </w:rPr>
            </w:pPr>
            <w:r>
              <w:rPr>
                <w:rFonts w:eastAsiaTheme="minorEastAsia"/>
                <w:lang w:val="en-US" w:eastAsia="zh-CN"/>
              </w:rPr>
              <w:lastRenderedPageBreak/>
              <w:t>FUTUREWEI</w:t>
            </w:r>
          </w:p>
        </w:tc>
        <w:tc>
          <w:tcPr>
            <w:tcW w:w="1464" w:type="dxa"/>
          </w:tcPr>
          <w:p w14:paraId="483A8E62"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63" w14:textId="77777777" w:rsidR="00E151AA" w:rsidRDefault="00E151AA">
            <w:pPr>
              <w:jc w:val="left"/>
              <w:rPr>
                <w:rFonts w:eastAsiaTheme="minorEastAsia"/>
                <w:lang w:val="en-US" w:eastAsia="zh-CN"/>
              </w:rPr>
            </w:pPr>
          </w:p>
        </w:tc>
      </w:tr>
      <w:tr w:rsidR="00E151AA" w14:paraId="483A8E68" w14:textId="77777777">
        <w:tc>
          <w:tcPr>
            <w:tcW w:w="1479" w:type="dxa"/>
          </w:tcPr>
          <w:p w14:paraId="483A8E65" w14:textId="77777777" w:rsidR="00E151AA" w:rsidRDefault="00BF6927">
            <w:pPr>
              <w:jc w:val="left"/>
              <w:rPr>
                <w:rFonts w:eastAsiaTheme="minorEastAsia"/>
                <w:lang w:val="en-US" w:eastAsia="zh-CN"/>
              </w:rPr>
            </w:pPr>
            <w:r>
              <w:rPr>
                <w:rFonts w:eastAsiaTheme="minorEastAsia"/>
                <w:lang w:val="en-US" w:eastAsia="zh-CN"/>
              </w:rPr>
              <w:t>Sierra Wireless</w:t>
            </w:r>
          </w:p>
        </w:tc>
        <w:tc>
          <w:tcPr>
            <w:tcW w:w="1464" w:type="dxa"/>
          </w:tcPr>
          <w:p w14:paraId="483A8E66"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67" w14:textId="77777777" w:rsidR="00E151AA" w:rsidRDefault="00E151AA">
            <w:pPr>
              <w:jc w:val="left"/>
              <w:rPr>
                <w:rFonts w:eastAsiaTheme="minorEastAsia"/>
                <w:lang w:val="en-US" w:eastAsia="zh-CN"/>
              </w:rPr>
            </w:pPr>
          </w:p>
        </w:tc>
      </w:tr>
      <w:tr w:rsidR="00E151AA" w14:paraId="483A8E6C" w14:textId="77777777">
        <w:tc>
          <w:tcPr>
            <w:tcW w:w="1479" w:type="dxa"/>
          </w:tcPr>
          <w:p w14:paraId="483A8E69" w14:textId="77777777" w:rsidR="00E151AA" w:rsidRDefault="00BF6927">
            <w:pPr>
              <w:jc w:val="left"/>
              <w:rPr>
                <w:rFonts w:eastAsiaTheme="minorEastAsia"/>
                <w:lang w:val="en-US" w:eastAsia="zh-CN"/>
              </w:rPr>
            </w:pPr>
            <w:r>
              <w:rPr>
                <w:rFonts w:eastAsiaTheme="minorEastAsia"/>
                <w:lang w:val="en-US" w:eastAsia="zh-CN"/>
              </w:rPr>
              <w:t>Qualcomm</w:t>
            </w:r>
          </w:p>
        </w:tc>
        <w:tc>
          <w:tcPr>
            <w:tcW w:w="1464" w:type="dxa"/>
          </w:tcPr>
          <w:p w14:paraId="483A8E6A"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6B" w14:textId="77777777" w:rsidR="00E151AA" w:rsidRDefault="00E151AA">
            <w:pPr>
              <w:jc w:val="left"/>
              <w:rPr>
                <w:rFonts w:eastAsiaTheme="minorEastAsia"/>
                <w:lang w:val="en-US" w:eastAsia="zh-CN"/>
              </w:rPr>
            </w:pPr>
          </w:p>
        </w:tc>
      </w:tr>
      <w:tr w:rsidR="00E151AA" w14:paraId="483A8E70" w14:textId="77777777">
        <w:tc>
          <w:tcPr>
            <w:tcW w:w="1479" w:type="dxa"/>
          </w:tcPr>
          <w:p w14:paraId="483A8E6D" w14:textId="77777777" w:rsidR="00E151AA" w:rsidRDefault="00BF6927">
            <w:pPr>
              <w:jc w:val="left"/>
              <w:rPr>
                <w:rFonts w:eastAsiaTheme="minorEastAsia"/>
                <w:lang w:val="en-US" w:eastAsia="zh-CN"/>
              </w:rPr>
            </w:pPr>
            <w:r>
              <w:rPr>
                <w:rFonts w:eastAsiaTheme="minorEastAsia"/>
                <w:lang w:val="en-US" w:eastAsia="zh-CN"/>
              </w:rPr>
              <w:t>Nokia, NSB</w:t>
            </w:r>
          </w:p>
        </w:tc>
        <w:tc>
          <w:tcPr>
            <w:tcW w:w="1464" w:type="dxa"/>
          </w:tcPr>
          <w:p w14:paraId="483A8E6E"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6F" w14:textId="77777777" w:rsidR="00E151AA" w:rsidRDefault="00E151AA">
            <w:pPr>
              <w:jc w:val="left"/>
              <w:rPr>
                <w:rFonts w:eastAsiaTheme="minorEastAsia"/>
                <w:lang w:val="en-US" w:eastAsia="zh-CN"/>
              </w:rPr>
            </w:pPr>
          </w:p>
        </w:tc>
      </w:tr>
      <w:tr w:rsidR="00E151AA" w14:paraId="483A8E74" w14:textId="77777777">
        <w:tc>
          <w:tcPr>
            <w:tcW w:w="1479" w:type="dxa"/>
          </w:tcPr>
          <w:p w14:paraId="483A8E71" w14:textId="77777777" w:rsidR="00E151AA" w:rsidRDefault="00BF6927">
            <w:pPr>
              <w:jc w:val="left"/>
              <w:rPr>
                <w:rFonts w:eastAsia="游明朝"/>
                <w:lang w:val="en-US" w:eastAsia="ja-JP"/>
              </w:rPr>
            </w:pPr>
            <w:r>
              <w:rPr>
                <w:rFonts w:eastAsia="游明朝" w:hint="eastAsia"/>
                <w:lang w:val="en-US" w:eastAsia="ja-JP"/>
              </w:rPr>
              <w:t>N</w:t>
            </w:r>
            <w:r>
              <w:rPr>
                <w:rFonts w:eastAsia="游明朝"/>
                <w:lang w:val="en-US" w:eastAsia="ja-JP"/>
              </w:rPr>
              <w:t>EC</w:t>
            </w:r>
          </w:p>
        </w:tc>
        <w:tc>
          <w:tcPr>
            <w:tcW w:w="1464" w:type="dxa"/>
          </w:tcPr>
          <w:p w14:paraId="483A8E72" w14:textId="77777777" w:rsidR="00E151AA" w:rsidRDefault="00BF6927">
            <w:pPr>
              <w:tabs>
                <w:tab w:val="left" w:pos="551"/>
              </w:tabs>
              <w:jc w:val="left"/>
              <w:rPr>
                <w:rFonts w:eastAsia="游明朝"/>
                <w:lang w:val="en-US" w:eastAsia="ja-JP"/>
              </w:rPr>
            </w:pPr>
            <w:r>
              <w:rPr>
                <w:rFonts w:eastAsia="游明朝" w:hint="eastAsia"/>
                <w:lang w:val="en-US" w:eastAsia="ja-JP"/>
              </w:rPr>
              <w:t>Y</w:t>
            </w:r>
          </w:p>
        </w:tc>
        <w:tc>
          <w:tcPr>
            <w:tcW w:w="6688" w:type="dxa"/>
          </w:tcPr>
          <w:p w14:paraId="483A8E73" w14:textId="77777777" w:rsidR="00E151AA" w:rsidRDefault="00E151AA">
            <w:pPr>
              <w:jc w:val="left"/>
              <w:rPr>
                <w:rFonts w:eastAsiaTheme="minorEastAsia"/>
                <w:lang w:val="en-US" w:eastAsia="zh-CN"/>
              </w:rPr>
            </w:pPr>
          </w:p>
        </w:tc>
      </w:tr>
      <w:tr w:rsidR="00E151AA" w14:paraId="483A8E78" w14:textId="77777777">
        <w:tc>
          <w:tcPr>
            <w:tcW w:w="1479" w:type="dxa"/>
          </w:tcPr>
          <w:p w14:paraId="483A8E75" w14:textId="77777777" w:rsidR="00E151AA" w:rsidRDefault="00BF6927">
            <w:pPr>
              <w:jc w:val="left"/>
              <w:rPr>
                <w:rFonts w:eastAsiaTheme="minorEastAsia"/>
                <w:lang w:val="en-US" w:eastAsia="ja-JP"/>
              </w:rPr>
            </w:pPr>
            <w:r>
              <w:rPr>
                <w:rFonts w:eastAsiaTheme="minorEastAsia" w:hint="eastAsia"/>
                <w:lang w:val="en-US" w:eastAsia="zh-CN"/>
              </w:rPr>
              <w:t>CMCC</w:t>
            </w:r>
          </w:p>
        </w:tc>
        <w:tc>
          <w:tcPr>
            <w:tcW w:w="1464" w:type="dxa"/>
          </w:tcPr>
          <w:p w14:paraId="483A8E76" w14:textId="77777777" w:rsidR="00E151AA" w:rsidRDefault="00BF6927">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483A8E77" w14:textId="77777777" w:rsidR="00E151AA" w:rsidRDefault="00E151AA">
            <w:pPr>
              <w:jc w:val="left"/>
              <w:rPr>
                <w:rFonts w:eastAsiaTheme="minorEastAsia"/>
                <w:lang w:val="en-US" w:eastAsia="zh-CN"/>
              </w:rPr>
            </w:pPr>
          </w:p>
        </w:tc>
      </w:tr>
      <w:tr w:rsidR="008B759B" w14:paraId="483A8E7C" w14:textId="77777777">
        <w:tc>
          <w:tcPr>
            <w:tcW w:w="1479" w:type="dxa"/>
          </w:tcPr>
          <w:p w14:paraId="483A8E79" w14:textId="77777777" w:rsidR="008B759B" w:rsidRPr="008B759B" w:rsidRDefault="008B759B">
            <w:pPr>
              <w:jc w:val="left"/>
              <w:rPr>
                <w:rFonts w:eastAsia="Malgun Gothic"/>
                <w:lang w:val="en-US" w:eastAsia="ko-KR"/>
              </w:rPr>
            </w:pPr>
            <w:r>
              <w:rPr>
                <w:rFonts w:eastAsia="Malgun Gothic" w:hint="eastAsia"/>
                <w:lang w:val="en-US" w:eastAsia="ko-KR"/>
              </w:rPr>
              <w:t>LG</w:t>
            </w:r>
          </w:p>
        </w:tc>
        <w:tc>
          <w:tcPr>
            <w:tcW w:w="1464" w:type="dxa"/>
          </w:tcPr>
          <w:p w14:paraId="483A8E7A" w14:textId="77777777" w:rsidR="008B759B" w:rsidRPr="008B759B" w:rsidRDefault="008B759B">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483A8E7B" w14:textId="77777777" w:rsidR="008B759B" w:rsidRDefault="008B759B">
            <w:pPr>
              <w:jc w:val="left"/>
              <w:rPr>
                <w:rFonts w:eastAsiaTheme="minorEastAsia"/>
                <w:lang w:val="en-US" w:eastAsia="zh-CN"/>
              </w:rPr>
            </w:pPr>
          </w:p>
        </w:tc>
      </w:tr>
      <w:tr w:rsidR="00954F0A" w14:paraId="483A8E80" w14:textId="77777777" w:rsidTr="00954F0A">
        <w:tc>
          <w:tcPr>
            <w:tcW w:w="1479" w:type="dxa"/>
          </w:tcPr>
          <w:p w14:paraId="483A8E7D" w14:textId="77777777" w:rsidR="00954F0A" w:rsidRDefault="00954F0A" w:rsidP="009856CF">
            <w:pPr>
              <w:jc w:val="left"/>
              <w:rPr>
                <w:rFonts w:eastAsia="Malgun Gothic"/>
                <w:lang w:val="en-US" w:eastAsia="ko-KR"/>
              </w:rPr>
            </w:pPr>
            <w:r>
              <w:rPr>
                <w:rFonts w:eastAsia="Malgun Gothic"/>
                <w:lang w:val="en-US" w:eastAsia="ko-KR"/>
              </w:rPr>
              <w:t>OPPO</w:t>
            </w:r>
          </w:p>
        </w:tc>
        <w:tc>
          <w:tcPr>
            <w:tcW w:w="1464" w:type="dxa"/>
          </w:tcPr>
          <w:p w14:paraId="483A8E7E" w14:textId="77777777" w:rsidR="00954F0A" w:rsidRDefault="00954F0A" w:rsidP="009856CF">
            <w:pPr>
              <w:tabs>
                <w:tab w:val="left" w:pos="551"/>
              </w:tabs>
              <w:jc w:val="left"/>
              <w:rPr>
                <w:rFonts w:eastAsia="Malgun Gothic"/>
                <w:lang w:val="en-US" w:eastAsia="ko-KR"/>
              </w:rPr>
            </w:pPr>
            <w:r>
              <w:rPr>
                <w:rFonts w:eastAsia="Malgun Gothic"/>
                <w:lang w:val="en-US" w:eastAsia="ko-KR"/>
              </w:rPr>
              <w:t>Y</w:t>
            </w:r>
          </w:p>
        </w:tc>
        <w:tc>
          <w:tcPr>
            <w:tcW w:w="6688" w:type="dxa"/>
          </w:tcPr>
          <w:p w14:paraId="483A8E7F" w14:textId="77777777" w:rsidR="00954F0A" w:rsidRDefault="00954F0A" w:rsidP="009856CF">
            <w:pPr>
              <w:jc w:val="left"/>
              <w:rPr>
                <w:rFonts w:eastAsiaTheme="minorEastAsia"/>
                <w:lang w:val="en-US" w:eastAsia="zh-CN"/>
              </w:rPr>
            </w:pPr>
          </w:p>
        </w:tc>
      </w:tr>
    </w:tbl>
    <w:p w14:paraId="483A8E81" w14:textId="77777777" w:rsidR="00E151AA" w:rsidRDefault="00E151AA">
      <w:pPr>
        <w:rPr>
          <w:rFonts w:eastAsia="Microsoft YaHei UI"/>
          <w:lang w:val="en-US" w:eastAsia="zh-CN"/>
        </w:rPr>
      </w:pPr>
    </w:p>
    <w:p w14:paraId="483A8E82" w14:textId="77777777" w:rsidR="00E151AA" w:rsidRDefault="00BF6927">
      <w:pPr>
        <w:pStyle w:val="1"/>
        <w:numPr>
          <w:ilvl w:val="0"/>
          <w:numId w:val="0"/>
        </w:numPr>
        <w:ind w:left="1134" w:hanging="1134"/>
        <w:rPr>
          <w:lang w:val="en-US"/>
        </w:rPr>
      </w:pPr>
      <w:r>
        <w:rPr>
          <w:lang w:val="en-US"/>
        </w:rPr>
        <w:t>4</w:t>
      </w:r>
      <w:r>
        <w:rPr>
          <w:lang w:val="en-US"/>
        </w:rPr>
        <w:tab/>
        <w:t>Other aspects</w:t>
      </w:r>
    </w:p>
    <w:p w14:paraId="483A8E83" w14:textId="77777777" w:rsidR="00E151AA" w:rsidRDefault="00BF6927">
      <w:pPr>
        <w:rPr>
          <w:lang w:val="en-US"/>
        </w:rPr>
      </w:pPr>
      <w:r>
        <w:rPr>
          <w:lang w:val="en-US"/>
        </w:rPr>
        <w:t>The submitted contributions bring up the following other aspects which are not covered in any other section in this FLS.</w:t>
      </w:r>
    </w:p>
    <w:p w14:paraId="483A8E84" w14:textId="77777777" w:rsidR="00E151AA" w:rsidRDefault="00BF6927">
      <w:pPr>
        <w:rPr>
          <w:rFonts w:eastAsia="Microsoft YaHei UI"/>
          <w:b/>
          <w:bCs/>
          <w:u w:val="single"/>
          <w:lang w:val="en-US" w:eastAsia="zh-CN"/>
        </w:rPr>
      </w:pPr>
      <w:r>
        <w:rPr>
          <w:rFonts w:eastAsia="Microsoft YaHei UI"/>
          <w:b/>
          <w:bCs/>
          <w:u w:val="single"/>
          <w:lang w:val="en-US" w:eastAsia="zh-CN"/>
        </w:rPr>
        <w:t>Feature group / UE type / capability reporting</w:t>
      </w:r>
    </w:p>
    <w:p w14:paraId="483A8E85" w14:textId="77777777" w:rsidR="00E151AA" w:rsidRDefault="00BF6927">
      <w:pPr>
        <w:pStyle w:val="afe"/>
        <w:numPr>
          <w:ilvl w:val="0"/>
          <w:numId w:val="51"/>
        </w:numPr>
        <w:jc w:val="left"/>
        <w:rPr>
          <w:sz w:val="20"/>
          <w:szCs w:val="22"/>
          <w:lang w:val="en-US"/>
        </w:rPr>
      </w:pPr>
      <w:r>
        <w:rPr>
          <w:sz w:val="20"/>
          <w:szCs w:val="22"/>
          <w:lang w:val="en-US"/>
        </w:rPr>
        <w:t>Proposals on UE capabilities and UE type definitions are brought up in some contributions [13, 18, 36]. These aspects are expected to be discussed in the next RAN1 meeting.</w:t>
      </w:r>
    </w:p>
    <w:p w14:paraId="483A8E86" w14:textId="77777777" w:rsidR="00E151AA" w:rsidRDefault="00BF6927">
      <w:pPr>
        <w:rPr>
          <w:rFonts w:eastAsia="Microsoft YaHei UI"/>
          <w:b/>
          <w:u w:val="single"/>
          <w:lang w:val="en-US" w:eastAsia="zh-CN"/>
        </w:rPr>
      </w:pPr>
      <w:r>
        <w:rPr>
          <w:rFonts w:eastAsia="Microsoft YaHei UI"/>
          <w:b/>
          <w:u w:val="single"/>
          <w:lang w:val="en-US" w:eastAsia="zh-CN"/>
        </w:rPr>
        <w:t>FDRA optimization</w:t>
      </w:r>
    </w:p>
    <w:p w14:paraId="483A8E87" w14:textId="77777777" w:rsidR="00E151AA" w:rsidRDefault="00BF6927">
      <w:pPr>
        <w:pStyle w:val="afe"/>
        <w:numPr>
          <w:ilvl w:val="0"/>
          <w:numId w:val="51"/>
        </w:numPr>
        <w:jc w:val="left"/>
        <w:rPr>
          <w:sz w:val="20"/>
          <w:szCs w:val="22"/>
          <w:lang w:val="en-US"/>
        </w:rPr>
      </w:pPr>
      <w:r>
        <w:rPr>
          <w:sz w:val="20"/>
          <w:szCs w:val="22"/>
          <w:lang w:val="en-US"/>
        </w:rPr>
        <w:t>There is no need to consider potential optimization of FDRA indications [18, 21].</w:t>
      </w:r>
    </w:p>
    <w:p w14:paraId="483A8E88" w14:textId="77777777" w:rsidR="00E151AA" w:rsidRDefault="00BF6927">
      <w:pPr>
        <w:pStyle w:val="afe"/>
        <w:numPr>
          <w:ilvl w:val="0"/>
          <w:numId w:val="51"/>
        </w:numPr>
        <w:jc w:val="left"/>
        <w:rPr>
          <w:sz w:val="20"/>
          <w:szCs w:val="22"/>
          <w:lang w:val="en-US"/>
        </w:rPr>
      </w:pPr>
      <w:r>
        <w:rPr>
          <w:sz w:val="20"/>
          <w:szCs w:val="22"/>
          <w:lang w:val="en-US"/>
        </w:rPr>
        <w:t>Consider potential optimizations of FDRA indication for PUSCH but not for PDSCH [19].</w:t>
      </w:r>
    </w:p>
    <w:p w14:paraId="483A8E89" w14:textId="77777777" w:rsidR="00E151AA" w:rsidRDefault="00BF6927">
      <w:pPr>
        <w:pStyle w:val="afe"/>
        <w:numPr>
          <w:ilvl w:val="0"/>
          <w:numId w:val="51"/>
        </w:numPr>
        <w:jc w:val="left"/>
        <w:rPr>
          <w:sz w:val="20"/>
          <w:szCs w:val="22"/>
          <w:lang w:val="en-US"/>
        </w:rPr>
      </w:pPr>
      <w:r>
        <w:rPr>
          <w:sz w:val="20"/>
          <w:szCs w:val="22"/>
          <w:lang w:val="en-US"/>
        </w:rPr>
        <w:t>Consider potential optimizations of FDRA indications in case of large RBG size [26].</w:t>
      </w:r>
    </w:p>
    <w:p w14:paraId="483A8E8A" w14:textId="77777777" w:rsidR="00E151AA" w:rsidRDefault="00BF6927">
      <w:pPr>
        <w:pStyle w:val="afe"/>
        <w:numPr>
          <w:ilvl w:val="0"/>
          <w:numId w:val="51"/>
        </w:numPr>
        <w:jc w:val="left"/>
        <w:rPr>
          <w:sz w:val="20"/>
          <w:szCs w:val="22"/>
          <w:lang w:val="en-US"/>
        </w:rPr>
      </w:pPr>
      <w:r>
        <w:rPr>
          <w:sz w:val="20"/>
          <w:szCs w:val="22"/>
          <w:lang w:val="en-US"/>
        </w:rPr>
        <w:t>Discuss whether/how to use potential spare bits in FDRA field in RAR UL grant [12, 26].</w:t>
      </w:r>
    </w:p>
    <w:p w14:paraId="483A8E8B" w14:textId="77777777" w:rsidR="00E151AA" w:rsidRDefault="00BF6927">
      <w:pPr>
        <w:pStyle w:val="afe"/>
        <w:numPr>
          <w:ilvl w:val="0"/>
          <w:numId w:val="51"/>
        </w:numPr>
        <w:jc w:val="left"/>
        <w:rPr>
          <w:sz w:val="20"/>
          <w:szCs w:val="22"/>
          <w:lang w:val="en-US"/>
        </w:rPr>
      </w:pPr>
      <w:r>
        <w:rPr>
          <w:sz w:val="20"/>
          <w:szCs w:val="22"/>
          <w:lang w:val="en-US"/>
        </w:rPr>
        <w:t>For unicast, the FDRA indications and RBG sizes can be based on 5-MHz sub-bands [23].</w:t>
      </w:r>
    </w:p>
    <w:p w14:paraId="483A8E8C" w14:textId="77777777" w:rsidR="00E151AA" w:rsidRDefault="00BF6927">
      <w:pPr>
        <w:rPr>
          <w:rFonts w:eastAsia="Microsoft YaHei UI"/>
          <w:b/>
          <w:u w:val="single"/>
          <w:lang w:val="en-US" w:eastAsia="zh-CN"/>
        </w:rPr>
      </w:pPr>
      <w:r>
        <w:rPr>
          <w:rFonts w:eastAsia="Microsoft YaHei UI"/>
          <w:b/>
          <w:u w:val="single"/>
          <w:lang w:val="en-US" w:eastAsia="zh-CN"/>
        </w:rPr>
        <w:t>Other functionality</w:t>
      </w:r>
    </w:p>
    <w:p w14:paraId="483A8E8D" w14:textId="77777777" w:rsidR="00E151AA" w:rsidRDefault="00BF6927">
      <w:pPr>
        <w:pStyle w:val="afe"/>
        <w:numPr>
          <w:ilvl w:val="0"/>
          <w:numId w:val="51"/>
        </w:numPr>
        <w:jc w:val="left"/>
        <w:rPr>
          <w:sz w:val="20"/>
          <w:szCs w:val="22"/>
          <w:lang w:val="en-US"/>
        </w:rPr>
      </w:pPr>
      <w:r>
        <w:rPr>
          <w:sz w:val="20"/>
          <w:szCs w:val="22"/>
          <w:lang w:val="en-US"/>
        </w:rPr>
        <w:t>Consider enhancements of user multiplexing capacity for common PUCCH [26, 33].</w:t>
      </w:r>
    </w:p>
    <w:p w14:paraId="483A8E8E" w14:textId="77777777" w:rsidR="00E151AA" w:rsidRDefault="00BF6927">
      <w:pPr>
        <w:pStyle w:val="afe"/>
        <w:numPr>
          <w:ilvl w:val="0"/>
          <w:numId w:val="51"/>
        </w:numPr>
        <w:jc w:val="left"/>
        <w:rPr>
          <w:sz w:val="20"/>
          <w:szCs w:val="22"/>
          <w:lang w:val="en-US"/>
        </w:rPr>
      </w:pPr>
      <w:r>
        <w:rPr>
          <w:sz w:val="20"/>
          <w:szCs w:val="22"/>
          <w:lang w:val="en-US"/>
        </w:rPr>
        <w:t>Restrict the SRS bandwidth to 5 MHz, like the other UL bandwidths [29, 31].</w:t>
      </w:r>
    </w:p>
    <w:p w14:paraId="483A8E8F" w14:textId="77777777" w:rsidR="00E151AA" w:rsidRDefault="00BF6927">
      <w:pPr>
        <w:pStyle w:val="afe"/>
        <w:numPr>
          <w:ilvl w:val="0"/>
          <w:numId w:val="51"/>
        </w:numPr>
        <w:jc w:val="left"/>
        <w:rPr>
          <w:sz w:val="20"/>
          <w:szCs w:val="22"/>
          <w:lang w:val="en-US"/>
        </w:rPr>
      </w:pPr>
      <w:r>
        <w:rPr>
          <w:sz w:val="20"/>
          <w:szCs w:val="22"/>
          <w:lang w:val="en-US"/>
        </w:rPr>
        <w:t>Do not restrict the SRS bandwidth to 5 MHz [13, 18, 20].</w:t>
      </w:r>
    </w:p>
    <w:p w14:paraId="483A8E90" w14:textId="77777777" w:rsidR="00E151AA" w:rsidRDefault="00BF6927">
      <w:pPr>
        <w:pStyle w:val="afe"/>
        <w:numPr>
          <w:ilvl w:val="0"/>
          <w:numId w:val="51"/>
        </w:numPr>
        <w:jc w:val="left"/>
        <w:rPr>
          <w:sz w:val="20"/>
          <w:szCs w:val="22"/>
          <w:lang w:val="en-US"/>
        </w:rPr>
      </w:pPr>
      <w:r>
        <w:rPr>
          <w:sz w:val="20"/>
          <w:szCs w:val="22"/>
          <w:lang w:val="en-US"/>
        </w:rPr>
        <w:t>A half-duplex UE should be capable of processing one additional UL DCI per slot [29].</w:t>
      </w:r>
    </w:p>
    <w:p w14:paraId="483A8E91" w14:textId="77777777" w:rsidR="00E151AA" w:rsidRDefault="00BF6927">
      <w:pPr>
        <w:pStyle w:val="afe"/>
        <w:numPr>
          <w:ilvl w:val="0"/>
          <w:numId w:val="51"/>
        </w:numPr>
        <w:jc w:val="left"/>
        <w:rPr>
          <w:sz w:val="20"/>
          <w:szCs w:val="22"/>
          <w:lang w:val="en-US"/>
        </w:rPr>
      </w:pPr>
      <w:r>
        <w:rPr>
          <w:sz w:val="20"/>
          <w:szCs w:val="22"/>
          <w:lang w:val="en-US"/>
        </w:rPr>
        <w:t>Introduce a new cell barring indication and an IFRI field in SIB1 [36].</w:t>
      </w:r>
    </w:p>
    <w:p w14:paraId="483A8E92" w14:textId="77777777" w:rsidR="00E151AA" w:rsidRDefault="00BF6927">
      <w:pPr>
        <w:rPr>
          <w:szCs w:val="22"/>
          <w:lang w:val="en-US"/>
        </w:rPr>
      </w:pPr>
      <w:r>
        <w:rPr>
          <w:szCs w:val="22"/>
          <w:lang w:val="en-US"/>
        </w:rPr>
        <w:t>To be able to focus on more pressing issues, the above aspects could be down-prioritized in this meeting.</w:t>
      </w:r>
    </w:p>
    <w:p w14:paraId="483A8E93" w14:textId="77777777" w:rsidR="00E151AA" w:rsidRDefault="00BF6927">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af7"/>
        <w:tblW w:w="9631" w:type="dxa"/>
        <w:tblLayout w:type="fixed"/>
        <w:tblLook w:val="04A0" w:firstRow="1" w:lastRow="0" w:firstColumn="1" w:lastColumn="0" w:noHBand="0" w:noVBand="1"/>
      </w:tblPr>
      <w:tblGrid>
        <w:gridCol w:w="1479"/>
        <w:gridCol w:w="1372"/>
        <w:gridCol w:w="6780"/>
      </w:tblGrid>
      <w:tr w:rsidR="00E151AA" w14:paraId="483A8E97" w14:textId="77777777">
        <w:tc>
          <w:tcPr>
            <w:tcW w:w="1479" w:type="dxa"/>
            <w:shd w:val="clear" w:color="auto" w:fill="D9D9D9" w:themeFill="background1" w:themeFillShade="D9"/>
          </w:tcPr>
          <w:p w14:paraId="483A8E94" w14:textId="77777777" w:rsidR="00E151AA" w:rsidRDefault="00BF6927">
            <w:pPr>
              <w:jc w:val="left"/>
              <w:rPr>
                <w:b/>
                <w:bCs/>
                <w:lang w:val="en-US"/>
              </w:rPr>
            </w:pPr>
            <w:r>
              <w:rPr>
                <w:b/>
                <w:bCs/>
                <w:lang w:val="en-US"/>
              </w:rPr>
              <w:t>Company</w:t>
            </w:r>
          </w:p>
        </w:tc>
        <w:tc>
          <w:tcPr>
            <w:tcW w:w="1372" w:type="dxa"/>
            <w:shd w:val="clear" w:color="auto" w:fill="D9D9D9" w:themeFill="background1" w:themeFillShade="D9"/>
          </w:tcPr>
          <w:p w14:paraId="483A8E95" w14:textId="77777777" w:rsidR="00E151AA" w:rsidRDefault="00BF6927">
            <w:pPr>
              <w:jc w:val="left"/>
              <w:rPr>
                <w:b/>
                <w:bCs/>
                <w:lang w:val="en-US"/>
              </w:rPr>
            </w:pPr>
            <w:r>
              <w:rPr>
                <w:b/>
                <w:bCs/>
                <w:lang w:val="en-US"/>
              </w:rPr>
              <w:t>Y/N</w:t>
            </w:r>
          </w:p>
        </w:tc>
        <w:tc>
          <w:tcPr>
            <w:tcW w:w="6780" w:type="dxa"/>
            <w:shd w:val="clear" w:color="auto" w:fill="D9D9D9" w:themeFill="background1" w:themeFillShade="D9"/>
          </w:tcPr>
          <w:p w14:paraId="483A8E96" w14:textId="77777777" w:rsidR="00E151AA" w:rsidRDefault="00BF6927">
            <w:pPr>
              <w:jc w:val="left"/>
              <w:rPr>
                <w:b/>
                <w:bCs/>
                <w:lang w:val="en-US"/>
              </w:rPr>
            </w:pPr>
            <w:r>
              <w:rPr>
                <w:b/>
                <w:bCs/>
                <w:lang w:val="en-US"/>
              </w:rPr>
              <w:t>Comments</w:t>
            </w:r>
          </w:p>
        </w:tc>
      </w:tr>
      <w:tr w:rsidR="00E151AA" w14:paraId="483A8E9C" w14:textId="77777777">
        <w:tc>
          <w:tcPr>
            <w:tcW w:w="1479" w:type="dxa"/>
          </w:tcPr>
          <w:p w14:paraId="483A8E98" w14:textId="77777777" w:rsidR="00E151AA" w:rsidRDefault="00BF6927">
            <w:pPr>
              <w:jc w:val="left"/>
              <w:rPr>
                <w:rFonts w:eastAsiaTheme="minorEastAsia"/>
                <w:lang w:val="en-US" w:eastAsia="zh-CN"/>
              </w:rPr>
            </w:pPr>
            <w:r>
              <w:rPr>
                <w:rFonts w:eastAsiaTheme="minorEastAsia"/>
                <w:lang w:val="en-US" w:eastAsia="zh-CN"/>
              </w:rPr>
              <w:t>SONY</w:t>
            </w:r>
          </w:p>
        </w:tc>
        <w:tc>
          <w:tcPr>
            <w:tcW w:w="1372" w:type="dxa"/>
          </w:tcPr>
          <w:p w14:paraId="483A8E99" w14:textId="77777777" w:rsidR="00E151AA" w:rsidRDefault="00E151AA">
            <w:pPr>
              <w:tabs>
                <w:tab w:val="left" w:pos="551"/>
              </w:tabs>
              <w:jc w:val="left"/>
              <w:rPr>
                <w:rFonts w:eastAsiaTheme="minorEastAsia"/>
                <w:lang w:val="en-US" w:eastAsia="zh-CN"/>
              </w:rPr>
            </w:pPr>
          </w:p>
        </w:tc>
        <w:tc>
          <w:tcPr>
            <w:tcW w:w="6780" w:type="dxa"/>
          </w:tcPr>
          <w:p w14:paraId="483A8E9A" w14:textId="77777777" w:rsidR="00E151AA" w:rsidRDefault="00BF6927">
            <w:pPr>
              <w:jc w:val="left"/>
              <w:rPr>
                <w:rFonts w:eastAsiaTheme="minorEastAsia"/>
                <w:b/>
                <w:bCs/>
                <w:lang w:val="en-US" w:eastAsia="zh-CN"/>
              </w:rPr>
            </w:pPr>
            <w:r>
              <w:rPr>
                <w:rFonts w:eastAsiaTheme="minorEastAsia"/>
                <w:b/>
                <w:bCs/>
                <w:lang w:val="en-US" w:eastAsia="zh-CN"/>
              </w:rPr>
              <w:t>SRS bandwidth</w:t>
            </w:r>
          </w:p>
          <w:p w14:paraId="483A8E9B" w14:textId="77777777" w:rsidR="00E151AA" w:rsidRDefault="00BF6927">
            <w:pPr>
              <w:jc w:val="left"/>
              <w:rPr>
                <w:rFonts w:eastAsiaTheme="minorEastAsia"/>
                <w:lang w:val="en-US" w:eastAsia="zh-CN"/>
              </w:rPr>
            </w:pPr>
            <w:r>
              <w:rPr>
                <w:rFonts w:eastAsiaTheme="minorEastAsia"/>
                <w:lang w:val="en-US" w:eastAsia="zh-CN"/>
              </w:rPr>
              <w:t>We think that restricting the SRS bandwidth to 5MHz could have a beneficial impact on UE complexity (a greater impact than reported in the TR). While we do not expect progress on this issue at this meeting, we think that this issue should still be on the table for the upcoming RAN1#113 F2F meeting. This will allow companies to further check the implications of supporting 20MHz bandwidth for SRS.</w:t>
            </w:r>
          </w:p>
        </w:tc>
      </w:tr>
      <w:tr w:rsidR="00E151AA" w14:paraId="483A8EA0" w14:textId="77777777">
        <w:tc>
          <w:tcPr>
            <w:tcW w:w="1479" w:type="dxa"/>
          </w:tcPr>
          <w:p w14:paraId="483A8E9D" w14:textId="77777777" w:rsidR="00E151AA" w:rsidRDefault="00BF6927">
            <w:pPr>
              <w:jc w:val="left"/>
              <w:rPr>
                <w:rFonts w:eastAsiaTheme="minorEastAsia"/>
                <w:lang w:val="en-US" w:eastAsia="zh-CN"/>
              </w:rPr>
            </w:pPr>
            <w:r>
              <w:rPr>
                <w:rFonts w:eastAsiaTheme="minorEastAsia" w:hint="eastAsia"/>
                <w:lang w:val="en-US" w:eastAsia="zh-CN"/>
              </w:rPr>
              <w:t>CATT</w:t>
            </w:r>
          </w:p>
        </w:tc>
        <w:tc>
          <w:tcPr>
            <w:tcW w:w="1372" w:type="dxa"/>
          </w:tcPr>
          <w:p w14:paraId="483A8E9E"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E9F" w14:textId="77777777" w:rsidR="00E151AA" w:rsidRDefault="00E151AA">
            <w:pPr>
              <w:jc w:val="left"/>
              <w:rPr>
                <w:rFonts w:eastAsiaTheme="minorEastAsia"/>
                <w:lang w:val="en-US" w:eastAsia="zh-CN"/>
              </w:rPr>
            </w:pPr>
          </w:p>
        </w:tc>
      </w:tr>
      <w:tr w:rsidR="00E151AA" w14:paraId="483A8EA4" w14:textId="77777777">
        <w:tc>
          <w:tcPr>
            <w:tcW w:w="1479" w:type="dxa"/>
          </w:tcPr>
          <w:p w14:paraId="483A8EA1" w14:textId="77777777" w:rsidR="00E151AA" w:rsidRDefault="00BF6927">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372" w:type="dxa"/>
          </w:tcPr>
          <w:p w14:paraId="483A8EA2"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EA3" w14:textId="77777777" w:rsidR="00E151AA" w:rsidRDefault="00E151AA">
            <w:pPr>
              <w:jc w:val="left"/>
              <w:rPr>
                <w:rFonts w:eastAsiaTheme="minorEastAsia"/>
                <w:lang w:val="en-US" w:eastAsia="zh-CN"/>
              </w:rPr>
            </w:pPr>
          </w:p>
        </w:tc>
      </w:tr>
      <w:tr w:rsidR="00510C11" w14:paraId="483A8EA8" w14:textId="77777777" w:rsidTr="005868A9">
        <w:tc>
          <w:tcPr>
            <w:tcW w:w="1479" w:type="dxa"/>
            <w:tcBorders>
              <w:top w:val="single" w:sz="4" w:space="0" w:color="auto"/>
              <w:left w:val="single" w:sz="4" w:space="0" w:color="auto"/>
              <w:bottom w:val="single" w:sz="4" w:space="0" w:color="auto"/>
              <w:right w:val="single" w:sz="4" w:space="0" w:color="auto"/>
            </w:tcBorders>
          </w:tcPr>
          <w:p w14:paraId="483A8EA5" w14:textId="77777777" w:rsidR="00510C11" w:rsidRDefault="00510C11" w:rsidP="00510C11">
            <w:pPr>
              <w:jc w:val="left"/>
              <w:rPr>
                <w:rFonts w:eastAsia="Malgun Gothic"/>
                <w:lang w:val="en-US" w:eastAsia="ko-KR"/>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483A8EA6" w14:textId="77777777" w:rsidR="00510C11" w:rsidRDefault="00510C11" w:rsidP="00510C11">
            <w:pPr>
              <w:tabs>
                <w:tab w:val="left" w:pos="551"/>
              </w:tabs>
              <w:jc w:val="left"/>
              <w:rPr>
                <w:rFonts w:eastAsia="Malgun Gothic"/>
                <w:lang w:val="en-US" w:eastAsia="ko-KR"/>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483A8EA7" w14:textId="77777777" w:rsidR="00510C11" w:rsidRDefault="00510C11" w:rsidP="00510C11">
            <w:pPr>
              <w:jc w:val="left"/>
              <w:rPr>
                <w:rFonts w:eastAsiaTheme="minorEastAsia"/>
                <w:lang w:val="en-US" w:eastAsia="zh-CN"/>
              </w:rPr>
            </w:pPr>
            <w:r>
              <w:rPr>
                <w:rFonts w:eastAsia="游明朝"/>
                <w:lang w:val="en-US" w:eastAsia="ja-JP"/>
              </w:rPr>
              <w:t>For FDRA optimization, RBG size 16 can be difficult to constrain FDRA assignment up to 25 PRBs for 15KHs SCS in RA Type 0. So UEs which are allocated only 16 PRBs with RBG size 16 cannot reach peak date rate. Some large RBG sizes may be discussed on Configuration 1 dependent on BWP size.</w:t>
            </w:r>
          </w:p>
        </w:tc>
      </w:tr>
    </w:tbl>
    <w:p w14:paraId="483A8EA9" w14:textId="77777777" w:rsidR="00E151AA" w:rsidRDefault="00E151AA">
      <w:pPr>
        <w:rPr>
          <w:szCs w:val="22"/>
          <w:lang w:val="en-US"/>
        </w:rPr>
      </w:pPr>
    </w:p>
    <w:p w14:paraId="483A8EAA" w14:textId="77777777" w:rsidR="00E151AA" w:rsidRDefault="00BF6927">
      <w:pPr>
        <w:pStyle w:val="1"/>
        <w:numPr>
          <w:ilvl w:val="0"/>
          <w:numId w:val="0"/>
        </w:numPr>
        <w:ind w:left="432" w:hanging="432"/>
        <w:rPr>
          <w:lang w:val="en-US"/>
        </w:rPr>
      </w:pPr>
      <w:bookmarkStart w:id="9" w:name="_Hlk41391803"/>
      <w:r>
        <w:rPr>
          <w:lang w:val="en-US"/>
        </w:rPr>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E151AA" w14:paraId="483A8EAF" w14:textId="77777777">
        <w:trPr>
          <w:trHeight w:val="450"/>
        </w:trPr>
        <w:tc>
          <w:tcPr>
            <w:tcW w:w="704" w:type="dxa"/>
            <w:shd w:val="clear" w:color="auto" w:fill="FFFFFF"/>
            <w:tcMar>
              <w:top w:w="0" w:type="dxa"/>
              <w:left w:w="70" w:type="dxa"/>
              <w:bottom w:w="0" w:type="dxa"/>
              <w:right w:w="70" w:type="dxa"/>
            </w:tcMar>
          </w:tcPr>
          <w:bookmarkEnd w:id="9"/>
          <w:p w14:paraId="483A8EAB" w14:textId="77777777" w:rsidR="00E151AA" w:rsidRDefault="00BF6927">
            <w:pPr>
              <w:jc w:val="left"/>
              <w:rPr>
                <w:lang w:val="en-US" w:eastAsia="sv-SE"/>
              </w:rPr>
            </w:pPr>
            <w:r>
              <w:rPr>
                <w:lang w:val="en-US"/>
              </w:rPr>
              <w:t>[1]</w:t>
            </w:r>
          </w:p>
        </w:tc>
        <w:tc>
          <w:tcPr>
            <w:tcW w:w="1456" w:type="dxa"/>
            <w:tcMar>
              <w:top w:w="0" w:type="dxa"/>
              <w:left w:w="70" w:type="dxa"/>
              <w:bottom w:w="0" w:type="dxa"/>
              <w:right w:w="70" w:type="dxa"/>
            </w:tcMar>
          </w:tcPr>
          <w:p w14:paraId="483A8EAC" w14:textId="77777777" w:rsidR="00E151AA" w:rsidRDefault="00387431">
            <w:pPr>
              <w:jc w:val="left"/>
              <w:rPr>
                <w:color w:val="0000FF"/>
                <w:u w:val="single"/>
                <w:lang w:val="en-US"/>
              </w:rPr>
            </w:pPr>
            <w:hyperlink r:id="rId22" w:history="1">
              <w:r w:rsidR="00BF6927">
                <w:rPr>
                  <w:rStyle w:val="afa"/>
                  <w:color w:val="0000FF"/>
                </w:rPr>
                <w:t>RP-223544</w:t>
              </w:r>
            </w:hyperlink>
          </w:p>
        </w:tc>
        <w:tc>
          <w:tcPr>
            <w:tcW w:w="4921" w:type="dxa"/>
            <w:tcMar>
              <w:top w:w="0" w:type="dxa"/>
              <w:left w:w="70" w:type="dxa"/>
              <w:bottom w:w="0" w:type="dxa"/>
              <w:right w:w="70" w:type="dxa"/>
            </w:tcMar>
          </w:tcPr>
          <w:p w14:paraId="483A8EAD" w14:textId="77777777" w:rsidR="00E151AA" w:rsidRDefault="00BF6927">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14:paraId="483A8EAE" w14:textId="77777777" w:rsidR="00E151AA" w:rsidRDefault="00BF6927">
            <w:pPr>
              <w:jc w:val="left"/>
              <w:rPr>
                <w:lang w:val="en-US"/>
              </w:rPr>
            </w:pPr>
            <w:r>
              <w:rPr>
                <w:lang w:val="en-US"/>
              </w:rPr>
              <w:t>Ericsson</w:t>
            </w:r>
          </w:p>
        </w:tc>
      </w:tr>
      <w:tr w:rsidR="00E151AA" w14:paraId="483A8EB4" w14:textId="77777777">
        <w:trPr>
          <w:trHeight w:val="450"/>
        </w:trPr>
        <w:tc>
          <w:tcPr>
            <w:tcW w:w="704" w:type="dxa"/>
            <w:shd w:val="clear" w:color="auto" w:fill="FFFFFF"/>
            <w:tcMar>
              <w:top w:w="0" w:type="dxa"/>
              <w:left w:w="70" w:type="dxa"/>
              <w:bottom w:w="0" w:type="dxa"/>
              <w:right w:w="70" w:type="dxa"/>
            </w:tcMar>
          </w:tcPr>
          <w:p w14:paraId="483A8EB0" w14:textId="77777777" w:rsidR="00E151AA" w:rsidRDefault="00BF6927">
            <w:pPr>
              <w:jc w:val="left"/>
              <w:rPr>
                <w:lang w:val="en-US"/>
              </w:rPr>
            </w:pPr>
            <w:r>
              <w:rPr>
                <w:color w:val="000000"/>
                <w:lang w:val="en-US"/>
              </w:rPr>
              <w:t>[2]</w:t>
            </w:r>
          </w:p>
        </w:tc>
        <w:tc>
          <w:tcPr>
            <w:tcW w:w="1456" w:type="dxa"/>
            <w:tcMar>
              <w:top w:w="0" w:type="dxa"/>
              <w:left w:w="70" w:type="dxa"/>
              <w:bottom w:w="0" w:type="dxa"/>
              <w:right w:w="70" w:type="dxa"/>
            </w:tcMar>
          </w:tcPr>
          <w:p w14:paraId="483A8EB1" w14:textId="77777777" w:rsidR="00E151AA" w:rsidRDefault="00387431">
            <w:pPr>
              <w:jc w:val="left"/>
              <w:rPr>
                <w:rFonts w:eastAsia="Calibri"/>
                <w:color w:val="0000FF"/>
                <w:u w:val="single"/>
                <w:lang w:val="en-US"/>
              </w:rPr>
            </w:pPr>
            <w:hyperlink r:id="rId23" w:history="1">
              <w:r w:rsidR="00BF6927">
                <w:rPr>
                  <w:rStyle w:val="afa"/>
                  <w:color w:val="0000FF"/>
                </w:rPr>
                <w:t>R1-2300177</w:t>
              </w:r>
            </w:hyperlink>
          </w:p>
        </w:tc>
        <w:tc>
          <w:tcPr>
            <w:tcW w:w="4921" w:type="dxa"/>
            <w:tcMar>
              <w:top w:w="0" w:type="dxa"/>
              <w:left w:w="70" w:type="dxa"/>
              <w:bottom w:w="0" w:type="dxa"/>
              <w:right w:w="70" w:type="dxa"/>
            </w:tcMar>
          </w:tcPr>
          <w:p w14:paraId="483A8EB2" w14:textId="77777777" w:rsidR="00E151AA" w:rsidRDefault="00BF6927">
            <w:pPr>
              <w:jc w:val="left"/>
              <w:rPr>
                <w:lang w:val="en-US"/>
              </w:rPr>
            </w:pPr>
            <w:r>
              <w:rPr>
                <w:lang w:val="en-US"/>
              </w:rPr>
              <w:t>WI work plan for Rel-18 RedCap</w:t>
            </w:r>
          </w:p>
        </w:tc>
        <w:tc>
          <w:tcPr>
            <w:tcW w:w="2551" w:type="dxa"/>
            <w:tcMar>
              <w:top w:w="0" w:type="dxa"/>
              <w:left w:w="70" w:type="dxa"/>
              <w:bottom w:w="0" w:type="dxa"/>
              <w:right w:w="70" w:type="dxa"/>
            </w:tcMar>
          </w:tcPr>
          <w:p w14:paraId="483A8EB3" w14:textId="77777777" w:rsidR="00E151AA" w:rsidRDefault="00BF6927">
            <w:pPr>
              <w:jc w:val="left"/>
              <w:rPr>
                <w:lang w:val="en-US"/>
              </w:rPr>
            </w:pPr>
            <w:r>
              <w:rPr>
                <w:lang w:val="en-US"/>
              </w:rPr>
              <w:t>Rapporteur (Ericsson)</w:t>
            </w:r>
          </w:p>
        </w:tc>
      </w:tr>
      <w:tr w:rsidR="00E151AA" w14:paraId="483A8EB9" w14:textId="77777777">
        <w:trPr>
          <w:trHeight w:val="450"/>
        </w:trPr>
        <w:tc>
          <w:tcPr>
            <w:tcW w:w="704" w:type="dxa"/>
            <w:shd w:val="clear" w:color="auto" w:fill="FFFFFF"/>
            <w:tcMar>
              <w:top w:w="0" w:type="dxa"/>
              <w:left w:w="70" w:type="dxa"/>
              <w:bottom w:w="0" w:type="dxa"/>
              <w:right w:w="70" w:type="dxa"/>
            </w:tcMar>
          </w:tcPr>
          <w:p w14:paraId="483A8EB5" w14:textId="77777777" w:rsidR="00E151AA" w:rsidRDefault="00BF6927">
            <w:pPr>
              <w:jc w:val="left"/>
              <w:rPr>
                <w:color w:val="000000"/>
                <w:lang w:val="en-US"/>
              </w:rPr>
            </w:pPr>
            <w:r>
              <w:rPr>
                <w:color w:val="000000"/>
                <w:lang w:val="en-US"/>
              </w:rPr>
              <w:t>[3]</w:t>
            </w:r>
          </w:p>
        </w:tc>
        <w:tc>
          <w:tcPr>
            <w:tcW w:w="1456" w:type="dxa"/>
            <w:tcMar>
              <w:top w:w="0" w:type="dxa"/>
              <w:left w:w="70" w:type="dxa"/>
              <w:bottom w:w="0" w:type="dxa"/>
              <w:right w:w="70" w:type="dxa"/>
            </w:tcMar>
          </w:tcPr>
          <w:p w14:paraId="483A8EB6" w14:textId="77777777" w:rsidR="00E151AA" w:rsidRDefault="00387431">
            <w:pPr>
              <w:jc w:val="left"/>
              <w:rPr>
                <w:rStyle w:val="afa"/>
                <w:color w:val="0000FF"/>
              </w:rPr>
            </w:pPr>
            <w:hyperlink r:id="rId24" w:history="1">
              <w:r w:rsidR="00BF6927">
                <w:rPr>
                  <w:rStyle w:val="afa"/>
                  <w:color w:val="0000FF"/>
                </w:rPr>
                <w:t>R1-2301886</w:t>
              </w:r>
            </w:hyperlink>
          </w:p>
        </w:tc>
        <w:tc>
          <w:tcPr>
            <w:tcW w:w="4921" w:type="dxa"/>
            <w:tcMar>
              <w:top w:w="0" w:type="dxa"/>
              <w:left w:w="70" w:type="dxa"/>
              <w:bottom w:w="0" w:type="dxa"/>
              <w:right w:w="70" w:type="dxa"/>
            </w:tcMar>
          </w:tcPr>
          <w:p w14:paraId="483A8EB7" w14:textId="77777777" w:rsidR="00E151AA" w:rsidRDefault="00BF6927">
            <w:pPr>
              <w:jc w:val="left"/>
              <w:rPr>
                <w:lang w:val="en-US"/>
              </w:rPr>
            </w:pPr>
            <w:r>
              <w:t>FL summary #1 on Rel-18 RedCap UE complexity reduction</w:t>
            </w:r>
          </w:p>
        </w:tc>
        <w:tc>
          <w:tcPr>
            <w:tcW w:w="2551" w:type="dxa"/>
            <w:tcMar>
              <w:top w:w="0" w:type="dxa"/>
              <w:left w:w="70" w:type="dxa"/>
              <w:bottom w:w="0" w:type="dxa"/>
              <w:right w:w="70" w:type="dxa"/>
            </w:tcMar>
          </w:tcPr>
          <w:p w14:paraId="483A8EB8" w14:textId="77777777" w:rsidR="00E151AA" w:rsidRDefault="00BF6927">
            <w:pPr>
              <w:jc w:val="left"/>
              <w:rPr>
                <w:lang w:val="en-US"/>
              </w:rPr>
            </w:pPr>
            <w:r>
              <w:t>Moderator (Ericsson)</w:t>
            </w:r>
          </w:p>
        </w:tc>
      </w:tr>
      <w:tr w:rsidR="00E151AA" w14:paraId="483A8EBE" w14:textId="77777777">
        <w:trPr>
          <w:trHeight w:val="450"/>
        </w:trPr>
        <w:tc>
          <w:tcPr>
            <w:tcW w:w="704" w:type="dxa"/>
            <w:shd w:val="clear" w:color="auto" w:fill="FFFFFF"/>
            <w:tcMar>
              <w:top w:w="0" w:type="dxa"/>
              <w:left w:w="70" w:type="dxa"/>
              <w:bottom w:w="0" w:type="dxa"/>
              <w:right w:w="70" w:type="dxa"/>
            </w:tcMar>
          </w:tcPr>
          <w:p w14:paraId="483A8EBA" w14:textId="77777777" w:rsidR="00E151AA" w:rsidRDefault="00BF6927">
            <w:pPr>
              <w:jc w:val="left"/>
              <w:rPr>
                <w:lang w:val="en-US"/>
              </w:rPr>
            </w:pPr>
            <w:r>
              <w:rPr>
                <w:color w:val="000000"/>
                <w:lang w:val="en-US"/>
              </w:rPr>
              <w:t>[4]</w:t>
            </w:r>
          </w:p>
        </w:tc>
        <w:tc>
          <w:tcPr>
            <w:tcW w:w="1456" w:type="dxa"/>
            <w:tcMar>
              <w:top w:w="0" w:type="dxa"/>
              <w:left w:w="70" w:type="dxa"/>
              <w:bottom w:w="0" w:type="dxa"/>
              <w:right w:w="70" w:type="dxa"/>
            </w:tcMar>
          </w:tcPr>
          <w:p w14:paraId="483A8EBB" w14:textId="77777777" w:rsidR="00E151AA" w:rsidRDefault="00387431">
            <w:pPr>
              <w:jc w:val="left"/>
              <w:rPr>
                <w:rStyle w:val="afa"/>
                <w:color w:val="0000FF"/>
              </w:rPr>
            </w:pPr>
            <w:hyperlink r:id="rId25" w:history="1">
              <w:r w:rsidR="00BF6927">
                <w:rPr>
                  <w:rStyle w:val="afa"/>
                  <w:color w:val="0000FF"/>
                </w:rPr>
                <w:t>R1-2301887</w:t>
              </w:r>
            </w:hyperlink>
          </w:p>
        </w:tc>
        <w:tc>
          <w:tcPr>
            <w:tcW w:w="4921" w:type="dxa"/>
            <w:tcMar>
              <w:top w:w="0" w:type="dxa"/>
              <w:left w:w="70" w:type="dxa"/>
              <w:bottom w:w="0" w:type="dxa"/>
              <w:right w:w="70" w:type="dxa"/>
            </w:tcMar>
          </w:tcPr>
          <w:p w14:paraId="483A8EBC" w14:textId="77777777" w:rsidR="00E151AA" w:rsidRDefault="00BF6927">
            <w:pPr>
              <w:jc w:val="left"/>
              <w:rPr>
                <w:lang w:val="en-US"/>
              </w:rPr>
            </w:pPr>
            <w:r>
              <w:t>FL summary #2 on Rel-18 RedCap UE complexity reduction</w:t>
            </w:r>
          </w:p>
        </w:tc>
        <w:tc>
          <w:tcPr>
            <w:tcW w:w="2551" w:type="dxa"/>
            <w:tcMar>
              <w:top w:w="0" w:type="dxa"/>
              <w:left w:w="70" w:type="dxa"/>
              <w:bottom w:w="0" w:type="dxa"/>
              <w:right w:w="70" w:type="dxa"/>
            </w:tcMar>
          </w:tcPr>
          <w:p w14:paraId="483A8EBD" w14:textId="77777777" w:rsidR="00E151AA" w:rsidRDefault="00BF6927">
            <w:pPr>
              <w:jc w:val="left"/>
              <w:rPr>
                <w:lang w:val="en-US"/>
              </w:rPr>
            </w:pPr>
            <w:r>
              <w:t>Moderator (Ericsson)</w:t>
            </w:r>
          </w:p>
        </w:tc>
      </w:tr>
      <w:tr w:rsidR="00E151AA" w14:paraId="483A8EC3" w14:textId="77777777">
        <w:trPr>
          <w:trHeight w:val="450"/>
        </w:trPr>
        <w:tc>
          <w:tcPr>
            <w:tcW w:w="704" w:type="dxa"/>
            <w:shd w:val="clear" w:color="auto" w:fill="FFFFFF"/>
            <w:tcMar>
              <w:top w:w="0" w:type="dxa"/>
              <w:left w:w="70" w:type="dxa"/>
              <w:bottom w:w="0" w:type="dxa"/>
              <w:right w:w="70" w:type="dxa"/>
            </w:tcMar>
          </w:tcPr>
          <w:p w14:paraId="483A8EBF" w14:textId="77777777" w:rsidR="00E151AA" w:rsidRDefault="00BF6927">
            <w:pPr>
              <w:jc w:val="left"/>
              <w:rPr>
                <w:lang w:val="en-US"/>
              </w:rPr>
            </w:pPr>
            <w:r>
              <w:rPr>
                <w:color w:val="000000"/>
                <w:lang w:val="en-US"/>
              </w:rPr>
              <w:t>[5]</w:t>
            </w:r>
          </w:p>
        </w:tc>
        <w:tc>
          <w:tcPr>
            <w:tcW w:w="1456" w:type="dxa"/>
            <w:tcMar>
              <w:top w:w="0" w:type="dxa"/>
              <w:left w:w="70" w:type="dxa"/>
              <w:bottom w:w="0" w:type="dxa"/>
              <w:right w:w="70" w:type="dxa"/>
            </w:tcMar>
          </w:tcPr>
          <w:p w14:paraId="483A8EC0" w14:textId="77777777" w:rsidR="00E151AA" w:rsidRDefault="00387431">
            <w:pPr>
              <w:jc w:val="left"/>
              <w:rPr>
                <w:rStyle w:val="afa"/>
                <w:color w:val="0000FF"/>
              </w:rPr>
            </w:pPr>
            <w:hyperlink r:id="rId26" w:history="1">
              <w:r w:rsidR="00BF6927">
                <w:rPr>
                  <w:rStyle w:val="afa"/>
                  <w:color w:val="0000FF"/>
                </w:rPr>
                <w:t>R1-2301888</w:t>
              </w:r>
            </w:hyperlink>
          </w:p>
        </w:tc>
        <w:tc>
          <w:tcPr>
            <w:tcW w:w="4921" w:type="dxa"/>
            <w:tcMar>
              <w:top w:w="0" w:type="dxa"/>
              <w:left w:w="70" w:type="dxa"/>
              <w:bottom w:w="0" w:type="dxa"/>
              <w:right w:w="70" w:type="dxa"/>
            </w:tcMar>
          </w:tcPr>
          <w:p w14:paraId="483A8EC1" w14:textId="77777777" w:rsidR="00E151AA" w:rsidRDefault="00BF6927">
            <w:pPr>
              <w:jc w:val="left"/>
              <w:rPr>
                <w:lang w:val="en-US"/>
              </w:rPr>
            </w:pPr>
            <w:r>
              <w:t>FL summary #3 on Rel-18 RedCap UE complexity reduction</w:t>
            </w:r>
          </w:p>
        </w:tc>
        <w:tc>
          <w:tcPr>
            <w:tcW w:w="2551" w:type="dxa"/>
            <w:tcMar>
              <w:top w:w="0" w:type="dxa"/>
              <w:left w:w="70" w:type="dxa"/>
              <w:bottom w:w="0" w:type="dxa"/>
              <w:right w:w="70" w:type="dxa"/>
            </w:tcMar>
          </w:tcPr>
          <w:p w14:paraId="483A8EC2" w14:textId="77777777" w:rsidR="00E151AA" w:rsidRDefault="00BF6927">
            <w:pPr>
              <w:jc w:val="left"/>
              <w:rPr>
                <w:lang w:val="en-US"/>
              </w:rPr>
            </w:pPr>
            <w:r>
              <w:t>Moderator (Ericsson)</w:t>
            </w:r>
          </w:p>
        </w:tc>
      </w:tr>
      <w:tr w:rsidR="00E151AA" w14:paraId="483A8EC8" w14:textId="77777777">
        <w:trPr>
          <w:trHeight w:val="450"/>
        </w:trPr>
        <w:tc>
          <w:tcPr>
            <w:tcW w:w="704" w:type="dxa"/>
            <w:shd w:val="clear" w:color="auto" w:fill="FFFFFF"/>
            <w:tcMar>
              <w:top w:w="0" w:type="dxa"/>
              <w:left w:w="70" w:type="dxa"/>
              <w:bottom w:w="0" w:type="dxa"/>
              <w:right w:w="70" w:type="dxa"/>
            </w:tcMar>
          </w:tcPr>
          <w:p w14:paraId="483A8EC4" w14:textId="77777777" w:rsidR="00E151AA" w:rsidRDefault="00BF6927">
            <w:pPr>
              <w:jc w:val="left"/>
              <w:rPr>
                <w:lang w:val="en-US"/>
              </w:rPr>
            </w:pPr>
            <w:r>
              <w:rPr>
                <w:color w:val="000000"/>
                <w:lang w:val="en-US"/>
              </w:rPr>
              <w:t>[6]</w:t>
            </w:r>
          </w:p>
        </w:tc>
        <w:tc>
          <w:tcPr>
            <w:tcW w:w="1456" w:type="dxa"/>
            <w:tcMar>
              <w:top w:w="0" w:type="dxa"/>
              <w:left w:w="70" w:type="dxa"/>
              <w:bottom w:w="0" w:type="dxa"/>
              <w:right w:w="70" w:type="dxa"/>
            </w:tcMar>
          </w:tcPr>
          <w:p w14:paraId="483A8EC5" w14:textId="77777777" w:rsidR="00E151AA" w:rsidRDefault="00387431">
            <w:pPr>
              <w:jc w:val="left"/>
              <w:rPr>
                <w:rStyle w:val="afa"/>
                <w:color w:val="0000FF"/>
              </w:rPr>
            </w:pPr>
            <w:hyperlink r:id="rId27" w:history="1">
              <w:r w:rsidR="00BF6927">
                <w:rPr>
                  <w:rStyle w:val="afa"/>
                  <w:color w:val="0000FF"/>
                </w:rPr>
                <w:t>R1-2301889</w:t>
              </w:r>
            </w:hyperlink>
          </w:p>
        </w:tc>
        <w:tc>
          <w:tcPr>
            <w:tcW w:w="4921" w:type="dxa"/>
            <w:tcMar>
              <w:top w:w="0" w:type="dxa"/>
              <w:left w:w="70" w:type="dxa"/>
              <w:bottom w:w="0" w:type="dxa"/>
              <w:right w:w="70" w:type="dxa"/>
            </w:tcMar>
          </w:tcPr>
          <w:p w14:paraId="483A8EC6" w14:textId="77777777" w:rsidR="00E151AA" w:rsidRDefault="00BF6927">
            <w:pPr>
              <w:jc w:val="left"/>
              <w:rPr>
                <w:lang w:val="en-US"/>
              </w:rPr>
            </w:pPr>
            <w:r>
              <w:t>FL summary #4 on Rel-18 RedCap UE complexity reduction</w:t>
            </w:r>
          </w:p>
        </w:tc>
        <w:tc>
          <w:tcPr>
            <w:tcW w:w="2551" w:type="dxa"/>
            <w:tcMar>
              <w:top w:w="0" w:type="dxa"/>
              <w:left w:w="70" w:type="dxa"/>
              <w:bottom w:w="0" w:type="dxa"/>
              <w:right w:w="70" w:type="dxa"/>
            </w:tcMar>
          </w:tcPr>
          <w:p w14:paraId="483A8EC7" w14:textId="77777777" w:rsidR="00E151AA" w:rsidRDefault="00BF6927">
            <w:pPr>
              <w:jc w:val="left"/>
              <w:rPr>
                <w:lang w:val="en-US"/>
              </w:rPr>
            </w:pPr>
            <w:r>
              <w:t>Moderator (Ericsson)</w:t>
            </w:r>
          </w:p>
        </w:tc>
      </w:tr>
      <w:tr w:rsidR="00E151AA" w14:paraId="483A8ECD" w14:textId="77777777">
        <w:trPr>
          <w:trHeight w:val="450"/>
        </w:trPr>
        <w:tc>
          <w:tcPr>
            <w:tcW w:w="704" w:type="dxa"/>
            <w:shd w:val="clear" w:color="auto" w:fill="FFFFFF"/>
            <w:tcMar>
              <w:top w:w="0" w:type="dxa"/>
              <w:left w:w="70" w:type="dxa"/>
              <w:bottom w:w="0" w:type="dxa"/>
              <w:right w:w="70" w:type="dxa"/>
            </w:tcMar>
          </w:tcPr>
          <w:p w14:paraId="483A8EC9" w14:textId="77777777" w:rsidR="00E151AA" w:rsidRDefault="00BF6927">
            <w:pPr>
              <w:jc w:val="left"/>
              <w:rPr>
                <w:lang w:val="en-US"/>
              </w:rPr>
            </w:pPr>
            <w:r>
              <w:rPr>
                <w:color w:val="000000"/>
                <w:lang w:val="en-US"/>
              </w:rPr>
              <w:t>[7]</w:t>
            </w:r>
          </w:p>
        </w:tc>
        <w:tc>
          <w:tcPr>
            <w:tcW w:w="1456" w:type="dxa"/>
            <w:tcMar>
              <w:top w:w="0" w:type="dxa"/>
              <w:left w:w="70" w:type="dxa"/>
              <w:bottom w:w="0" w:type="dxa"/>
              <w:right w:w="70" w:type="dxa"/>
            </w:tcMar>
          </w:tcPr>
          <w:p w14:paraId="483A8ECA" w14:textId="77777777" w:rsidR="00E151AA" w:rsidRDefault="00387431">
            <w:pPr>
              <w:jc w:val="left"/>
              <w:rPr>
                <w:rStyle w:val="afa"/>
                <w:color w:val="0000FF"/>
                <w:lang w:val="en-US" w:eastAsia="sv-SE"/>
              </w:rPr>
            </w:pPr>
            <w:hyperlink r:id="rId28" w:history="1">
              <w:r w:rsidR="00BF6927">
                <w:rPr>
                  <w:rStyle w:val="afa"/>
                  <w:color w:val="0000FF"/>
                  <w:lang w:val="en-US"/>
                </w:rPr>
                <w:t>R1-2301885</w:t>
              </w:r>
            </w:hyperlink>
          </w:p>
        </w:tc>
        <w:tc>
          <w:tcPr>
            <w:tcW w:w="4921" w:type="dxa"/>
            <w:tcMar>
              <w:top w:w="0" w:type="dxa"/>
              <w:left w:w="70" w:type="dxa"/>
              <w:bottom w:w="0" w:type="dxa"/>
              <w:right w:w="70" w:type="dxa"/>
            </w:tcMar>
          </w:tcPr>
          <w:p w14:paraId="483A8ECB" w14:textId="77777777" w:rsidR="00E151AA" w:rsidRDefault="00BF6927">
            <w:pPr>
              <w:jc w:val="left"/>
              <w:rPr>
                <w:lang w:val="en-US"/>
              </w:rPr>
            </w:pPr>
            <w:r>
              <w:rPr>
                <w:lang w:val="en-US"/>
              </w:rPr>
              <w:t>RAN1 agreements for Rel-18 NR RedCap</w:t>
            </w:r>
          </w:p>
        </w:tc>
        <w:tc>
          <w:tcPr>
            <w:tcW w:w="2551" w:type="dxa"/>
            <w:tcMar>
              <w:top w:w="0" w:type="dxa"/>
              <w:left w:w="70" w:type="dxa"/>
              <w:bottom w:w="0" w:type="dxa"/>
              <w:right w:w="70" w:type="dxa"/>
            </w:tcMar>
          </w:tcPr>
          <w:p w14:paraId="483A8ECC" w14:textId="77777777" w:rsidR="00E151AA" w:rsidRDefault="00BF6927">
            <w:pPr>
              <w:jc w:val="left"/>
              <w:rPr>
                <w:lang w:val="en-US"/>
              </w:rPr>
            </w:pPr>
            <w:r>
              <w:rPr>
                <w:lang w:val="en-US"/>
              </w:rPr>
              <w:t>Rapporteur (Ericsson)</w:t>
            </w:r>
          </w:p>
        </w:tc>
      </w:tr>
      <w:tr w:rsidR="00E151AA" w14:paraId="483A8ED2" w14:textId="77777777">
        <w:trPr>
          <w:trHeight w:val="450"/>
        </w:trPr>
        <w:tc>
          <w:tcPr>
            <w:tcW w:w="704" w:type="dxa"/>
            <w:shd w:val="clear" w:color="auto" w:fill="FFFFFF"/>
            <w:tcMar>
              <w:top w:w="0" w:type="dxa"/>
              <w:left w:w="70" w:type="dxa"/>
              <w:bottom w:w="0" w:type="dxa"/>
              <w:right w:w="70" w:type="dxa"/>
            </w:tcMar>
          </w:tcPr>
          <w:p w14:paraId="483A8ECE" w14:textId="77777777" w:rsidR="00E151AA" w:rsidRDefault="00BF6927">
            <w:pPr>
              <w:jc w:val="left"/>
              <w:rPr>
                <w:lang w:val="en-US"/>
              </w:rPr>
            </w:pPr>
            <w:r>
              <w:rPr>
                <w:color w:val="000000"/>
                <w:lang w:val="en-US"/>
              </w:rPr>
              <w:t>[8]</w:t>
            </w:r>
          </w:p>
        </w:tc>
        <w:tc>
          <w:tcPr>
            <w:tcW w:w="1456" w:type="dxa"/>
            <w:tcMar>
              <w:top w:w="0" w:type="dxa"/>
              <w:left w:w="70" w:type="dxa"/>
              <w:bottom w:w="0" w:type="dxa"/>
              <w:right w:w="70" w:type="dxa"/>
            </w:tcMar>
          </w:tcPr>
          <w:p w14:paraId="483A8ECF" w14:textId="77777777" w:rsidR="00E151AA" w:rsidRDefault="00387431">
            <w:pPr>
              <w:jc w:val="left"/>
              <w:rPr>
                <w:rStyle w:val="afa"/>
                <w:color w:val="0000FF"/>
                <w:lang w:val="en-US" w:eastAsia="sv-SE"/>
              </w:rPr>
            </w:pPr>
            <w:hyperlink r:id="rId29" w:history="1">
              <w:r w:rsidR="00BF6927">
                <w:rPr>
                  <w:rStyle w:val="afa"/>
                  <w:color w:val="0000FF"/>
                </w:rPr>
                <w:t>RP-230778</w:t>
              </w:r>
            </w:hyperlink>
          </w:p>
        </w:tc>
        <w:tc>
          <w:tcPr>
            <w:tcW w:w="4921" w:type="dxa"/>
            <w:tcMar>
              <w:top w:w="0" w:type="dxa"/>
              <w:left w:w="70" w:type="dxa"/>
              <w:bottom w:w="0" w:type="dxa"/>
              <w:right w:w="70" w:type="dxa"/>
            </w:tcMar>
          </w:tcPr>
          <w:p w14:paraId="483A8ED0" w14:textId="77777777" w:rsidR="00E151AA" w:rsidRDefault="00BF6927">
            <w:pPr>
              <w:jc w:val="left"/>
              <w:rPr>
                <w:lang w:val="en-US"/>
              </w:rPr>
            </w:pPr>
            <w:r>
              <w:rPr>
                <w:lang w:val="en-US"/>
              </w:rPr>
              <w:t>Proposal for PR1 in eRedCap</w:t>
            </w:r>
          </w:p>
        </w:tc>
        <w:tc>
          <w:tcPr>
            <w:tcW w:w="2551" w:type="dxa"/>
            <w:tcMar>
              <w:top w:w="0" w:type="dxa"/>
              <w:left w:w="70" w:type="dxa"/>
              <w:bottom w:w="0" w:type="dxa"/>
              <w:right w:w="70" w:type="dxa"/>
            </w:tcMar>
          </w:tcPr>
          <w:p w14:paraId="483A8ED1" w14:textId="77777777" w:rsidR="00E151AA" w:rsidRDefault="00BF6927">
            <w:pPr>
              <w:jc w:val="left"/>
              <w:rPr>
                <w:lang w:val="en-US"/>
              </w:rPr>
            </w:pPr>
            <w:r>
              <w:rPr>
                <w:lang w:val="en-US"/>
              </w:rPr>
              <w:t>Moderator (CMCC)</w:t>
            </w:r>
          </w:p>
        </w:tc>
      </w:tr>
      <w:tr w:rsidR="00E151AA" w14:paraId="483A8ED7" w14:textId="77777777">
        <w:trPr>
          <w:trHeight w:val="450"/>
        </w:trPr>
        <w:tc>
          <w:tcPr>
            <w:tcW w:w="704" w:type="dxa"/>
            <w:shd w:val="clear" w:color="auto" w:fill="FFFFFF"/>
            <w:tcMar>
              <w:top w:w="0" w:type="dxa"/>
              <w:left w:w="70" w:type="dxa"/>
              <w:bottom w:w="0" w:type="dxa"/>
              <w:right w:w="70" w:type="dxa"/>
            </w:tcMar>
          </w:tcPr>
          <w:p w14:paraId="483A8ED3" w14:textId="77777777" w:rsidR="00E151AA" w:rsidRDefault="00BF6927">
            <w:pPr>
              <w:jc w:val="left"/>
              <w:rPr>
                <w:lang w:val="en-US"/>
              </w:rPr>
            </w:pPr>
            <w:r>
              <w:rPr>
                <w:color w:val="000000"/>
                <w:lang w:val="en-US"/>
              </w:rPr>
              <w:t>[9]</w:t>
            </w:r>
          </w:p>
        </w:tc>
        <w:tc>
          <w:tcPr>
            <w:tcW w:w="1456" w:type="dxa"/>
            <w:tcMar>
              <w:top w:w="0" w:type="dxa"/>
              <w:left w:w="70" w:type="dxa"/>
              <w:bottom w:w="0" w:type="dxa"/>
              <w:right w:w="70" w:type="dxa"/>
            </w:tcMar>
          </w:tcPr>
          <w:p w14:paraId="483A8ED4" w14:textId="77777777" w:rsidR="00E151AA" w:rsidRDefault="00387431">
            <w:pPr>
              <w:jc w:val="left"/>
              <w:rPr>
                <w:rStyle w:val="afa"/>
                <w:color w:val="0000FF"/>
                <w:lang w:val="en-US" w:eastAsia="sv-SE"/>
              </w:rPr>
            </w:pPr>
            <w:hyperlink r:id="rId30" w:history="1">
              <w:r w:rsidR="00BF6927">
                <w:rPr>
                  <w:rFonts w:eastAsia="Calibri"/>
                  <w:color w:val="0000FF"/>
                  <w:u w:val="single"/>
                  <w:lang w:val="en-US"/>
                </w:rPr>
                <w:t>TR 38.865 V18.0.0</w:t>
              </w:r>
            </w:hyperlink>
          </w:p>
        </w:tc>
        <w:tc>
          <w:tcPr>
            <w:tcW w:w="4921" w:type="dxa"/>
            <w:tcMar>
              <w:top w:w="0" w:type="dxa"/>
              <w:left w:w="70" w:type="dxa"/>
              <w:bottom w:w="0" w:type="dxa"/>
              <w:right w:w="70" w:type="dxa"/>
            </w:tcMar>
          </w:tcPr>
          <w:p w14:paraId="483A8ED5" w14:textId="77777777" w:rsidR="00E151AA" w:rsidRDefault="00BF6927">
            <w:pPr>
              <w:jc w:val="left"/>
              <w:rPr>
                <w:lang w:val="en-US"/>
              </w:rPr>
            </w:pPr>
            <w:r>
              <w:rPr>
                <w:lang w:val="en-US"/>
              </w:rPr>
              <w:t>Study on further NR RedCap UE complexity reduction (Release 18)</w:t>
            </w:r>
          </w:p>
        </w:tc>
        <w:tc>
          <w:tcPr>
            <w:tcW w:w="2551" w:type="dxa"/>
            <w:tcMar>
              <w:top w:w="0" w:type="dxa"/>
              <w:left w:w="70" w:type="dxa"/>
              <w:bottom w:w="0" w:type="dxa"/>
              <w:right w:w="70" w:type="dxa"/>
            </w:tcMar>
          </w:tcPr>
          <w:p w14:paraId="483A8ED6" w14:textId="77777777" w:rsidR="00E151AA" w:rsidRDefault="00BF6927">
            <w:pPr>
              <w:jc w:val="left"/>
              <w:rPr>
                <w:lang w:val="en-US"/>
              </w:rPr>
            </w:pPr>
            <w:r>
              <w:rPr>
                <w:lang w:val="en-US"/>
              </w:rPr>
              <w:t>RAN1</w:t>
            </w:r>
          </w:p>
        </w:tc>
      </w:tr>
      <w:tr w:rsidR="00E151AA" w14:paraId="483A8EDC" w14:textId="77777777">
        <w:trPr>
          <w:trHeight w:val="450"/>
        </w:trPr>
        <w:tc>
          <w:tcPr>
            <w:tcW w:w="704" w:type="dxa"/>
            <w:shd w:val="clear" w:color="auto" w:fill="FFFFFF"/>
            <w:tcMar>
              <w:top w:w="0" w:type="dxa"/>
              <w:left w:w="70" w:type="dxa"/>
              <w:bottom w:w="0" w:type="dxa"/>
              <w:right w:w="70" w:type="dxa"/>
            </w:tcMar>
          </w:tcPr>
          <w:p w14:paraId="483A8ED8" w14:textId="77777777" w:rsidR="00E151AA" w:rsidRDefault="00BF6927">
            <w:pPr>
              <w:jc w:val="left"/>
              <w:rPr>
                <w:lang w:val="en-US"/>
              </w:rPr>
            </w:pPr>
            <w:r>
              <w:rPr>
                <w:color w:val="000000"/>
                <w:lang w:val="en-US"/>
              </w:rPr>
              <w:t>[10]</w:t>
            </w:r>
          </w:p>
        </w:tc>
        <w:tc>
          <w:tcPr>
            <w:tcW w:w="1456" w:type="dxa"/>
            <w:tcMar>
              <w:top w:w="0" w:type="dxa"/>
              <w:left w:w="70" w:type="dxa"/>
              <w:bottom w:w="0" w:type="dxa"/>
              <w:right w:w="70" w:type="dxa"/>
            </w:tcMar>
          </w:tcPr>
          <w:p w14:paraId="483A8ED9" w14:textId="77777777" w:rsidR="00E151AA" w:rsidRDefault="00387431">
            <w:pPr>
              <w:jc w:val="left"/>
              <w:rPr>
                <w:rStyle w:val="afa"/>
                <w:color w:val="0000FF"/>
                <w:lang w:val="en-US" w:eastAsia="sv-SE"/>
              </w:rPr>
            </w:pPr>
            <w:hyperlink r:id="rId31" w:history="1">
              <w:r w:rsidR="00BF6927">
                <w:rPr>
                  <w:rStyle w:val="afa"/>
                  <w:color w:val="0000FF"/>
                </w:rPr>
                <w:t>R1-2302298</w:t>
              </w:r>
            </w:hyperlink>
          </w:p>
        </w:tc>
        <w:tc>
          <w:tcPr>
            <w:tcW w:w="4921" w:type="dxa"/>
            <w:tcMar>
              <w:top w:w="0" w:type="dxa"/>
              <w:left w:w="70" w:type="dxa"/>
              <w:bottom w:w="0" w:type="dxa"/>
              <w:right w:w="70" w:type="dxa"/>
            </w:tcMar>
          </w:tcPr>
          <w:p w14:paraId="483A8EDA" w14:textId="77777777" w:rsidR="00E151AA" w:rsidRDefault="00BF6927">
            <w:pPr>
              <w:jc w:val="left"/>
              <w:rPr>
                <w:lang w:val="en-US"/>
              </w:rPr>
            </w:pPr>
            <w:r>
              <w:t>Further RedCap UE complexity reduction</w:t>
            </w:r>
          </w:p>
        </w:tc>
        <w:tc>
          <w:tcPr>
            <w:tcW w:w="2551" w:type="dxa"/>
            <w:tcMar>
              <w:top w:w="0" w:type="dxa"/>
              <w:left w:w="70" w:type="dxa"/>
              <w:bottom w:w="0" w:type="dxa"/>
              <w:right w:w="70" w:type="dxa"/>
            </w:tcMar>
          </w:tcPr>
          <w:p w14:paraId="483A8EDB" w14:textId="77777777" w:rsidR="00E151AA" w:rsidRDefault="00BF6927">
            <w:pPr>
              <w:jc w:val="left"/>
              <w:rPr>
                <w:lang w:val="en-US"/>
              </w:rPr>
            </w:pPr>
            <w:r>
              <w:t>Ericsson</w:t>
            </w:r>
          </w:p>
        </w:tc>
      </w:tr>
      <w:tr w:rsidR="00E151AA" w14:paraId="483A8EE1" w14:textId="77777777">
        <w:trPr>
          <w:trHeight w:val="450"/>
        </w:trPr>
        <w:tc>
          <w:tcPr>
            <w:tcW w:w="704" w:type="dxa"/>
            <w:shd w:val="clear" w:color="auto" w:fill="FFFFFF"/>
            <w:tcMar>
              <w:top w:w="0" w:type="dxa"/>
              <w:left w:w="70" w:type="dxa"/>
              <w:bottom w:w="0" w:type="dxa"/>
              <w:right w:w="70" w:type="dxa"/>
            </w:tcMar>
          </w:tcPr>
          <w:p w14:paraId="483A8EDD" w14:textId="77777777" w:rsidR="00E151AA" w:rsidRDefault="00BF6927">
            <w:pPr>
              <w:jc w:val="left"/>
              <w:rPr>
                <w:lang w:val="en-US"/>
              </w:rPr>
            </w:pPr>
            <w:r>
              <w:rPr>
                <w:color w:val="000000"/>
                <w:lang w:val="en-US"/>
              </w:rPr>
              <w:t>[11]</w:t>
            </w:r>
          </w:p>
        </w:tc>
        <w:tc>
          <w:tcPr>
            <w:tcW w:w="1456" w:type="dxa"/>
            <w:tcMar>
              <w:top w:w="0" w:type="dxa"/>
              <w:left w:w="70" w:type="dxa"/>
              <w:bottom w:w="0" w:type="dxa"/>
              <w:right w:w="70" w:type="dxa"/>
            </w:tcMar>
          </w:tcPr>
          <w:p w14:paraId="483A8EDE" w14:textId="77777777" w:rsidR="00E151AA" w:rsidRDefault="00387431">
            <w:pPr>
              <w:jc w:val="left"/>
              <w:rPr>
                <w:rStyle w:val="afa"/>
                <w:color w:val="0000FF"/>
                <w:lang w:val="en-US" w:eastAsia="sv-SE"/>
              </w:rPr>
            </w:pPr>
            <w:hyperlink r:id="rId32" w:history="1">
              <w:r w:rsidR="00BF6927">
                <w:rPr>
                  <w:rStyle w:val="afa"/>
                  <w:color w:val="0000FF"/>
                </w:rPr>
                <w:t>R1-2302323</w:t>
              </w:r>
            </w:hyperlink>
          </w:p>
        </w:tc>
        <w:tc>
          <w:tcPr>
            <w:tcW w:w="4921" w:type="dxa"/>
            <w:tcMar>
              <w:top w:w="0" w:type="dxa"/>
              <w:left w:w="70" w:type="dxa"/>
              <w:bottom w:w="0" w:type="dxa"/>
              <w:right w:w="70" w:type="dxa"/>
            </w:tcMar>
          </w:tcPr>
          <w:p w14:paraId="483A8EDF" w14:textId="77777777" w:rsidR="00E151AA" w:rsidRDefault="00BF6927">
            <w:pPr>
              <w:jc w:val="left"/>
              <w:rPr>
                <w:lang w:val="en-US"/>
              </w:rPr>
            </w:pPr>
            <w:r>
              <w:t>Discussion on R18 RedCap complexity</w:t>
            </w:r>
          </w:p>
        </w:tc>
        <w:tc>
          <w:tcPr>
            <w:tcW w:w="2551" w:type="dxa"/>
            <w:tcMar>
              <w:top w:w="0" w:type="dxa"/>
              <w:left w:w="70" w:type="dxa"/>
              <w:bottom w:w="0" w:type="dxa"/>
              <w:right w:w="70" w:type="dxa"/>
            </w:tcMar>
          </w:tcPr>
          <w:p w14:paraId="483A8EE0" w14:textId="77777777" w:rsidR="00E151AA" w:rsidRDefault="00BF6927">
            <w:pPr>
              <w:jc w:val="left"/>
              <w:rPr>
                <w:lang w:val="en-US"/>
              </w:rPr>
            </w:pPr>
            <w:r>
              <w:t>FUTUREWEI</w:t>
            </w:r>
          </w:p>
        </w:tc>
      </w:tr>
      <w:tr w:rsidR="00E151AA" w14:paraId="483A8EE6" w14:textId="77777777">
        <w:trPr>
          <w:trHeight w:val="450"/>
        </w:trPr>
        <w:tc>
          <w:tcPr>
            <w:tcW w:w="704" w:type="dxa"/>
            <w:shd w:val="clear" w:color="auto" w:fill="FFFFFF"/>
            <w:tcMar>
              <w:top w:w="0" w:type="dxa"/>
              <w:left w:w="70" w:type="dxa"/>
              <w:bottom w:w="0" w:type="dxa"/>
              <w:right w:w="70" w:type="dxa"/>
            </w:tcMar>
          </w:tcPr>
          <w:p w14:paraId="483A8EE2" w14:textId="77777777" w:rsidR="00E151AA" w:rsidRDefault="00BF6927">
            <w:pPr>
              <w:jc w:val="left"/>
              <w:rPr>
                <w:lang w:val="en-US"/>
              </w:rPr>
            </w:pPr>
            <w:r>
              <w:rPr>
                <w:color w:val="000000"/>
                <w:lang w:val="en-US"/>
              </w:rPr>
              <w:t>[12]</w:t>
            </w:r>
          </w:p>
        </w:tc>
        <w:tc>
          <w:tcPr>
            <w:tcW w:w="1456" w:type="dxa"/>
            <w:tcMar>
              <w:top w:w="0" w:type="dxa"/>
              <w:left w:w="70" w:type="dxa"/>
              <w:bottom w:w="0" w:type="dxa"/>
              <w:right w:w="70" w:type="dxa"/>
            </w:tcMar>
          </w:tcPr>
          <w:p w14:paraId="483A8EE3" w14:textId="77777777" w:rsidR="00E151AA" w:rsidRDefault="00387431">
            <w:pPr>
              <w:jc w:val="left"/>
              <w:rPr>
                <w:rStyle w:val="afa"/>
                <w:color w:val="0000FF"/>
                <w:lang w:val="en-US" w:eastAsia="sv-SE"/>
              </w:rPr>
            </w:pPr>
            <w:hyperlink r:id="rId33" w:history="1">
              <w:r w:rsidR="00BF6927">
                <w:rPr>
                  <w:rStyle w:val="afa"/>
                  <w:color w:val="0000FF"/>
                </w:rPr>
                <w:t>R1-2302342</w:t>
              </w:r>
            </w:hyperlink>
          </w:p>
        </w:tc>
        <w:tc>
          <w:tcPr>
            <w:tcW w:w="4921" w:type="dxa"/>
            <w:tcMar>
              <w:top w:w="0" w:type="dxa"/>
              <w:left w:w="70" w:type="dxa"/>
              <w:bottom w:w="0" w:type="dxa"/>
              <w:right w:w="70" w:type="dxa"/>
            </w:tcMar>
          </w:tcPr>
          <w:p w14:paraId="483A8EE4" w14:textId="77777777" w:rsidR="00E151AA" w:rsidRDefault="00BF6927">
            <w:pPr>
              <w:jc w:val="left"/>
              <w:rPr>
                <w:lang w:val="en-US"/>
              </w:rPr>
            </w:pPr>
            <w:r>
              <w:t>Discussion on potential solutions to further reduce UE complexity</w:t>
            </w:r>
          </w:p>
        </w:tc>
        <w:tc>
          <w:tcPr>
            <w:tcW w:w="2551" w:type="dxa"/>
            <w:tcMar>
              <w:top w:w="0" w:type="dxa"/>
              <w:left w:w="70" w:type="dxa"/>
              <w:bottom w:w="0" w:type="dxa"/>
              <w:right w:w="70" w:type="dxa"/>
            </w:tcMar>
          </w:tcPr>
          <w:p w14:paraId="483A8EE5" w14:textId="77777777" w:rsidR="00E151AA" w:rsidRDefault="00BF6927">
            <w:pPr>
              <w:jc w:val="left"/>
              <w:rPr>
                <w:lang w:val="en-US"/>
              </w:rPr>
            </w:pPr>
            <w:r>
              <w:t xml:space="preserve">Huawei, </w:t>
            </w:r>
            <w:proofErr w:type="spellStart"/>
            <w:r>
              <w:t>HiSilicon</w:t>
            </w:r>
            <w:proofErr w:type="spellEnd"/>
          </w:p>
        </w:tc>
      </w:tr>
      <w:tr w:rsidR="00E151AA" w14:paraId="483A8EEB" w14:textId="77777777">
        <w:trPr>
          <w:trHeight w:val="450"/>
        </w:trPr>
        <w:tc>
          <w:tcPr>
            <w:tcW w:w="704" w:type="dxa"/>
            <w:shd w:val="clear" w:color="auto" w:fill="FFFFFF"/>
            <w:tcMar>
              <w:top w:w="0" w:type="dxa"/>
              <w:left w:w="70" w:type="dxa"/>
              <w:bottom w:w="0" w:type="dxa"/>
              <w:right w:w="70" w:type="dxa"/>
            </w:tcMar>
          </w:tcPr>
          <w:p w14:paraId="483A8EE7" w14:textId="77777777" w:rsidR="00E151AA" w:rsidRDefault="00BF6927">
            <w:pPr>
              <w:jc w:val="left"/>
              <w:rPr>
                <w:lang w:val="en-US"/>
              </w:rPr>
            </w:pPr>
            <w:r>
              <w:rPr>
                <w:color w:val="000000"/>
                <w:lang w:val="en-US"/>
              </w:rPr>
              <w:t>[13]</w:t>
            </w:r>
          </w:p>
        </w:tc>
        <w:tc>
          <w:tcPr>
            <w:tcW w:w="1456" w:type="dxa"/>
            <w:tcMar>
              <w:top w:w="0" w:type="dxa"/>
              <w:left w:w="70" w:type="dxa"/>
              <w:bottom w:w="0" w:type="dxa"/>
              <w:right w:w="70" w:type="dxa"/>
            </w:tcMar>
          </w:tcPr>
          <w:p w14:paraId="483A8EE8" w14:textId="77777777" w:rsidR="00E151AA" w:rsidRDefault="00387431">
            <w:pPr>
              <w:jc w:val="left"/>
              <w:rPr>
                <w:rStyle w:val="afa"/>
                <w:color w:val="0000FF"/>
                <w:lang w:val="en-US" w:eastAsia="sv-SE"/>
              </w:rPr>
            </w:pPr>
            <w:hyperlink r:id="rId34" w:history="1">
              <w:r w:rsidR="00BF6927">
                <w:rPr>
                  <w:rStyle w:val="afa"/>
                  <w:color w:val="0000FF"/>
                </w:rPr>
                <w:t>R1-2302497</w:t>
              </w:r>
            </w:hyperlink>
          </w:p>
        </w:tc>
        <w:tc>
          <w:tcPr>
            <w:tcW w:w="4921" w:type="dxa"/>
            <w:tcMar>
              <w:top w:w="0" w:type="dxa"/>
              <w:left w:w="70" w:type="dxa"/>
              <w:bottom w:w="0" w:type="dxa"/>
              <w:right w:w="70" w:type="dxa"/>
            </w:tcMar>
          </w:tcPr>
          <w:p w14:paraId="483A8EE9" w14:textId="77777777" w:rsidR="00E151AA" w:rsidRDefault="00BF6927">
            <w:pPr>
              <w:jc w:val="left"/>
              <w:rPr>
                <w:lang w:val="en-US"/>
              </w:rPr>
            </w:pPr>
            <w:r>
              <w:t>Discussion on further UE complexity reduction</w:t>
            </w:r>
          </w:p>
        </w:tc>
        <w:tc>
          <w:tcPr>
            <w:tcW w:w="2551" w:type="dxa"/>
            <w:tcMar>
              <w:top w:w="0" w:type="dxa"/>
              <w:left w:w="70" w:type="dxa"/>
              <w:bottom w:w="0" w:type="dxa"/>
              <w:right w:w="70" w:type="dxa"/>
            </w:tcMar>
          </w:tcPr>
          <w:p w14:paraId="483A8EEA" w14:textId="77777777" w:rsidR="00E151AA" w:rsidRDefault="00BF6927">
            <w:pPr>
              <w:jc w:val="left"/>
              <w:rPr>
                <w:lang w:val="en-US"/>
              </w:rPr>
            </w:pPr>
            <w:r>
              <w:t>Vivo</w:t>
            </w:r>
          </w:p>
        </w:tc>
      </w:tr>
      <w:tr w:rsidR="00E151AA" w14:paraId="483A8EF0" w14:textId="77777777">
        <w:trPr>
          <w:trHeight w:val="450"/>
        </w:trPr>
        <w:tc>
          <w:tcPr>
            <w:tcW w:w="704" w:type="dxa"/>
            <w:shd w:val="clear" w:color="auto" w:fill="FFFFFF"/>
            <w:tcMar>
              <w:top w:w="0" w:type="dxa"/>
              <w:left w:w="70" w:type="dxa"/>
              <w:bottom w:w="0" w:type="dxa"/>
              <w:right w:w="70" w:type="dxa"/>
            </w:tcMar>
          </w:tcPr>
          <w:p w14:paraId="483A8EEC" w14:textId="77777777" w:rsidR="00E151AA" w:rsidRDefault="00BF6927">
            <w:pPr>
              <w:jc w:val="left"/>
              <w:rPr>
                <w:color w:val="000000"/>
                <w:lang w:val="en-US"/>
              </w:rPr>
            </w:pPr>
            <w:r>
              <w:rPr>
                <w:color w:val="000000"/>
                <w:lang w:val="en-US"/>
              </w:rPr>
              <w:t>[14]</w:t>
            </w:r>
          </w:p>
        </w:tc>
        <w:tc>
          <w:tcPr>
            <w:tcW w:w="1456" w:type="dxa"/>
            <w:tcMar>
              <w:top w:w="0" w:type="dxa"/>
              <w:left w:w="70" w:type="dxa"/>
              <w:bottom w:w="0" w:type="dxa"/>
              <w:right w:w="70" w:type="dxa"/>
            </w:tcMar>
          </w:tcPr>
          <w:p w14:paraId="483A8EED" w14:textId="77777777" w:rsidR="00E151AA" w:rsidRDefault="00387431">
            <w:pPr>
              <w:jc w:val="left"/>
              <w:rPr>
                <w:rStyle w:val="afa"/>
                <w:color w:val="0000FF"/>
                <w:lang w:val="en-US" w:eastAsia="sv-SE"/>
              </w:rPr>
            </w:pPr>
            <w:hyperlink r:id="rId35" w:history="1">
              <w:r w:rsidR="00BF6927">
                <w:rPr>
                  <w:rStyle w:val="afa"/>
                  <w:color w:val="0000FF"/>
                </w:rPr>
                <w:t>R1-2302560</w:t>
              </w:r>
            </w:hyperlink>
          </w:p>
        </w:tc>
        <w:tc>
          <w:tcPr>
            <w:tcW w:w="4921" w:type="dxa"/>
            <w:tcMar>
              <w:top w:w="0" w:type="dxa"/>
              <w:left w:w="70" w:type="dxa"/>
              <w:bottom w:w="0" w:type="dxa"/>
              <w:right w:w="70" w:type="dxa"/>
            </w:tcMar>
          </w:tcPr>
          <w:p w14:paraId="483A8EEE" w14:textId="77777777" w:rsidR="00E151AA" w:rsidRDefault="00BF6927">
            <w:pPr>
              <w:jc w:val="left"/>
              <w:rPr>
                <w:lang w:val="en-US"/>
              </w:rPr>
            </w:pPr>
            <w:r>
              <w:t>Further consideration on reduced UE complexity</w:t>
            </w:r>
          </w:p>
        </w:tc>
        <w:tc>
          <w:tcPr>
            <w:tcW w:w="2551" w:type="dxa"/>
            <w:tcMar>
              <w:top w:w="0" w:type="dxa"/>
              <w:left w:w="70" w:type="dxa"/>
              <w:bottom w:w="0" w:type="dxa"/>
              <w:right w:w="70" w:type="dxa"/>
            </w:tcMar>
          </w:tcPr>
          <w:p w14:paraId="483A8EEF" w14:textId="77777777" w:rsidR="00E151AA" w:rsidRDefault="00BF6927">
            <w:pPr>
              <w:jc w:val="left"/>
              <w:rPr>
                <w:lang w:val="en-US"/>
              </w:rPr>
            </w:pPr>
            <w:r>
              <w:t>OPPO</w:t>
            </w:r>
          </w:p>
        </w:tc>
      </w:tr>
      <w:tr w:rsidR="00E151AA" w14:paraId="483A8EF5" w14:textId="77777777">
        <w:trPr>
          <w:trHeight w:val="450"/>
        </w:trPr>
        <w:tc>
          <w:tcPr>
            <w:tcW w:w="704" w:type="dxa"/>
            <w:shd w:val="clear" w:color="auto" w:fill="FFFFFF"/>
            <w:tcMar>
              <w:top w:w="0" w:type="dxa"/>
              <w:left w:w="70" w:type="dxa"/>
              <w:bottom w:w="0" w:type="dxa"/>
              <w:right w:w="70" w:type="dxa"/>
            </w:tcMar>
          </w:tcPr>
          <w:p w14:paraId="483A8EF1" w14:textId="77777777" w:rsidR="00E151AA" w:rsidRDefault="00BF6927">
            <w:pPr>
              <w:jc w:val="left"/>
              <w:rPr>
                <w:lang w:val="en-US"/>
              </w:rPr>
            </w:pPr>
            <w:r>
              <w:rPr>
                <w:color w:val="000000"/>
                <w:lang w:val="en-US"/>
              </w:rPr>
              <w:t>[15]</w:t>
            </w:r>
          </w:p>
        </w:tc>
        <w:tc>
          <w:tcPr>
            <w:tcW w:w="1456" w:type="dxa"/>
            <w:tcMar>
              <w:top w:w="0" w:type="dxa"/>
              <w:left w:w="70" w:type="dxa"/>
              <w:bottom w:w="0" w:type="dxa"/>
              <w:right w:w="70" w:type="dxa"/>
            </w:tcMar>
          </w:tcPr>
          <w:p w14:paraId="483A8EF2" w14:textId="77777777" w:rsidR="00E151AA" w:rsidRDefault="00387431">
            <w:pPr>
              <w:jc w:val="left"/>
              <w:rPr>
                <w:rStyle w:val="afa"/>
                <w:color w:val="0000FF"/>
                <w:lang w:val="en-US" w:eastAsia="sv-SE"/>
              </w:rPr>
            </w:pPr>
            <w:hyperlink r:id="rId36" w:history="1">
              <w:r w:rsidR="00BF6927">
                <w:rPr>
                  <w:rStyle w:val="afa"/>
                  <w:color w:val="0000FF"/>
                </w:rPr>
                <w:t>R1-2302612</w:t>
              </w:r>
            </w:hyperlink>
          </w:p>
        </w:tc>
        <w:tc>
          <w:tcPr>
            <w:tcW w:w="4921" w:type="dxa"/>
            <w:tcMar>
              <w:top w:w="0" w:type="dxa"/>
              <w:left w:w="70" w:type="dxa"/>
              <w:bottom w:w="0" w:type="dxa"/>
              <w:right w:w="70" w:type="dxa"/>
            </w:tcMar>
          </w:tcPr>
          <w:p w14:paraId="483A8EF3" w14:textId="77777777" w:rsidR="00E151AA" w:rsidRDefault="00BF6927">
            <w:pPr>
              <w:jc w:val="left"/>
              <w:rPr>
                <w:lang w:val="en-US"/>
              </w:rPr>
            </w:pPr>
            <w:r>
              <w:t>Discussion on enhanced support of RedCap devices</w:t>
            </w:r>
          </w:p>
        </w:tc>
        <w:tc>
          <w:tcPr>
            <w:tcW w:w="2551" w:type="dxa"/>
            <w:tcMar>
              <w:top w:w="0" w:type="dxa"/>
              <w:left w:w="70" w:type="dxa"/>
              <w:bottom w:w="0" w:type="dxa"/>
              <w:right w:w="70" w:type="dxa"/>
            </w:tcMar>
          </w:tcPr>
          <w:p w14:paraId="483A8EF4" w14:textId="77777777" w:rsidR="00E151AA" w:rsidRDefault="00BF6927">
            <w:pPr>
              <w:jc w:val="left"/>
              <w:rPr>
                <w:lang w:val="en-US"/>
              </w:rPr>
            </w:pPr>
            <w:proofErr w:type="spellStart"/>
            <w:r>
              <w:t>Spreadtrum</w:t>
            </w:r>
            <w:proofErr w:type="spellEnd"/>
            <w:r>
              <w:t xml:space="preserve"> Communications</w:t>
            </w:r>
          </w:p>
        </w:tc>
      </w:tr>
      <w:tr w:rsidR="00E151AA" w14:paraId="483A8EFA" w14:textId="77777777">
        <w:trPr>
          <w:trHeight w:val="450"/>
        </w:trPr>
        <w:tc>
          <w:tcPr>
            <w:tcW w:w="704" w:type="dxa"/>
            <w:shd w:val="clear" w:color="auto" w:fill="FFFFFF"/>
            <w:tcMar>
              <w:top w:w="0" w:type="dxa"/>
              <w:left w:w="70" w:type="dxa"/>
              <w:bottom w:w="0" w:type="dxa"/>
              <w:right w:w="70" w:type="dxa"/>
            </w:tcMar>
          </w:tcPr>
          <w:p w14:paraId="483A8EF6" w14:textId="77777777" w:rsidR="00E151AA" w:rsidRDefault="00BF6927">
            <w:pPr>
              <w:jc w:val="left"/>
              <w:rPr>
                <w:lang w:val="en-US"/>
              </w:rPr>
            </w:pPr>
            <w:r>
              <w:rPr>
                <w:color w:val="000000"/>
                <w:lang w:val="en-US"/>
              </w:rPr>
              <w:t>[16]</w:t>
            </w:r>
          </w:p>
        </w:tc>
        <w:tc>
          <w:tcPr>
            <w:tcW w:w="1456" w:type="dxa"/>
            <w:tcMar>
              <w:top w:w="0" w:type="dxa"/>
              <w:left w:w="70" w:type="dxa"/>
              <w:bottom w:w="0" w:type="dxa"/>
              <w:right w:w="70" w:type="dxa"/>
            </w:tcMar>
          </w:tcPr>
          <w:p w14:paraId="483A8EF7" w14:textId="77777777" w:rsidR="00E151AA" w:rsidRDefault="00387431">
            <w:pPr>
              <w:jc w:val="left"/>
              <w:rPr>
                <w:rStyle w:val="afa"/>
                <w:color w:val="0000FF"/>
                <w:lang w:val="en-US" w:eastAsia="sv-SE"/>
              </w:rPr>
            </w:pPr>
            <w:hyperlink r:id="rId37" w:history="1">
              <w:r w:rsidR="00BF6927">
                <w:rPr>
                  <w:rStyle w:val="afa"/>
                  <w:color w:val="0000FF"/>
                </w:rPr>
                <w:t>R1-2302715</w:t>
              </w:r>
            </w:hyperlink>
          </w:p>
        </w:tc>
        <w:tc>
          <w:tcPr>
            <w:tcW w:w="4921" w:type="dxa"/>
            <w:tcMar>
              <w:top w:w="0" w:type="dxa"/>
              <w:left w:w="70" w:type="dxa"/>
              <w:bottom w:w="0" w:type="dxa"/>
              <w:right w:w="70" w:type="dxa"/>
            </w:tcMar>
          </w:tcPr>
          <w:p w14:paraId="483A8EF8" w14:textId="77777777" w:rsidR="00E151AA" w:rsidRDefault="00BF6927">
            <w:pPr>
              <w:jc w:val="left"/>
              <w:rPr>
                <w:lang w:val="en-US"/>
              </w:rPr>
            </w:pPr>
            <w:r>
              <w:t>Discussion on further complexity reduction for Rel-18 RedCap UE</w:t>
            </w:r>
          </w:p>
        </w:tc>
        <w:tc>
          <w:tcPr>
            <w:tcW w:w="2551" w:type="dxa"/>
            <w:tcMar>
              <w:top w:w="0" w:type="dxa"/>
              <w:left w:w="70" w:type="dxa"/>
              <w:bottom w:w="0" w:type="dxa"/>
              <w:right w:w="70" w:type="dxa"/>
            </w:tcMar>
          </w:tcPr>
          <w:p w14:paraId="483A8EF9" w14:textId="77777777" w:rsidR="00E151AA" w:rsidRDefault="00BF6927">
            <w:pPr>
              <w:jc w:val="left"/>
              <w:rPr>
                <w:lang w:val="en-US"/>
              </w:rPr>
            </w:pPr>
            <w:r>
              <w:t>CATT</w:t>
            </w:r>
          </w:p>
        </w:tc>
      </w:tr>
      <w:tr w:rsidR="00E151AA" w14:paraId="483A8EFF" w14:textId="77777777">
        <w:trPr>
          <w:trHeight w:val="450"/>
        </w:trPr>
        <w:tc>
          <w:tcPr>
            <w:tcW w:w="704" w:type="dxa"/>
            <w:shd w:val="clear" w:color="auto" w:fill="FFFFFF"/>
            <w:tcMar>
              <w:top w:w="0" w:type="dxa"/>
              <w:left w:w="70" w:type="dxa"/>
              <w:bottom w:w="0" w:type="dxa"/>
              <w:right w:w="70" w:type="dxa"/>
            </w:tcMar>
          </w:tcPr>
          <w:p w14:paraId="483A8EFB" w14:textId="77777777" w:rsidR="00E151AA" w:rsidRDefault="00BF6927">
            <w:pPr>
              <w:jc w:val="left"/>
              <w:rPr>
                <w:lang w:val="en-US"/>
              </w:rPr>
            </w:pPr>
            <w:r>
              <w:rPr>
                <w:color w:val="000000"/>
                <w:lang w:val="en-US"/>
              </w:rPr>
              <w:t>[17]</w:t>
            </w:r>
          </w:p>
        </w:tc>
        <w:tc>
          <w:tcPr>
            <w:tcW w:w="1456" w:type="dxa"/>
            <w:tcMar>
              <w:top w:w="0" w:type="dxa"/>
              <w:left w:w="70" w:type="dxa"/>
              <w:bottom w:w="0" w:type="dxa"/>
              <w:right w:w="70" w:type="dxa"/>
            </w:tcMar>
          </w:tcPr>
          <w:p w14:paraId="483A8EFC" w14:textId="77777777" w:rsidR="00E151AA" w:rsidRDefault="00387431">
            <w:pPr>
              <w:jc w:val="left"/>
              <w:rPr>
                <w:rStyle w:val="afa"/>
                <w:color w:val="0000FF"/>
                <w:lang w:val="en-US" w:eastAsia="sv-SE"/>
              </w:rPr>
            </w:pPr>
            <w:hyperlink r:id="rId38" w:history="1">
              <w:r w:rsidR="00BF6927">
                <w:rPr>
                  <w:rStyle w:val="afa"/>
                  <w:color w:val="0000FF"/>
                </w:rPr>
                <w:t>R1-2302808</w:t>
              </w:r>
            </w:hyperlink>
          </w:p>
        </w:tc>
        <w:tc>
          <w:tcPr>
            <w:tcW w:w="4921" w:type="dxa"/>
            <w:tcMar>
              <w:top w:w="0" w:type="dxa"/>
              <w:left w:w="70" w:type="dxa"/>
              <w:bottom w:w="0" w:type="dxa"/>
              <w:right w:w="70" w:type="dxa"/>
            </w:tcMar>
          </w:tcPr>
          <w:p w14:paraId="483A8EFD" w14:textId="77777777" w:rsidR="00E151AA" w:rsidRDefault="00BF6927">
            <w:pPr>
              <w:jc w:val="left"/>
              <w:rPr>
                <w:lang w:val="en-US"/>
              </w:rPr>
            </w:pPr>
            <w:r>
              <w:t>Complexity reduction for eRedCap UE</w:t>
            </w:r>
          </w:p>
        </w:tc>
        <w:tc>
          <w:tcPr>
            <w:tcW w:w="2551" w:type="dxa"/>
            <w:tcMar>
              <w:top w:w="0" w:type="dxa"/>
              <w:left w:w="70" w:type="dxa"/>
              <w:bottom w:w="0" w:type="dxa"/>
              <w:right w:w="70" w:type="dxa"/>
            </w:tcMar>
          </w:tcPr>
          <w:p w14:paraId="483A8EFE" w14:textId="77777777" w:rsidR="00E151AA" w:rsidRDefault="00BF6927">
            <w:pPr>
              <w:jc w:val="left"/>
              <w:rPr>
                <w:lang w:val="en-US"/>
              </w:rPr>
            </w:pPr>
            <w:r>
              <w:t>Intel Corporation</w:t>
            </w:r>
          </w:p>
        </w:tc>
      </w:tr>
      <w:tr w:rsidR="00E151AA" w14:paraId="483A8F04" w14:textId="77777777">
        <w:trPr>
          <w:trHeight w:val="450"/>
        </w:trPr>
        <w:tc>
          <w:tcPr>
            <w:tcW w:w="704" w:type="dxa"/>
            <w:shd w:val="clear" w:color="auto" w:fill="FFFFFF"/>
            <w:tcMar>
              <w:top w:w="0" w:type="dxa"/>
              <w:left w:w="70" w:type="dxa"/>
              <w:bottom w:w="0" w:type="dxa"/>
              <w:right w:w="70" w:type="dxa"/>
            </w:tcMar>
          </w:tcPr>
          <w:p w14:paraId="483A8F00" w14:textId="77777777" w:rsidR="00E151AA" w:rsidRDefault="00BF6927">
            <w:pPr>
              <w:jc w:val="left"/>
              <w:rPr>
                <w:lang w:val="en-US"/>
              </w:rPr>
            </w:pPr>
            <w:r>
              <w:rPr>
                <w:color w:val="000000"/>
                <w:lang w:val="en-US"/>
              </w:rPr>
              <w:t>[18]</w:t>
            </w:r>
          </w:p>
        </w:tc>
        <w:tc>
          <w:tcPr>
            <w:tcW w:w="1456" w:type="dxa"/>
            <w:tcMar>
              <w:top w:w="0" w:type="dxa"/>
              <w:left w:w="70" w:type="dxa"/>
              <w:bottom w:w="0" w:type="dxa"/>
              <w:right w:w="70" w:type="dxa"/>
            </w:tcMar>
          </w:tcPr>
          <w:p w14:paraId="483A8F01" w14:textId="77777777" w:rsidR="00E151AA" w:rsidRDefault="00387431">
            <w:pPr>
              <w:jc w:val="left"/>
              <w:rPr>
                <w:rStyle w:val="afa"/>
                <w:color w:val="0000FF"/>
                <w:lang w:val="en-US" w:eastAsia="sv-SE"/>
              </w:rPr>
            </w:pPr>
            <w:hyperlink r:id="rId39" w:history="1">
              <w:r w:rsidR="00BF6927">
                <w:rPr>
                  <w:rStyle w:val="afa"/>
                  <w:color w:val="0000FF"/>
                </w:rPr>
                <w:t>R1-2302887</w:t>
              </w:r>
            </w:hyperlink>
          </w:p>
        </w:tc>
        <w:tc>
          <w:tcPr>
            <w:tcW w:w="4921" w:type="dxa"/>
            <w:tcMar>
              <w:top w:w="0" w:type="dxa"/>
              <w:left w:w="70" w:type="dxa"/>
              <w:bottom w:w="0" w:type="dxa"/>
              <w:right w:w="70" w:type="dxa"/>
            </w:tcMar>
          </w:tcPr>
          <w:p w14:paraId="483A8F02" w14:textId="77777777" w:rsidR="00E151AA" w:rsidRDefault="00BF6927">
            <w:pPr>
              <w:jc w:val="left"/>
              <w:rPr>
                <w:lang w:val="en-US"/>
              </w:rPr>
            </w:pPr>
            <w:r>
              <w:t>RedCap UE Complexity Reduction</w:t>
            </w:r>
          </w:p>
        </w:tc>
        <w:tc>
          <w:tcPr>
            <w:tcW w:w="2551" w:type="dxa"/>
            <w:tcMar>
              <w:top w:w="0" w:type="dxa"/>
              <w:left w:w="70" w:type="dxa"/>
              <w:bottom w:w="0" w:type="dxa"/>
              <w:right w:w="70" w:type="dxa"/>
            </w:tcMar>
          </w:tcPr>
          <w:p w14:paraId="483A8F03" w14:textId="77777777" w:rsidR="00E151AA" w:rsidRDefault="00BF6927">
            <w:pPr>
              <w:jc w:val="left"/>
              <w:rPr>
                <w:lang w:val="en-US"/>
              </w:rPr>
            </w:pPr>
            <w:r>
              <w:t>Nokia, Nokia Shanghai Bell</w:t>
            </w:r>
          </w:p>
        </w:tc>
      </w:tr>
      <w:tr w:rsidR="00E151AA" w14:paraId="483A8F09" w14:textId="77777777">
        <w:trPr>
          <w:trHeight w:val="450"/>
        </w:trPr>
        <w:tc>
          <w:tcPr>
            <w:tcW w:w="704" w:type="dxa"/>
            <w:shd w:val="clear" w:color="auto" w:fill="FFFFFF"/>
            <w:tcMar>
              <w:top w:w="0" w:type="dxa"/>
              <w:left w:w="70" w:type="dxa"/>
              <w:bottom w:w="0" w:type="dxa"/>
              <w:right w:w="70" w:type="dxa"/>
            </w:tcMar>
          </w:tcPr>
          <w:p w14:paraId="483A8F05" w14:textId="77777777" w:rsidR="00E151AA" w:rsidRDefault="00BF6927">
            <w:pPr>
              <w:jc w:val="left"/>
              <w:rPr>
                <w:lang w:val="en-US"/>
              </w:rPr>
            </w:pPr>
            <w:r>
              <w:rPr>
                <w:color w:val="000000"/>
                <w:lang w:val="en-US"/>
              </w:rPr>
              <w:t>[19]</w:t>
            </w:r>
          </w:p>
        </w:tc>
        <w:tc>
          <w:tcPr>
            <w:tcW w:w="1456" w:type="dxa"/>
            <w:tcMar>
              <w:top w:w="0" w:type="dxa"/>
              <w:left w:w="70" w:type="dxa"/>
              <w:bottom w:w="0" w:type="dxa"/>
              <w:right w:w="70" w:type="dxa"/>
            </w:tcMar>
          </w:tcPr>
          <w:p w14:paraId="483A8F06" w14:textId="77777777" w:rsidR="00E151AA" w:rsidRDefault="00387431">
            <w:pPr>
              <w:jc w:val="left"/>
              <w:rPr>
                <w:rStyle w:val="afa"/>
                <w:color w:val="0000FF"/>
                <w:lang w:val="en-US" w:eastAsia="sv-SE"/>
              </w:rPr>
            </w:pPr>
            <w:hyperlink r:id="rId40" w:history="1">
              <w:r w:rsidR="00BF6927">
                <w:rPr>
                  <w:rStyle w:val="afa"/>
                  <w:color w:val="0000FF"/>
                </w:rPr>
                <w:t>R1-2302943</w:t>
              </w:r>
            </w:hyperlink>
          </w:p>
        </w:tc>
        <w:tc>
          <w:tcPr>
            <w:tcW w:w="4921" w:type="dxa"/>
            <w:tcMar>
              <w:top w:w="0" w:type="dxa"/>
              <w:left w:w="70" w:type="dxa"/>
              <w:bottom w:w="0" w:type="dxa"/>
              <w:right w:w="70" w:type="dxa"/>
            </w:tcMar>
          </w:tcPr>
          <w:p w14:paraId="483A8F07" w14:textId="77777777" w:rsidR="00E151AA" w:rsidRDefault="00BF6927">
            <w:pPr>
              <w:jc w:val="left"/>
              <w:rPr>
                <w:lang w:val="en-US"/>
              </w:rPr>
            </w:pPr>
            <w:r>
              <w:t>Discussion on further UE complexity reduction</w:t>
            </w:r>
          </w:p>
        </w:tc>
        <w:tc>
          <w:tcPr>
            <w:tcW w:w="2551" w:type="dxa"/>
            <w:tcMar>
              <w:top w:w="0" w:type="dxa"/>
              <w:left w:w="70" w:type="dxa"/>
              <w:bottom w:w="0" w:type="dxa"/>
              <w:right w:w="70" w:type="dxa"/>
            </w:tcMar>
          </w:tcPr>
          <w:p w14:paraId="483A8F08" w14:textId="77777777" w:rsidR="00E151AA" w:rsidRDefault="00BF6927">
            <w:pPr>
              <w:jc w:val="left"/>
              <w:rPr>
                <w:lang w:val="en-US"/>
              </w:rPr>
            </w:pPr>
            <w:r>
              <w:t xml:space="preserve">ZTE, </w:t>
            </w:r>
            <w:proofErr w:type="spellStart"/>
            <w:r>
              <w:t>Sanechips</w:t>
            </w:r>
            <w:proofErr w:type="spellEnd"/>
          </w:p>
        </w:tc>
      </w:tr>
      <w:tr w:rsidR="00E151AA" w14:paraId="483A8F0E" w14:textId="77777777">
        <w:trPr>
          <w:trHeight w:val="450"/>
        </w:trPr>
        <w:tc>
          <w:tcPr>
            <w:tcW w:w="704" w:type="dxa"/>
            <w:shd w:val="clear" w:color="auto" w:fill="FFFFFF"/>
            <w:tcMar>
              <w:top w:w="0" w:type="dxa"/>
              <w:left w:w="70" w:type="dxa"/>
              <w:bottom w:w="0" w:type="dxa"/>
              <w:right w:w="70" w:type="dxa"/>
            </w:tcMar>
          </w:tcPr>
          <w:p w14:paraId="483A8F0A" w14:textId="77777777" w:rsidR="00E151AA" w:rsidRDefault="00BF6927">
            <w:pPr>
              <w:jc w:val="left"/>
              <w:rPr>
                <w:lang w:val="en-US"/>
              </w:rPr>
            </w:pPr>
            <w:r>
              <w:rPr>
                <w:color w:val="000000"/>
                <w:lang w:val="en-US"/>
              </w:rPr>
              <w:t>[20]</w:t>
            </w:r>
          </w:p>
        </w:tc>
        <w:tc>
          <w:tcPr>
            <w:tcW w:w="1456" w:type="dxa"/>
            <w:tcMar>
              <w:top w:w="0" w:type="dxa"/>
              <w:left w:w="70" w:type="dxa"/>
              <w:bottom w:w="0" w:type="dxa"/>
              <w:right w:w="70" w:type="dxa"/>
            </w:tcMar>
          </w:tcPr>
          <w:p w14:paraId="483A8F0B" w14:textId="77777777" w:rsidR="00E151AA" w:rsidRDefault="00387431">
            <w:pPr>
              <w:jc w:val="left"/>
              <w:rPr>
                <w:rStyle w:val="afa"/>
                <w:color w:val="0000FF"/>
                <w:lang w:val="en-US" w:eastAsia="sv-SE"/>
              </w:rPr>
            </w:pPr>
            <w:hyperlink r:id="rId41" w:history="1">
              <w:r w:rsidR="00BF6927">
                <w:rPr>
                  <w:rStyle w:val="afa"/>
                  <w:color w:val="0000FF"/>
                </w:rPr>
                <w:t>R1-2303029</w:t>
              </w:r>
            </w:hyperlink>
          </w:p>
        </w:tc>
        <w:tc>
          <w:tcPr>
            <w:tcW w:w="4921" w:type="dxa"/>
            <w:tcMar>
              <w:top w:w="0" w:type="dxa"/>
              <w:left w:w="70" w:type="dxa"/>
              <w:bottom w:w="0" w:type="dxa"/>
              <w:right w:w="70" w:type="dxa"/>
            </w:tcMar>
          </w:tcPr>
          <w:p w14:paraId="483A8F0C" w14:textId="77777777" w:rsidR="00E151AA" w:rsidRDefault="00BF6927">
            <w:pPr>
              <w:jc w:val="left"/>
              <w:rPr>
                <w:lang w:val="en-US"/>
              </w:rPr>
            </w:pPr>
            <w:r>
              <w:t>Discussion on further complexity reduction for eRedCap UEs</w:t>
            </w:r>
          </w:p>
        </w:tc>
        <w:tc>
          <w:tcPr>
            <w:tcW w:w="2551" w:type="dxa"/>
            <w:tcMar>
              <w:top w:w="0" w:type="dxa"/>
              <w:left w:w="70" w:type="dxa"/>
              <w:bottom w:w="0" w:type="dxa"/>
              <w:right w:w="70" w:type="dxa"/>
            </w:tcMar>
          </w:tcPr>
          <w:p w14:paraId="483A8F0D" w14:textId="77777777" w:rsidR="00E151AA" w:rsidRDefault="00BF6927">
            <w:pPr>
              <w:jc w:val="left"/>
              <w:rPr>
                <w:lang w:val="en-US"/>
              </w:rPr>
            </w:pPr>
            <w:r>
              <w:t>China Telecom</w:t>
            </w:r>
          </w:p>
        </w:tc>
      </w:tr>
      <w:tr w:rsidR="00E151AA" w14:paraId="483A8F13" w14:textId="77777777">
        <w:trPr>
          <w:trHeight w:val="450"/>
        </w:trPr>
        <w:tc>
          <w:tcPr>
            <w:tcW w:w="704" w:type="dxa"/>
            <w:shd w:val="clear" w:color="auto" w:fill="FFFFFF"/>
            <w:tcMar>
              <w:top w:w="0" w:type="dxa"/>
              <w:left w:w="70" w:type="dxa"/>
              <w:bottom w:w="0" w:type="dxa"/>
              <w:right w:w="70" w:type="dxa"/>
            </w:tcMar>
          </w:tcPr>
          <w:p w14:paraId="483A8F0F" w14:textId="77777777" w:rsidR="00E151AA" w:rsidRDefault="00BF6927">
            <w:pPr>
              <w:jc w:val="left"/>
              <w:rPr>
                <w:lang w:val="en-US"/>
              </w:rPr>
            </w:pPr>
            <w:r>
              <w:rPr>
                <w:color w:val="000000"/>
                <w:lang w:val="en-US"/>
              </w:rPr>
              <w:lastRenderedPageBreak/>
              <w:t>[21]</w:t>
            </w:r>
          </w:p>
        </w:tc>
        <w:tc>
          <w:tcPr>
            <w:tcW w:w="1456" w:type="dxa"/>
            <w:tcMar>
              <w:top w:w="0" w:type="dxa"/>
              <w:left w:w="70" w:type="dxa"/>
              <w:bottom w:w="0" w:type="dxa"/>
              <w:right w:w="70" w:type="dxa"/>
            </w:tcMar>
          </w:tcPr>
          <w:p w14:paraId="483A8F10" w14:textId="77777777" w:rsidR="00E151AA" w:rsidRDefault="00387431">
            <w:pPr>
              <w:jc w:val="left"/>
              <w:rPr>
                <w:rStyle w:val="afa"/>
                <w:color w:val="0000FF"/>
                <w:lang w:val="en-US" w:eastAsia="sv-SE"/>
              </w:rPr>
            </w:pPr>
            <w:hyperlink r:id="rId42" w:history="1">
              <w:r w:rsidR="00BF6927">
                <w:rPr>
                  <w:rStyle w:val="afa"/>
                  <w:color w:val="0000FF"/>
                </w:rPr>
                <w:t>R1-2303062</w:t>
              </w:r>
            </w:hyperlink>
          </w:p>
        </w:tc>
        <w:tc>
          <w:tcPr>
            <w:tcW w:w="4921" w:type="dxa"/>
            <w:tcMar>
              <w:top w:w="0" w:type="dxa"/>
              <w:left w:w="70" w:type="dxa"/>
              <w:bottom w:w="0" w:type="dxa"/>
              <w:right w:w="70" w:type="dxa"/>
            </w:tcMar>
          </w:tcPr>
          <w:p w14:paraId="483A8F11" w14:textId="77777777" w:rsidR="00E151AA" w:rsidRDefault="00BF6927">
            <w:pPr>
              <w:jc w:val="left"/>
              <w:rPr>
                <w:lang w:val="en-US"/>
              </w:rPr>
            </w:pPr>
            <w:r>
              <w:t>Discussion on UE complexity reduction</w:t>
            </w:r>
          </w:p>
        </w:tc>
        <w:tc>
          <w:tcPr>
            <w:tcW w:w="2551" w:type="dxa"/>
            <w:tcMar>
              <w:top w:w="0" w:type="dxa"/>
              <w:left w:w="70" w:type="dxa"/>
              <w:bottom w:w="0" w:type="dxa"/>
              <w:right w:w="70" w:type="dxa"/>
            </w:tcMar>
          </w:tcPr>
          <w:p w14:paraId="483A8F12" w14:textId="77777777" w:rsidR="00E151AA" w:rsidRDefault="00BF6927">
            <w:pPr>
              <w:jc w:val="left"/>
              <w:rPr>
                <w:lang w:val="en-US"/>
              </w:rPr>
            </w:pPr>
            <w:r>
              <w:t>Sharp</w:t>
            </w:r>
          </w:p>
        </w:tc>
      </w:tr>
      <w:tr w:rsidR="00E151AA" w14:paraId="483A8F18" w14:textId="77777777">
        <w:trPr>
          <w:trHeight w:val="450"/>
        </w:trPr>
        <w:tc>
          <w:tcPr>
            <w:tcW w:w="704" w:type="dxa"/>
            <w:shd w:val="clear" w:color="auto" w:fill="FFFFFF"/>
            <w:tcMar>
              <w:top w:w="0" w:type="dxa"/>
              <w:left w:w="70" w:type="dxa"/>
              <w:bottom w:w="0" w:type="dxa"/>
              <w:right w:w="70" w:type="dxa"/>
            </w:tcMar>
          </w:tcPr>
          <w:p w14:paraId="483A8F14" w14:textId="77777777" w:rsidR="00E151AA" w:rsidRDefault="00BF6927">
            <w:pPr>
              <w:jc w:val="left"/>
              <w:rPr>
                <w:lang w:val="en-US"/>
              </w:rPr>
            </w:pPr>
            <w:r>
              <w:rPr>
                <w:color w:val="000000"/>
                <w:lang w:val="en-US"/>
              </w:rPr>
              <w:t>[22]</w:t>
            </w:r>
          </w:p>
        </w:tc>
        <w:tc>
          <w:tcPr>
            <w:tcW w:w="1456" w:type="dxa"/>
            <w:tcMar>
              <w:top w:w="0" w:type="dxa"/>
              <w:left w:w="70" w:type="dxa"/>
              <w:bottom w:w="0" w:type="dxa"/>
              <w:right w:w="70" w:type="dxa"/>
            </w:tcMar>
          </w:tcPr>
          <w:p w14:paraId="483A8F15" w14:textId="77777777" w:rsidR="00E151AA" w:rsidRDefault="00387431">
            <w:pPr>
              <w:jc w:val="left"/>
              <w:rPr>
                <w:rStyle w:val="afa"/>
                <w:color w:val="0000FF"/>
                <w:lang w:val="en-US" w:eastAsia="sv-SE"/>
              </w:rPr>
            </w:pPr>
            <w:hyperlink r:id="rId43" w:history="1">
              <w:r w:rsidR="00BF6927">
                <w:rPr>
                  <w:rStyle w:val="afa"/>
                  <w:color w:val="0000FF"/>
                </w:rPr>
                <w:t>R1-2303089</w:t>
              </w:r>
            </w:hyperlink>
          </w:p>
        </w:tc>
        <w:tc>
          <w:tcPr>
            <w:tcW w:w="4921" w:type="dxa"/>
            <w:tcMar>
              <w:top w:w="0" w:type="dxa"/>
              <w:left w:w="70" w:type="dxa"/>
              <w:bottom w:w="0" w:type="dxa"/>
              <w:right w:w="70" w:type="dxa"/>
            </w:tcMar>
          </w:tcPr>
          <w:p w14:paraId="483A8F16" w14:textId="77777777" w:rsidR="00E151AA" w:rsidRDefault="00BF6927">
            <w:pPr>
              <w:jc w:val="left"/>
              <w:rPr>
                <w:lang w:val="en-US"/>
              </w:rPr>
            </w:pPr>
            <w:r>
              <w:t>UE complexity reduction</w:t>
            </w:r>
          </w:p>
        </w:tc>
        <w:tc>
          <w:tcPr>
            <w:tcW w:w="2551" w:type="dxa"/>
            <w:tcMar>
              <w:top w:w="0" w:type="dxa"/>
              <w:left w:w="70" w:type="dxa"/>
              <w:bottom w:w="0" w:type="dxa"/>
              <w:right w:w="70" w:type="dxa"/>
            </w:tcMar>
          </w:tcPr>
          <w:p w14:paraId="483A8F17" w14:textId="77777777" w:rsidR="00E151AA" w:rsidRDefault="00BF6927">
            <w:pPr>
              <w:jc w:val="left"/>
              <w:rPr>
                <w:lang w:val="en-US"/>
              </w:rPr>
            </w:pPr>
            <w:r>
              <w:t>Lenovo</w:t>
            </w:r>
          </w:p>
        </w:tc>
      </w:tr>
      <w:tr w:rsidR="00E151AA" w14:paraId="483A8F1D" w14:textId="77777777">
        <w:trPr>
          <w:trHeight w:val="450"/>
        </w:trPr>
        <w:tc>
          <w:tcPr>
            <w:tcW w:w="704" w:type="dxa"/>
            <w:shd w:val="clear" w:color="auto" w:fill="FFFFFF"/>
            <w:tcMar>
              <w:top w:w="0" w:type="dxa"/>
              <w:left w:w="70" w:type="dxa"/>
              <w:bottom w:w="0" w:type="dxa"/>
              <w:right w:w="70" w:type="dxa"/>
            </w:tcMar>
          </w:tcPr>
          <w:p w14:paraId="483A8F19" w14:textId="77777777" w:rsidR="00E151AA" w:rsidRDefault="00BF6927">
            <w:pPr>
              <w:jc w:val="left"/>
              <w:rPr>
                <w:lang w:val="en-US"/>
              </w:rPr>
            </w:pPr>
            <w:r>
              <w:rPr>
                <w:color w:val="000000"/>
                <w:lang w:val="en-US"/>
              </w:rPr>
              <w:t>[23]</w:t>
            </w:r>
          </w:p>
        </w:tc>
        <w:tc>
          <w:tcPr>
            <w:tcW w:w="1456" w:type="dxa"/>
            <w:tcMar>
              <w:top w:w="0" w:type="dxa"/>
              <w:left w:w="70" w:type="dxa"/>
              <w:bottom w:w="0" w:type="dxa"/>
              <w:right w:w="70" w:type="dxa"/>
            </w:tcMar>
          </w:tcPr>
          <w:p w14:paraId="483A8F1A" w14:textId="77777777" w:rsidR="00E151AA" w:rsidRDefault="00387431">
            <w:pPr>
              <w:jc w:val="left"/>
              <w:rPr>
                <w:rStyle w:val="afa"/>
                <w:color w:val="0000FF"/>
                <w:lang w:val="en-US" w:eastAsia="sv-SE"/>
              </w:rPr>
            </w:pPr>
            <w:hyperlink r:id="rId44" w:history="1">
              <w:r w:rsidR="00BF6927">
                <w:rPr>
                  <w:rStyle w:val="afa"/>
                  <w:color w:val="0000FF"/>
                </w:rPr>
                <w:t>R1-2303140</w:t>
              </w:r>
            </w:hyperlink>
          </w:p>
        </w:tc>
        <w:tc>
          <w:tcPr>
            <w:tcW w:w="4921" w:type="dxa"/>
            <w:tcMar>
              <w:top w:w="0" w:type="dxa"/>
              <w:left w:w="70" w:type="dxa"/>
              <w:bottom w:w="0" w:type="dxa"/>
              <w:right w:w="70" w:type="dxa"/>
            </w:tcMar>
          </w:tcPr>
          <w:p w14:paraId="483A8F1B" w14:textId="77777777" w:rsidR="00E151AA" w:rsidRDefault="00BF6927">
            <w:pPr>
              <w:jc w:val="left"/>
              <w:rPr>
                <w:lang w:val="en-US"/>
              </w:rPr>
            </w:pPr>
            <w:r>
              <w:t>Further UE complexity reduction for eRedCap</w:t>
            </w:r>
          </w:p>
        </w:tc>
        <w:tc>
          <w:tcPr>
            <w:tcW w:w="2551" w:type="dxa"/>
            <w:tcMar>
              <w:top w:w="0" w:type="dxa"/>
              <w:left w:w="70" w:type="dxa"/>
              <w:bottom w:w="0" w:type="dxa"/>
              <w:right w:w="70" w:type="dxa"/>
            </w:tcMar>
          </w:tcPr>
          <w:p w14:paraId="483A8F1C" w14:textId="77777777" w:rsidR="00E151AA" w:rsidRDefault="00BF6927">
            <w:pPr>
              <w:jc w:val="left"/>
              <w:rPr>
                <w:lang w:val="en-US"/>
              </w:rPr>
            </w:pPr>
            <w:r>
              <w:t>Samsung</w:t>
            </w:r>
          </w:p>
        </w:tc>
      </w:tr>
      <w:tr w:rsidR="00E151AA" w14:paraId="483A8F22" w14:textId="77777777">
        <w:trPr>
          <w:trHeight w:val="450"/>
        </w:trPr>
        <w:tc>
          <w:tcPr>
            <w:tcW w:w="704" w:type="dxa"/>
            <w:shd w:val="clear" w:color="auto" w:fill="FFFFFF"/>
            <w:tcMar>
              <w:top w:w="0" w:type="dxa"/>
              <w:left w:w="70" w:type="dxa"/>
              <w:bottom w:w="0" w:type="dxa"/>
              <w:right w:w="70" w:type="dxa"/>
            </w:tcMar>
          </w:tcPr>
          <w:p w14:paraId="483A8F1E" w14:textId="77777777" w:rsidR="00E151AA" w:rsidRDefault="00BF6927">
            <w:pPr>
              <w:jc w:val="left"/>
              <w:rPr>
                <w:lang w:val="en-US"/>
              </w:rPr>
            </w:pPr>
            <w:r>
              <w:rPr>
                <w:color w:val="000000"/>
                <w:lang w:val="en-US"/>
              </w:rPr>
              <w:t>[24]</w:t>
            </w:r>
          </w:p>
        </w:tc>
        <w:tc>
          <w:tcPr>
            <w:tcW w:w="1456" w:type="dxa"/>
            <w:tcMar>
              <w:top w:w="0" w:type="dxa"/>
              <w:left w:w="70" w:type="dxa"/>
              <w:bottom w:w="0" w:type="dxa"/>
              <w:right w:w="70" w:type="dxa"/>
            </w:tcMar>
          </w:tcPr>
          <w:p w14:paraId="483A8F1F" w14:textId="77777777" w:rsidR="00E151AA" w:rsidRDefault="00387431">
            <w:pPr>
              <w:jc w:val="left"/>
              <w:rPr>
                <w:rStyle w:val="afa"/>
                <w:color w:val="0000FF"/>
                <w:lang w:val="en-US" w:eastAsia="sv-SE"/>
              </w:rPr>
            </w:pPr>
            <w:hyperlink r:id="rId45" w:history="1">
              <w:r w:rsidR="00BF6927">
                <w:rPr>
                  <w:rStyle w:val="afa"/>
                  <w:color w:val="0000FF"/>
                </w:rPr>
                <w:t>R1-2303246</w:t>
              </w:r>
            </w:hyperlink>
          </w:p>
        </w:tc>
        <w:tc>
          <w:tcPr>
            <w:tcW w:w="4921" w:type="dxa"/>
            <w:tcMar>
              <w:top w:w="0" w:type="dxa"/>
              <w:left w:w="70" w:type="dxa"/>
              <w:bottom w:w="0" w:type="dxa"/>
              <w:right w:w="70" w:type="dxa"/>
            </w:tcMar>
          </w:tcPr>
          <w:p w14:paraId="483A8F20" w14:textId="77777777" w:rsidR="00E151AA" w:rsidRDefault="00BF6927">
            <w:pPr>
              <w:jc w:val="left"/>
              <w:rPr>
                <w:lang w:val="en-US"/>
              </w:rPr>
            </w:pPr>
            <w:r>
              <w:t>Discussion on further reduced UE complexity</w:t>
            </w:r>
          </w:p>
        </w:tc>
        <w:tc>
          <w:tcPr>
            <w:tcW w:w="2551" w:type="dxa"/>
            <w:tcMar>
              <w:top w:w="0" w:type="dxa"/>
              <w:left w:w="70" w:type="dxa"/>
              <w:bottom w:w="0" w:type="dxa"/>
              <w:right w:w="70" w:type="dxa"/>
            </w:tcMar>
          </w:tcPr>
          <w:p w14:paraId="483A8F21" w14:textId="77777777" w:rsidR="00E151AA" w:rsidRDefault="00BF6927">
            <w:pPr>
              <w:jc w:val="left"/>
              <w:rPr>
                <w:lang w:val="en-US"/>
              </w:rPr>
            </w:pPr>
            <w:r>
              <w:t>CMCC</w:t>
            </w:r>
          </w:p>
        </w:tc>
      </w:tr>
      <w:tr w:rsidR="00E151AA" w14:paraId="483A8F27" w14:textId="77777777">
        <w:trPr>
          <w:trHeight w:val="450"/>
        </w:trPr>
        <w:tc>
          <w:tcPr>
            <w:tcW w:w="704" w:type="dxa"/>
            <w:shd w:val="clear" w:color="auto" w:fill="FFFFFF"/>
            <w:tcMar>
              <w:top w:w="0" w:type="dxa"/>
              <w:left w:w="70" w:type="dxa"/>
              <w:bottom w:w="0" w:type="dxa"/>
              <w:right w:w="70" w:type="dxa"/>
            </w:tcMar>
          </w:tcPr>
          <w:p w14:paraId="483A8F23" w14:textId="77777777" w:rsidR="00E151AA" w:rsidRDefault="00BF6927">
            <w:pPr>
              <w:jc w:val="left"/>
              <w:rPr>
                <w:lang w:val="en-US"/>
              </w:rPr>
            </w:pPr>
            <w:r>
              <w:rPr>
                <w:color w:val="000000"/>
                <w:lang w:val="en-US"/>
              </w:rPr>
              <w:t>[25]</w:t>
            </w:r>
          </w:p>
        </w:tc>
        <w:tc>
          <w:tcPr>
            <w:tcW w:w="1456" w:type="dxa"/>
            <w:tcMar>
              <w:top w:w="0" w:type="dxa"/>
              <w:left w:w="70" w:type="dxa"/>
              <w:bottom w:w="0" w:type="dxa"/>
              <w:right w:w="70" w:type="dxa"/>
            </w:tcMar>
          </w:tcPr>
          <w:p w14:paraId="483A8F24" w14:textId="77777777" w:rsidR="00E151AA" w:rsidRDefault="00387431">
            <w:pPr>
              <w:jc w:val="left"/>
              <w:rPr>
                <w:rStyle w:val="afa"/>
                <w:color w:val="0000FF"/>
                <w:lang w:val="en-US" w:eastAsia="sv-SE"/>
              </w:rPr>
            </w:pPr>
            <w:hyperlink r:id="rId46" w:history="1">
              <w:r w:rsidR="00BF6927">
                <w:rPr>
                  <w:rStyle w:val="afa"/>
                  <w:color w:val="0000FF"/>
                </w:rPr>
                <w:t>R1-2303378</w:t>
              </w:r>
            </w:hyperlink>
          </w:p>
        </w:tc>
        <w:tc>
          <w:tcPr>
            <w:tcW w:w="4921" w:type="dxa"/>
            <w:tcMar>
              <w:top w:w="0" w:type="dxa"/>
              <w:left w:w="70" w:type="dxa"/>
              <w:bottom w:w="0" w:type="dxa"/>
              <w:right w:w="70" w:type="dxa"/>
            </w:tcMar>
          </w:tcPr>
          <w:p w14:paraId="483A8F25" w14:textId="77777777" w:rsidR="00E151AA" w:rsidRDefault="00BF6927">
            <w:pPr>
              <w:jc w:val="left"/>
              <w:rPr>
                <w:lang w:val="en-US"/>
              </w:rPr>
            </w:pPr>
            <w:r>
              <w:t>Discussion on UE complexity reduction</w:t>
            </w:r>
          </w:p>
        </w:tc>
        <w:tc>
          <w:tcPr>
            <w:tcW w:w="2551" w:type="dxa"/>
            <w:tcMar>
              <w:top w:w="0" w:type="dxa"/>
              <w:left w:w="70" w:type="dxa"/>
              <w:bottom w:w="0" w:type="dxa"/>
              <w:right w:w="70" w:type="dxa"/>
            </w:tcMar>
          </w:tcPr>
          <w:p w14:paraId="483A8F26" w14:textId="77777777" w:rsidR="00E151AA" w:rsidRDefault="00BF6927">
            <w:pPr>
              <w:jc w:val="left"/>
              <w:rPr>
                <w:lang w:val="en-US"/>
              </w:rPr>
            </w:pPr>
            <w:proofErr w:type="spellStart"/>
            <w:r>
              <w:t>Transsion</w:t>
            </w:r>
            <w:proofErr w:type="spellEnd"/>
            <w:r>
              <w:t xml:space="preserve"> Holdings</w:t>
            </w:r>
          </w:p>
        </w:tc>
      </w:tr>
      <w:tr w:rsidR="00E151AA" w14:paraId="483A8F2C" w14:textId="77777777">
        <w:trPr>
          <w:trHeight w:val="450"/>
        </w:trPr>
        <w:tc>
          <w:tcPr>
            <w:tcW w:w="704" w:type="dxa"/>
            <w:shd w:val="clear" w:color="auto" w:fill="FFFFFF"/>
            <w:tcMar>
              <w:top w:w="0" w:type="dxa"/>
              <w:left w:w="70" w:type="dxa"/>
              <w:bottom w:w="0" w:type="dxa"/>
              <w:right w:w="70" w:type="dxa"/>
            </w:tcMar>
          </w:tcPr>
          <w:p w14:paraId="483A8F28" w14:textId="77777777" w:rsidR="00E151AA" w:rsidRDefault="00BF6927">
            <w:pPr>
              <w:jc w:val="left"/>
              <w:rPr>
                <w:lang w:val="en-US"/>
              </w:rPr>
            </w:pPr>
            <w:r>
              <w:rPr>
                <w:color w:val="000000"/>
                <w:lang w:val="en-US"/>
              </w:rPr>
              <w:t>[26]</w:t>
            </w:r>
          </w:p>
        </w:tc>
        <w:tc>
          <w:tcPr>
            <w:tcW w:w="1456" w:type="dxa"/>
            <w:tcMar>
              <w:top w:w="0" w:type="dxa"/>
              <w:left w:w="70" w:type="dxa"/>
              <w:bottom w:w="0" w:type="dxa"/>
              <w:right w:w="70" w:type="dxa"/>
            </w:tcMar>
          </w:tcPr>
          <w:p w14:paraId="483A8F29" w14:textId="77777777" w:rsidR="00E151AA" w:rsidRDefault="00387431">
            <w:pPr>
              <w:jc w:val="left"/>
              <w:rPr>
                <w:rStyle w:val="afa"/>
                <w:color w:val="0000FF"/>
                <w:lang w:val="en-US" w:eastAsia="sv-SE"/>
              </w:rPr>
            </w:pPr>
            <w:hyperlink r:id="rId47" w:history="1">
              <w:r w:rsidR="00BF6927">
                <w:rPr>
                  <w:rStyle w:val="afa"/>
                  <w:color w:val="0000FF"/>
                </w:rPr>
                <w:t>R1-2303425</w:t>
              </w:r>
            </w:hyperlink>
          </w:p>
        </w:tc>
        <w:tc>
          <w:tcPr>
            <w:tcW w:w="4921" w:type="dxa"/>
            <w:tcMar>
              <w:top w:w="0" w:type="dxa"/>
              <w:left w:w="70" w:type="dxa"/>
              <w:bottom w:w="0" w:type="dxa"/>
              <w:right w:w="70" w:type="dxa"/>
            </w:tcMar>
          </w:tcPr>
          <w:p w14:paraId="483A8F2A" w14:textId="77777777" w:rsidR="00E151AA" w:rsidRDefault="00BF6927">
            <w:pPr>
              <w:jc w:val="left"/>
              <w:rPr>
                <w:lang w:val="en-US"/>
              </w:rPr>
            </w:pPr>
            <w:r>
              <w:t>Discussion on further UE complexity reduction for eRedCap</w:t>
            </w:r>
          </w:p>
        </w:tc>
        <w:tc>
          <w:tcPr>
            <w:tcW w:w="2551" w:type="dxa"/>
            <w:tcMar>
              <w:top w:w="0" w:type="dxa"/>
              <w:left w:w="70" w:type="dxa"/>
              <w:bottom w:w="0" w:type="dxa"/>
              <w:right w:w="70" w:type="dxa"/>
            </w:tcMar>
          </w:tcPr>
          <w:p w14:paraId="483A8F2B" w14:textId="77777777" w:rsidR="00E151AA" w:rsidRDefault="00BF6927">
            <w:pPr>
              <w:jc w:val="left"/>
              <w:rPr>
                <w:lang w:val="en-US"/>
              </w:rPr>
            </w:pPr>
            <w:r>
              <w:t>LG Electronics</w:t>
            </w:r>
          </w:p>
        </w:tc>
      </w:tr>
      <w:tr w:rsidR="00E151AA" w14:paraId="483A8F31" w14:textId="77777777">
        <w:trPr>
          <w:trHeight w:val="450"/>
        </w:trPr>
        <w:tc>
          <w:tcPr>
            <w:tcW w:w="704" w:type="dxa"/>
            <w:shd w:val="clear" w:color="auto" w:fill="FFFFFF"/>
            <w:tcMar>
              <w:top w:w="0" w:type="dxa"/>
              <w:left w:w="70" w:type="dxa"/>
              <w:bottom w:w="0" w:type="dxa"/>
              <w:right w:w="70" w:type="dxa"/>
            </w:tcMar>
          </w:tcPr>
          <w:p w14:paraId="483A8F2D" w14:textId="77777777" w:rsidR="00E151AA" w:rsidRDefault="00BF6927">
            <w:pPr>
              <w:jc w:val="left"/>
              <w:rPr>
                <w:lang w:val="en-US"/>
              </w:rPr>
            </w:pPr>
            <w:r>
              <w:rPr>
                <w:color w:val="000000"/>
                <w:lang w:val="en-US"/>
              </w:rPr>
              <w:t>[27]</w:t>
            </w:r>
          </w:p>
        </w:tc>
        <w:tc>
          <w:tcPr>
            <w:tcW w:w="1456" w:type="dxa"/>
            <w:tcMar>
              <w:top w:w="0" w:type="dxa"/>
              <w:left w:w="70" w:type="dxa"/>
              <w:bottom w:w="0" w:type="dxa"/>
              <w:right w:w="70" w:type="dxa"/>
            </w:tcMar>
          </w:tcPr>
          <w:p w14:paraId="483A8F2E" w14:textId="77777777" w:rsidR="00E151AA" w:rsidRDefault="00387431">
            <w:pPr>
              <w:jc w:val="left"/>
              <w:rPr>
                <w:rStyle w:val="afa"/>
                <w:color w:val="0000FF"/>
                <w:lang w:val="en-US" w:eastAsia="sv-SE"/>
              </w:rPr>
            </w:pPr>
            <w:hyperlink r:id="rId48" w:history="1">
              <w:r w:rsidR="00BF6927">
                <w:rPr>
                  <w:rStyle w:val="afa"/>
                  <w:color w:val="0000FF"/>
                </w:rPr>
                <w:t>R1-2303452</w:t>
              </w:r>
            </w:hyperlink>
          </w:p>
        </w:tc>
        <w:tc>
          <w:tcPr>
            <w:tcW w:w="4921" w:type="dxa"/>
            <w:tcMar>
              <w:top w:w="0" w:type="dxa"/>
              <w:left w:w="70" w:type="dxa"/>
              <w:bottom w:w="0" w:type="dxa"/>
              <w:right w:w="70" w:type="dxa"/>
            </w:tcMar>
          </w:tcPr>
          <w:p w14:paraId="483A8F2F" w14:textId="77777777" w:rsidR="00E151AA" w:rsidRDefault="00BF6927">
            <w:r>
              <w:t>Considerations for further UE complexity reduction</w:t>
            </w:r>
          </w:p>
        </w:tc>
        <w:tc>
          <w:tcPr>
            <w:tcW w:w="2551" w:type="dxa"/>
            <w:tcMar>
              <w:top w:w="0" w:type="dxa"/>
              <w:left w:w="70" w:type="dxa"/>
              <w:bottom w:w="0" w:type="dxa"/>
              <w:right w:w="70" w:type="dxa"/>
            </w:tcMar>
          </w:tcPr>
          <w:p w14:paraId="483A8F30" w14:textId="77777777" w:rsidR="00E151AA" w:rsidRDefault="00BF6927">
            <w:pPr>
              <w:jc w:val="left"/>
              <w:rPr>
                <w:lang w:val="en-US"/>
              </w:rPr>
            </w:pPr>
            <w:r>
              <w:t>Sierra Wireless. S.A.</w:t>
            </w:r>
          </w:p>
        </w:tc>
      </w:tr>
      <w:tr w:rsidR="00E151AA" w14:paraId="483A8F36" w14:textId="77777777">
        <w:trPr>
          <w:trHeight w:val="450"/>
        </w:trPr>
        <w:tc>
          <w:tcPr>
            <w:tcW w:w="704" w:type="dxa"/>
            <w:shd w:val="clear" w:color="auto" w:fill="FFFFFF"/>
            <w:tcMar>
              <w:top w:w="0" w:type="dxa"/>
              <w:left w:w="70" w:type="dxa"/>
              <w:bottom w:w="0" w:type="dxa"/>
              <w:right w:w="70" w:type="dxa"/>
            </w:tcMar>
          </w:tcPr>
          <w:p w14:paraId="483A8F32" w14:textId="77777777" w:rsidR="00E151AA" w:rsidRDefault="00BF6927">
            <w:pPr>
              <w:jc w:val="left"/>
              <w:rPr>
                <w:color w:val="000000"/>
                <w:lang w:val="en-US"/>
              </w:rPr>
            </w:pPr>
            <w:r>
              <w:rPr>
                <w:color w:val="000000"/>
                <w:lang w:val="en-US"/>
              </w:rPr>
              <w:t>[28]</w:t>
            </w:r>
          </w:p>
        </w:tc>
        <w:tc>
          <w:tcPr>
            <w:tcW w:w="1456" w:type="dxa"/>
            <w:tcMar>
              <w:top w:w="0" w:type="dxa"/>
              <w:left w:w="70" w:type="dxa"/>
              <w:bottom w:w="0" w:type="dxa"/>
              <w:right w:w="70" w:type="dxa"/>
            </w:tcMar>
          </w:tcPr>
          <w:p w14:paraId="483A8F33" w14:textId="77777777" w:rsidR="00E151AA" w:rsidRDefault="00387431">
            <w:pPr>
              <w:jc w:val="left"/>
              <w:rPr>
                <w:rStyle w:val="afa"/>
                <w:color w:val="0000FF"/>
                <w:lang w:val="en-US" w:eastAsia="sv-SE"/>
              </w:rPr>
            </w:pPr>
            <w:hyperlink r:id="rId49" w:history="1">
              <w:r w:rsidR="00BF6927">
                <w:rPr>
                  <w:rStyle w:val="afa"/>
                  <w:color w:val="0000FF"/>
                </w:rPr>
                <w:t>R1-2303495</w:t>
              </w:r>
            </w:hyperlink>
          </w:p>
        </w:tc>
        <w:tc>
          <w:tcPr>
            <w:tcW w:w="4921" w:type="dxa"/>
            <w:tcMar>
              <w:top w:w="0" w:type="dxa"/>
              <w:left w:w="70" w:type="dxa"/>
              <w:bottom w:w="0" w:type="dxa"/>
              <w:right w:w="70" w:type="dxa"/>
            </w:tcMar>
          </w:tcPr>
          <w:p w14:paraId="483A8F34" w14:textId="77777777" w:rsidR="00E151AA" w:rsidRDefault="00BF6927">
            <w:pPr>
              <w:jc w:val="left"/>
              <w:rPr>
                <w:lang w:val="en-US" w:eastAsia="sv-SE"/>
              </w:rPr>
            </w:pPr>
            <w:r>
              <w:t>Further RedCap UE complexity reduction</w:t>
            </w:r>
          </w:p>
        </w:tc>
        <w:tc>
          <w:tcPr>
            <w:tcW w:w="2551" w:type="dxa"/>
            <w:tcMar>
              <w:top w:w="0" w:type="dxa"/>
              <w:left w:w="70" w:type="dxa"/>
              <w:bottom w:w="0" w:type="dxa"/>
              <w:right w:w="70" w:type="dxa"/>
            </w:tcMar>
          </w:tcPr>
          <w:p w14:paraId="483A8F35" w14:textId="77777777" w:rsidR="00E151AA" w:rsidRDefault="00BF6927">
            <w:pPr>
              <w:jc w:val="left"/>
              <w:rPr>
                <w:lang w:val="en-US" w:eastAsia="sv-SE"/>
              </w:rPr>
            </w:pPr>
            <w:r>
              <w:t>Apple</w:t>
            </w:r>
          </w:p>
        </w:tc>
      </w:tr>
      <w:tr w:rsidR="00E151AA" w14:paraId="483A8F3B" w14:textId="77777777">
        <w:trPr>
          <w:trHeight w:val="450"/>
        </w:trPr>
        <w:tc>
          <w:tcPr>
            <w:tcW w:w="704" w:type="dxa"/>
            <w:shd w:val="clear" w:color="auto" w:fill="FFFFFF"/>
            <w:tcMar>
              <w:top w:w="0" w:type="dxa"/>
              <w:left w:w="70" w:type="dxa"/>
              <w:bottom w:w="0" w:type="dxa"/>
              <w:right w:w="70" w:type="dxa"/>
            </w:tcMar>
          </w:tcPr>
          <w:p w14:paraId="483A8F37" w14:textId="77777777" w:rsidR="00E151AA" w:rsidRDefault="00BF6927">
            <w:pPr>
              <w:jc w:val="left"/>
              <w:rPr>
                <w:lang w:val="en-US"/>
              </w:rPr>
            </w:pPr>
            <w:r>
              <w:rPr>
                <w:color w:val="000000"/>
                <w:lang w:val="en-US"/>
              </w:rPr>
              <w:t>[29]</w:t>
            </w:r>
          </w:p>
        </w:tc>
        <w:tc>
          <w:tcPr>
            <w:tcW w:w="1456" w:type="dxa"/>
            <w:tcMar>
              <w:top w:w="0" w:type="dxa"/>
              <w:left w:w="70" w:type="dxa"/>
              <w:bottom w:w="0" w:type="dxa"/>
              <w:right w:w="70" w:type="dxa"/>
            </w:tcMar>
          </w:tcPr>
          <w:p w14:paraId="483A8F38" w14:textId="77777777" w:rsidR="00E151AA" w:rsidRDefault="00387431">
            <w:pPr>
              <w:jc w:val="left"/>
              <w:rPr>
                <w:rStyle w:val="afa"/>
                <w:color w:val="0000FF"/>
                <w:lang w:val="en-US" w:eastAsia="sv-SE"/>
              </w:rPr>
            </w:pPr>
            <w:hyperlink r:id="rId50" w:history="1">
              <w:r w:rsidR="00BF6927">
                <w:rPr>
                  <w:rStyle w:val="afa"/>
                  <w:color w:val="0000FF"/>
                </w:rPr>
                <w:t>R1-2303536</w:t>
              </w:r>
            </w:hyperlink>
          </w:p>
        </w:tc>
        <w:tc>
          <w:tcPr>
            <w:tcW w:w="4921" w:type="dxa"/>
            <w:tcMar>
              <w:top w:w="0" w:type="dxa"/>
              <w:left w:w="70" w:type="dxa"/>
              <w:bottom w:w="0" w:type="dxa"/>
              <w:right w:w="70" w:type="dxa"/>
            </w:tcMar>
          </w:tcPr>
          <w:p w14:paraId="483A8F39" w14:textId="77777777" w:rsidR="00E151AA" w:rsidRDefault="00BF6927">
            <w:pPr>
              <w:jc w:val="left"/>
              <w:rPr>
                <w:lang w:val="en-US"/>
              </w:rPr>
            </w:pPr>
            <w:r>
              <w:t>On further complexity reduction of NR UE</w:t>
            </w:r>
          </w:p>
        </w:tc>
        <w:tc>
          <w:tcPr>
            <w:tcW w:w="2551" w:type="dxa"/>
            <w:tcMar>
              <w:top w:w="0" w:type="dxa"/>
              <w:left w:w="70" w:type="dxa"/>
              <w:bottom w:w="0" w:type="dxa"/>
              <w:right w:w="70" w:type="dxa"/>
            </w:tcMar>
          </w:tcPr>
          <w:p w14:paraId="483A8F3A" w14:textId="77777777" w:rsidR="00E151AA" w:rsidRDefault="00BF6927">
            <w:pPr>
              <w:jc w:val="left"/>
              <w:rPr>
                <w:lang w:val="en-US"/>
              </w:rPr>
            </w:pPr>
            <w:r>
              <w:t>Nordic Semiconductor ASA</w:t>
            </w:r>
          </w:p>
        </w:tc>
      </w:tr>
      <w:tr w:rsidR="00E151AA" w14:paraId="483A8F41" w14:textId="77777777">
        <w:trPr>
          <w:trHeight w:val="450"/>
        </w:trPr>
        <w:tc>
          <w:tcPr>
            <w:tcW w:w="704" w:type="dxa"/>
            <w:shd w:val="clear" w:color="auto" w:fill="FFFFFF"/>
            <w:tcMar>
              <w:top w:w="0" w:type="dxa"/>
              <w:left w:w="70" w:type="dxa"/>
              <w:bottom w:w="0" w:type="dxa"/>
              <w:right w:w="70" w:type="dxa"/>
            </w:tcMar>
          </w:tcPr>
          <w:p w14:paraId="483A8F3C" w14:textId="77777777" w:rsidR="00E151AA" w:rsidRDefault="00BF6927">
            <w:pPr>
              <w:jc w:val="left"/>
              <w:rPr>
                <w:color w:val="000000"/>
                <w:lang w:val="en-US"/>
              </w:rPr>
            </w:pPr>
            <w:r>
              <w:rPr>
                <w:color w:val="000000"/>
                <w:lang w:val="en-US"/>
              </w:rPr>
              <w:t>[30]</w:t>
            </w:r>
          </w:p>
        </w:tc>
        <w:tc>
          <w:tcPr>
            <w:tcW w:w="1456" w:type="dxa"/>
            <w:tcMar>
              <w:top w:w="0" w:type="dxa"/>
              <w:left w:w="70" w:type="dxa"/>
              <w:bottom w:w="0" w:type="dxa"/>
              <w:right w:w="70" w:type="dxa"/>
            </w:tcMar>
          </w:tcPr>
          <w:p w14:paraId="483A8F3D" w14:textId="77777777" w:rsidR="00E151AA" w:rsidRDefault="00387431">
            <w:pPr>
              <w:jc w:val="left"/>
              <w:rPr>
                <w:rStyle w:val="afa"/>
                <w:color w:val="0000FF"/>
                <w:lang w:val="en-US" w:eastAsia="sv-SE"/>
              </w:rPr>
            </w:pPr>
            <w:hyperlink r:id="rId51" w:history="1">
              <w:r w:rsidR="00BF6927">
                <w:rPr>
                  <w:rStyle w:val="afa"/>
                  <w:color w:val="0000FF"/>
                </w:rPr>
                <w:t>R1-2303</w:t>
              </w:r>
            </w:hyperlink>
            <w:r w:rsidR="00BF6927">
              <w:rPr>
                <w:rStyle w:val="afa"/>
                <w:color w:val="0000FF"/>
              </w:rPr>
              <w:t>898</w:t>
            </w:r>
          </w:p>
        </w:tc>
        <w:tc>
          <w:tcPr>
            <w:tcW w:w="4921" w:type="dxa"/>
            <w:tcMar>
              <w:top w:w="0" w:type="dxa"/>
              <w:left w:w="70" w:type="dxa"/>
              <w:bottom w:w="0" w:type="dxa"/>
              <w:right w:w="70" w:type="dxa"/>
            </w:tcMar>
          </w:tcPr>
          <w:p w14:paraId="483A8F3E" w14:textId="77777777" w:rsidR="00E151AA" w:rsidRDefault="00BF6927">
            <w:pPr>
              <w:spacing w:after="0"/>
              <w:jc w:val="left"/>
            </w:pPr>
            <w:r>
              <w:t>UE complexity reduction for eRedCap</w:t>
            </w:r>
          </w:p>
          <w:p w14:paraId="483A8F3F" w14:textId="77777777" w:rsidR="00E151AA" w:rsidRDefault="00BF6927">
            <w:pPr>
              <w:jc w:val="left"/>
              <w:rPr>
                <w:lang w:val="en-US"/>
              </w:rPr>
            </w:pPr>
            <w:r>
              <w:rPr>
                <w:lang w:val="en-US"/>
              </w:rPr>
              <w:t xml:space="preserve">(revision of </w:t>
            </w:r>
            <w:hyperlink r:id="rId52" w:history="1">
              <w:r>
                <w:rPr>
                  <w:rStyle w:val="afa"/>
                </w:rPr>
                <w:t>R1-2303602</w:t>
              </w:r>
            </w:hyperlink>
            <w:r>
              <w:rPr>
                <w:lang w:val="en-US"/>
              </w:rPr>
              <w:t>)</w:t>
            </w:r>
          </w:p>
        </w:tc>
        <w:tc>
          <w:tcPr>
            <w:tcW w:w="2551" w:type="dxa"/>
            <w:tcMar>
              <w:top w:w="0" w:type="dxa"/>
              <w:left w:w="70" w:type="dxa"/>
              <w:bottom w:w="0" w:type="dxa"/>
              <w:right w:w="70" w:type="dxa"/>
            </w:tcMar>
          </w:tcPr>
          <w:p w14:paraId="483A8F40" w14:textId="77777777" w:rsidR="00E151AA" w:rsidRDefault="00BF6927">
            <w:pPr>
              <w:jc w:val="left"/>
              <w:rPr>
                <w:lang w:val="en-US"/>
              </w:rPr>
            </w:pPr>
            <w:r>
              <w:t>Qualcomm Incorporated</w:t>
            </w:r>
          </w:p>
        </w:tc>
      </w:tr>
      <w:tr w:rsidR="00E151AA" w14:paraId="483A8F46" w14:textId="77777777">
        <w:trPr>
          <w:trHeight w:val="450"/>
        </w:trPr>
        <w:tc>
          <w:tcPr>
            <w:tcW w:w="704" w:type="dxa"/>
            <w:shd w:val="clear" w:color="auto" w:fill="FFFFFF"/>
            <w:tcMar>
              <w:top w:w="0" w:type="dxa"/>
              <w:left w:w="70" w:type="dxa"/>
              <w:bottom w:w="0" w:type="dxa"/>
              <w:right w:w="70" w:type="dxa"/>
            </w:tcMar>
          </w:tcPr>
          <w:p w14:paraId="483A8F42" w14:textId="77777777" w:rsidR="00E151AA" w:rsidRDefault="00BF6927">
            <w:pPr>
              <w:jc w:val="left"/>
              <w:rPr>
                <w:color w:val="000000"/>
                <w:lang w:val="en-US"/>
              </w:rPr>
            </w:pPr>
            <w:r>
              <w:rPr>
                <w:color w:val="000000"/>
                <w:lang w:val="en-US"/>
              </w:rPr>
              <w:t>[31]</w:t>
            </w:r>
          </w:p>
        </w:tc>
        <w:tc>
          <w:tcPr>
            <w:tcW w:w="1456" w:type="dxa"/>
            <w:tcMar>
              <w:top w:w="0" w:type="dxa"/>
              <w:left w:w="70" w:type="dxa"/>
              <w:bottom w:w="0" w:type="dxa"/>
              <w:right w:w="70" w:type="dxa"/>
            </w:tcMar>
          </w:tcPr>
          <w:p w14:paraId="483A8F43" w14:textId="77777777" w:rsidR="00E151AA" w:rsidRDefault="00387431">
            <w:pPr>
              <w:jc w:val="left"/>
              <w:rPr>
                <w:rStyle w:val="afa"/>
                <w:color w:val="0000FF"/>
                <w:lang w:val="en-US" w:eastAsia="sv-SE"/>
              </w:rPr>
            </w:pPr>
            <w:hyperlink r:id="rId53" w:history="1">
              <w:r w:rsidR="00BF6927">
                <w:rPr>
                  <w:rStyle w:val="afa"/>
                  <w:color w:val="0000FF"/>
                </w:rPr>
                <w:t>R1-2303638</w:t>
              </w:r>
            </w:hyperlink>
          </w:p>
        </w:tc>
        <w:tc>
          <w:tcPr>
            <w:tcW w:w="4921" w:type="dxa"/>
            <w:tcMar>
              <w:top w:w="0" w:type="dxa"/>
              <w:left w:w="70" w:type="dxa"/>
              <w:bottom w:w="0" w:type="dxa"/>
              <w:right w:w="70" w:type="dxa"/>
            </w:tcMar>
          </w:tcPr>
          <w:p w14:paraId="483A8F44" w14:textId="77777777" w:rsidR="00E151AA" w:rsidRDefault="00BF6927">
            <w:pPr>
              <w:jc w:val="left"/>
              <w:rPr>
                <w:lang w:val="en-US"/>
              </w:rPr>
            </w:pPr>
            <w:r>
              <w:t>UE complexity reduction for eRedCap</w:t>
            </w:r>
          </w:p>
        </w:tc>
        <w:tc>
          <w:tcPr>
            <w:tcW w:w="2551" w:type="dxa"/>
            <w:tcMar>
              <w:top w:w="0" w:type="dxa"/>
              <w:left w:w="70" w:type="dxa"/>
              <w:bottom w:w="0" w:type="dxa"/>
              <w:right w:w="70" w:type="dxa"/>
            </w:tcMar>
          </w:tcPr>
          <w:p w14:paraId="483A8F45" w14:textId="77777777" w:rsidR="00E151AA" w:rsidRDefault="00BF6927">
            <w:pPr>
              <w:jc w:val="left"/>
              <w:rPr>
                <w:lang w:val="en-US"/>
              </w:rPr>
            </w:pPr>
            <w:r>
              <w:t>Panasonic</w:t>
            </w:r>
          </w:p>
        </w:tc>
      </w:tr>
      <w:tr w:rsidR="00E151AA" w14:paraId="483A8F4B" w14:textId="77777777">
        <w:trPr>
          <w:trHeight w:val="450"/>
        </w:trPr>
        <w:tc>
          <w:tcPr>
            <w:tcW w:w="704" w:type="dxa"/>
            <w:shd w:val="clear" w:color="auto" w:fill="FFFFFF"/>
            <w:tcMar>
              <w:top w:w="0" w:type="dxa"/>
              <w:left w:w="70" w:type="dxa"/>
              <w:bottom w:w="0" w:type="dxa"/>
              <w:right w:w="70" w:type="dxa"/>
            </w:tcMar>
          </w:tcPr>
          <w:p w14:paraId="483A8F47" w14:textId="77777777" w:rsidR="00E151AA" w:rsidRDefault="00BF6927">
            <w:pPr>
              <w:jc w:val="left"/>
              <w:rPr>
                <w:color w:val="000000"/>
                <w:lang w:val="en-US"/>
              </w:rPr>
            </w:pPr>
            <w:r>
              <w:rPr>
                <w:color w:val="000000"/>
                <w:lang w:val="en-US"/>
              </w:rPr>
              <w:t>[32]</w:t>
            </w:r>
          </w:p>
        </w:tc>
        <w:tc>
          <w:tcPr>
            <w:tcW w:w="1456" w:type="dxa"/>
            <w:tcMar>
              <w:top w:w="0" w:type="dxa"/>
              <w:left w:w="70" w:type="dxa"/>
              <w:bottom w:w="0" w:type="dxa"/>
              <w:right w:w="70" w:type="dxa"/>
            </w:tcMar>
          </w:tcPr>
          <w:p w14:paraId="483A8F48" w14:textId="77777777" w:rsidR="00E151AA" w:rsidRDefault="00387431">
            <w:pPr>
              <w:jc w:val="left"/>
              <w:rPr>
                <w:rStyle w:val="afa"/>
                <w:color w:val="0000FF"/>
                <w:lang w:val="en-US" w:eastAsia="sv-SE"/>
              </w:rPr>
            </w:pPr>
            <w:hyperlink r:id="rId54" w:history="1">
              <w:r w:rsidR="00BF6927">
                <w:rPr>
                  <w:rStyle w:val="afa"/>
                  <w:color w:val="0000FF"/>
                </w:rPr>
                <w:t>R1-2303656</w:t>
              </w:r>
            </w:hyperlink>
          </w:p>
        </w:tc>
        <w:tc>
          <w:tcPr>
            <w:tcW w:w="4921" w:type="dxa"/>
            <w:tcMar>
              <w:top w:w="0" w:type="dxa"/>
              <w:left w:w="70" w:type="dxa"/>
              <w:bottom w:w="0" w:type="dxa"/>
              <w:right w:w="70" w:type="dxa"/>
            </w:tcMar>
          </w:tcPr>
          <w:p w14:paraId="483A8F49" w14:textId="77777777" w:rsidR="00E151AA" w:rsidRDefault="00BF6927">
            <w:pPr>
              <w:jc w:val="left"/>
              <w:rPr>
                <w:lang w:val="en-US"/>
              </w:rPr>
            </w:pPr>
            <w:r>
              <w:t>Discussion on UE complexity reduction</w:t>
            </w:r>
          </w:p>
        </w:tc>
        <w:tc>
          <w:tcPr>
            <w:tcW w:w="2551" w:type="dxa"/>
            <w:tcMar>
              <w:top w:w="0" w:type="dxa"/>
              <w:left w:w="70" w:type="dxa"/>
              <w:bottom w:w="0" w:type="dxa"/>
              <w:right w:w="70" w:type="dxa"/>
            </w:tcMar>
          </w:tcPr>
          <w:p w14:paraId="483A8F4A" w14:textId="77777777" w:rsidR="00E151AA" w:rsidRDefault="00BF6927">
            <w:pPr>
              <w:jc w:val="left"/>
              <w:rPr>
                <w:lang w:val="en-US"/>
              </w:rPr>
            </w:pPr>
            <w:r>
              <w:t>DENSO CORPORATION</w:t>
            </w:r>
          </w:p>
        </w:tc>
      </w:tr>
      <w:tr w:rsidR="00E151AA" w14:paraId="483A8F50" w14:textId="77777777">
        <w:trPr>
          <w:trHeight w:val="450"/>
        </w:trPr>
        <w:tc>
          <w:tcPr>
            <w:tcW w:w="704" w:type="dxa"/>
            <w:shd w:val="clear" w:color="auto" w:fill="FFFFFF"/>
            <w:tcMar>
              <w:top w:w="0" w:type="dxa"/>
              <w:left w:w="70" w:type="dxa"/>
              <w:bottom w:w="0" w:type="dxa"/>
              <w:right w:w="70" w:type="dxa"/>
            </w:tcMar>
          </w:tcPr>
          <w:p w14:paraId="483A8F4C" w14:textId="77777777" w:rsidR="00E151AA" w:rsidRDefault="00BF6927">
            <w:pPr>
              <w:jc w:val="left"/>
              <w:rPr>
                <w:color w:val="000000"/>
                <w:lang w:val="en-US"/>
              </w:rPr>
            </w:pPr>
            <w:r>
              <w:rPr>
                <w:color w:val="000000"/>
                <w:lang w:val="en-US"/>
              </w:rPr>
              <w:t>[33]</w:t>
            </w:r>
          </w:p>
        </w:tc>
        <w:tc>
          <w:tcPr>
            <w:tcW w:w="1456" w:type="dxa"/>
            <w:tcMar>
              <w:top w:w="0" w:type="dxa"/>
              <w:left w:w="70" w:type="dxa"/>
              <w:bottom w:w="0" w:type="dxa"/>
              <w:right w:w="70" w:type="dxa"/>
            </w:tcMar>
          </w:tcPr>
          <w:p w14:paraId="483A8F4D" w14:textId="77777777" w:rsidR="00E151AA" w:rsidRDefault="00387431">
            <w:pPr>
              <w:jc w:val="left"/>
              <w:rPr>
                <w:color w:val="000000"/>
                <w:lang w:val="en-US"/>
              </w:rPr>
            </w:pPr>
            <w:hyperlink r:id="rId55" w:history="1">
              <w:r w:rsidR="00BF6927">
                <w:rPr>
                  <w:rStyle w:val="afa"/>
                  <w:color w:val="0000FF"/>
                </w:rPr>
                <w:t>R1-2303721</w:t>
              </w:r>
            </w:hyperlink>
          </w:p>
        </w:tc>
        <w:tc>
          <w:tcPr>
            <w:tcW w:w="4921" w:type="dxa"/>
            <w:tcMar>
              <w:top w:w="0" w:type="dxa"/>
              <w:left w:w="70" w:type="dxa"/>
              <w:bottom w:w="0" w:type="dxa"/>
              <w:right w:w="70" w:type="dxa"/>
            </w:tcMar>
          </w:tcPr>
          <w:p w14:paraId="483A8F4E" w14:textId="77777777" w:rsidR="00E151AA" w:rsidRDefault="00BF6927">
            <w:pPr>
              <w:jc w:val="left"/>
              <w:rPr>
                <w:color w:val="000000"/>
                <w:lang w:val="en-US"/>
              </w:rPr>
            </w:pPr>
            <w:r>
              <w:t>Discussion on further UE complexity reduction for eRedCap</w:t>
            </w:r>
          </w:p>
        </w:tc>
        <w:tc>
          <w:tcPr>
            <w:tcW w:w="2551" w:type="dxa"/>
            <w:tcMar>
              <w:top w:w="0" w:type="dxa"/>
              <w:left w:w="70" w:type="dxa"/>
              <w:bottom w:w="0" w:type="dxa"/>
              <w:right w:w="70" w:type="dxa"/>
            </w:tcMar>
          </w:tcPr>
          <w:p w14:paraId="483A8F4F" w14:textId="77777777" w:rsidR="00E151AA" w:rsidRDefault="00BF6927">
            <w:pPr>
              <w:jc w:val="left"/>
              <w:rPr>
                <w:color w:val="000000"/>
                <w:lang w:val="en-US"/>
              </w:rPr>
            </w:pPr>
            <w:r>
              <w:t>NTT DOCOMO, INC.</w:t>
            </w:r>
          </w:p>
        </w:tc>
      </w:tr>
      <w:tr w:rsidR="00E151AA" w14:paraId="483A8F55" w14:textId="77777777">
        <w:trPr>
          <w:trHeight w:val="450"/>
        </w:trPr>
        <w:tc>
          <w:tcPr>
            <w:tcW w:w="704" w:type="dxa"/>
            <w:shd w:val="clear" w:color="auto" w:fill="FFFFFF"/>
            <w:tcMar>
              <w:top w:w="0" w:type="dxa"/>
              <w:left w:w="70" w:type="dxa"/>
              <w:bottom w:w="0" w:type="dxa"/>
              <w:right w:w="70" w:type="dxa"/>
            </w:tcMar>
          </w:tcPr>
          <w:p w14:paraId="483A8F51" w14:textId="77777777" w:rsidR="00E151AA" w:rsidRDefault="00BF6927">
            <w:pPr>
              <w:jc w:val="left"/>
              <w:rPr>
                <w:color w:val="000000"/>
                <w:lang w:val="en-US"/>
              </w:rPr>
            </w:pPr>
            <w:r>
              <w:rPr>
                <w:color w:val="000000"/>
                <w:lang w:val="en-US"/>
              </w:rPr>
              <w:t>[34]</w:t>
            </w:r>
          </w:p>
        </w:tc>
        <w:tc>
          <w:tcPr>
            <w:tcW w:w="1456" w:type="dxa"/>
            <w:tcMar>
              <w:top w:w="0" w:type="dxa"/>
              <w:left w:w="70" w:type="dxa"/>
              <w:bottom w:w="0" w:type="dxa"/>
              <w:right w:w="70" w:type="dxa"/>
            </w:tcMar>
          </w:tcPr>
          <w:p w14:paraId="483A8F52" w14:textId="77777777" w:rsidR="00E151AA" w:rsidRDefault="00387431">
            <w:pPr>
              <w:jc w:val="left"/>
              <w:rPr>
                <w:color w:val="000000"/>
                <w:lang w:val="en-US"/>
              </w:rPr>
            </w:pPr>
            <w:hyperlink r:id="rId56" w:history="1">
              <w:r w:rsidR="00BF6927">
                <w:rPr>
                  <w:rStyle w:val="afa"/>
                  <w:color w:val="0000FF"/>
                </w:rPr>
                <w:t>R1-2303836</w:t>
              </w:r>
            </w:hyperlink>
          </w:p>
        </w:tc>
        <w:tc>
          <w:tcPr>
            <w:tcW w:w="4921" w:type="dxa"/>
            <w:tcMar>
              <w:top w:w="0" w:type="dxa"/>
              <w:left w:w="70" w:type="dxa"/>
              <w:bottom w:w="0" w:type="dxa"/>
              <w:right w:w="70" w:type="dxa"/>
            </w:tcMar>
          </w:tcPr>
          <w:p w14:paraId="483A8F53" w14:textId="77777777" w:rsidR="00E151AA" w:rsidRDefault="00BF6927">
            <w:pPr>
              <w:jc w:val="left"/>
              <w:rPr>
                <w:color w:val="000000"/>
                <w:lang w:val="en-US"/>
              </w:rPr>
            </w:pPr>
            <w:r>
              <w:t>UE complexity reduction for eRedCap</w:t>
            </w:r>
          </w:p>
        </w:tc>
        <w:tc>
          <w:tcPr>
            <w:tcW w:w="2551" w:type="dxa"/>
            <w:tcMar>
              <w:top w:w="0" w:type="dxa"/>
              <w:left w:w="70" w:type="dxa"/>
              <w:bottom w:w="0" w:type="dxa"/>
              <w:right w:w="70" w:type="dxa"/>
            </w:tcMar>
          </w:tcPr>
          <w:p w14:paraId="483A8F54" w14:textId="77777777" w:rsidR="00E151AA" w:rsidRDefault="00BF6927">
            <w:pPr>
              <w:jc w:val="left"/>
              <w:rPr>
                <w:color w:val="000000"/>
                <w:lang w:val="en-US"/>
              </w:rPr>
            </w:pPr>
            <w:r>
              <w:t>Sony</w:t>
            </w:r>
          </w:p>
        </w:tc>
      </w:tr>
      <w:tr w:rsidR="00E151AA" w14:paraId="483A8F5A" w14:textId="77777777">
        <w:trPr>
          <w:trHeight w:val="450"/>
        </w:trPr>
        <w:tc>
          <w:tcPr>
            <w:tcW w:w="704" w:type="dxa"/>
            <w:shd w:val="clear" w:color="auto" w:fill="FFFFFF"/>
            <w:tcMar>
              <w:top w:w="0" w:type="dxa"/>
              <w:left w:w="70" w:type="dxa"/>
              <w:bottom w:w="0" w:type="dxa"/>
              <w:right w:w="70" w:type="dxa"/>
            </w:tcMar>
          </w:tcPr>
          <w:p w14:paraId="483A8F56" w14:textId="77777777" w:rsidR="00E151AA" w:rsidRDefault="00BF6927">
            <w:pPr>
              <w:jc w:val="left"/>
              <w:rPr>
                <w:color w:val="000000"/>
                <w:lang w:val="en-US"/>
              </w:rPr>
            </w:pPr>
            <w:r>
              <w:rPr>
                <w:color w:val="000000"/>
                <w:lang w:val="en-US"/>
              </w:rPr>
              <w:t>[35]</w:t>
            </w:r>
          </w:p>
        </w:tc>
        <w:tc>
          <w:tcPr>
            <w:tcW w:w="1456" w:type="dxa"/>
            <w:tcMar>
              <w:top w:w="0" w:type="dxa"/>
              <w:left w:w="70" w:type="dxa"/>
              <w:bottom w:w="0" w:type="dxa"/>
              <w:right w:w="70" w:type="dxa"/>
            </w:tcMar>
          </w:tcPr>
          <w:p w14:paraId="483A8F57" w14:textId="77777777" w:rsidR="00E151AA" w:rsidRDefault="00387431">
            <w:pPr>
              <w:jc w:val="left"/>
              <w:rPr>
                <w:rStyle w:val="afa"/>
                <w:color w:val="0000FF"/>
              </w:rPr>
            </w:pPr>
            <w:hyperlink r:id="rId57" w:history="1">
              <w:r w:rsidR="00BF6927">
                <w:rPr>
                  <w:rStyle w:val="afa"/>
                  <w:color w:val="0000FF"/>
                </w:rPr>
                <w:t>R1-2303847</w:t>
              </w:r>
            </w:hyperlink>
          </w:p>
        </w:tc>
        <w:tc>
          <w:tcPr>
            <w:tcW w:w="4921" w:type="dxa"/>
            <w:tcMar>
              <w:top w:w="0" w:type="dxa"/>
              <w:left w:w="70" w:type="dxa"/>
              <w:bottom w:w="0" w:type="dxa"/>
              <w:right w:w="70" w:type="dxa"/>
            </w:tcMar>
          </w:tcPr>
          <w:p w14:paraId="483A8F58" w14:textId="77777777" w:rsidR="00E151AA" w:rsidRDefault="00BF6927">
            <w:pPr>
              <w:jc w:val="left"/>
            </w:pPr>
            <w:r>
              <w:t>Considerations for Rel-18 eRedCap UE complexity reduction</w:t>
            </w:r>
          </w:p>
        </w:tc>
        <w:tc>
          <w:tcPr>
            <w:tcW w:w="2551" w:type="dxa"/>
            <w:tcMar>
              <w:top w:w="0" w:type="dxa"/>
              <w:left w:w="70" w:type="dxa"/>
              <w:bottom w:w="0" w:type="dxa"/>
              <w:right w:w="70" w:type="dxa"/>
            </w:tcMar>
          </w:tcPr>
          <w:p w14:paraId="483A8F59" w14:textId="77777777" w:rsidR="00E151AA" w:rsidRDefault="00BF6927">
            <w:pPr>
              <w:jc w:val="left"/>
            </w:pPr>
            <w:r>
              <w:t>Sequans Communications</w:t>
            </w:r>
          </w:p>
        </w:tc>
      </w:tr>
      <w:tr w:rsidR="00E151AA" w14:paraId="483A8F5F" w14:textId="77777777">
        <w:trPr>
          <w:trHeight w:val="450"/>
        </w:trPr>
        <w:tc>
          <w:tcPr>
            <w:tcW w:w="704" w:type="dxa"/>
            <w:shd w:val="clear" w:color="auto" w:fill="FFFFFF"/>
            <w:tcMar>
              <w:top w:w="0" w:type="dxa"/>
              <w:left w:w="70" w:type="dxa"/>
              <w:bottom w:w="0" w:type="dxa"/>
              <w:right w:w="70" w:type="dxa"/>
            </w:tcMar>
          </w:tcPr>
          <w:p w14:paraId="483A8F5B" w14:textId="77777777" w:rsidR="00E151AA" w:rsidRDefault="00BF6927">
            <w:pPr>
              <w:jc w:val="left"/>
              <w:rPr>
                <w:color w:val="000000"/>
                <w:lang w:val="en-US"/>
              </w:rPr>
            </w:pPr>
            <w:r>
              <w:rPr>
                <w:color w:val="000000"/>
                <w:lang w:val="en-US"/>
              </w:rPr>
              <w:t>[36]</w:t>
            </w:r>
          </w:p>
        </w:tc>
        <w:tc>
          <w:tcPr>
            <w:tcW w:w="1456" w:type="dxa"/>
            <w:tcMar>
              <w:top w:w="0" w:type="dxa"/>
              <w:left w:w="70" w:type="dxa"/>
              <w:bottom w:w="0" w:type="dxa"/>
              <w:right w:w="70" w:type="dxa"/>
            </w:tcMar>
          </w:tcPr>
          <w:p w14:paraId="483A8F5C" w14:textId="77777777" w:rsidR="00E151AA" w:rsidRDefault="00387431">
            <w:pPr>
              <w:jc w:val="left"/>
            </w:pPr>
            <w:hyperlink r:id="rId58" w:history="1">
              <w:r w:rsidR="00BF6927">
                <w:rPr>
                  <w:rStyle w:val="afa"/>
                  <w:color w:val="0000FF"/>
                </w:rPr>
                <w:t>R1-2303883</w:t>
              </w:r>
            </w:hyperlink>
          </w:p>
        </w:tc>
        <w:tc>
          <w:tcPr>
            <w:tcW w:w="4921" w:type="dxa"/>
            <w:tcMar>
              <w:top w:w="0" w:type="dxa"/>
              <w:left w:w="70" w:type="dxa"/>
              <w:bottom w:w="0" w:type="dxa"/>
              <w:right w:w="70" w:type="dxa"/>
            </w:tcMar>
          </w:tcPr>
          <w:p w14:paraId="483A8F5D" w14:textId="77777777" w:rsidR="00E151AA" w:rsidRDefault="00BF6927">
            <w:pPr>
              <w:jc w:val="left"/>
            </w:pPr>
            <w:r>
              <w:t xml:space="preserve">Discussion on further complexity reduction for eRedCap UEs </w:t>
            </w:r>
            <w:r>
              <w:rPr>
                <w:lang w:val="en-US"/>
              </w:rPr>
              <w:t xml:space="preserve">(revision of </w:t>
            </w:r>
            <w:hyperlink r:id="rId59" w:history="1">
              <w:r>
                <w:rPr>
                  <w:rStyle w:val="afa"/>
                  <w:color w:val="0000FF"/>
                </w:rPr>
                <w:t>R1-2302994</w:t>
              </w:r>
            </w:hyperlink>
            <w:r>
              <w:rPr>
                <w:lang w:val="en-US"/>
              </w:rPr>
              <w:t>)</w:t>
            </w:r>
          </w:p>
        </w:tc>
        <w:tc>
          <w:tcPr>
            <w:tcW w:w="2551" w:type="dxa"/>
            <w:tcMar>
              <w:top w:w="0" w:type="dxa"/>
              <w:left w:w="70" w:type="dxa"/>
              <w:bottom w:w="0" w:type="dxa"/>
              <w:right w:w="70" w:type="dxa"/>
            </w:tcMar>
          </w:tcPr>
          <w:p w14:paraId="483A8F5E" w14:textId="77777777" w:rsidR="00E151AA" w:rsidRDefault="00BF6927">
            <w:pPr>
              <w:jc w:val="left"/>
            </w:pPr>
            <w:r>
              <w:rPr>
                <w:lang w:val="en-US"/>
              </w:rPr>
              <w:t>Xiaomi</w:t>
            </w:r>
          </w:p>
        </w:tc>
      </w:tr>
      <w:tr w:rsidR="00E151AA" w14:paraId="483A8F64" w14:textId="77777777">
        <w:trPr>
          <w:trHeight w:val="450"/>
        </w:trPr>
        <w:tc>
          <w:tcPr>
            <w:tcW w:w="704" w:type="dxa"/>
            <w:shd w:val="clear" w:color="auto" w:fill="FFFFFF"/>
            <w:tcMar>
              <w:top w:w="0" w:type="dxa"/>
              <w:left w:w="70" w:type="dxa"/>
              <w:bottom w:w="0" w:type="dxa"/>
              <w:right w:w="70" w:type="dxa"/>
            </w:tcMar>
          </w:tcPr>
          <w:p w14:paraId="483A8F60" w14:textId="77777777" w:rsidR="00E151AA" w:rsidRDefault="00BF6927">
            <w:pPr>
              <w:jc w:val="left"/>
              <w:rPr>
                <w:color w:val="000000"/>
                <w:lang w:val="en-US"/>
              </w:rPr>
            </w:pPr>
            <w:r>
              <w:rPr>
                <w:color w:val="000000"/>
                <w:lang w:val="en-US"/>
              </w:rPr>
              <w:t>[37]</w:t>
            </w:r>
          </w:p>
        </w:tc>
        <w:tc>
          <w:tcPr>
            <w:tcW w:w="1456" w:type="dxa"/>
            <w:tcMar>
              <w:top w:w="0" w:type="dxa"/>
              <w:left w:w="70" w:type="dxa"/>
              <w:bottom w:w="0" w:type="dxa"/>
              <w:right w:w="70" w:type="dxa"/>
            </w:tcMar>
          </w:tcPr>
          <w:p w14:paraId="483A8F61" w14:textId="77777777" w:rsidR="00E151AA" w:rsidRDefault="00387431">
            <w:pPr>
              <w:jc w:val="left"/>
            </w:pPr>
            <w:hyperlink r:id="rId60" w:history="1">
              <w:r w:rsidR="00BF6927">
                <w:rPr>
                  <w:rStyle w:val="afa"/>
                  <w:color w:val="0000FF"/>
                </w:rPr>
                <w:t>R1-2303899</w:t>
              </w:r>
            </w:hyperlink>
          </w:p>
        </w:tc>
        <w:tc>
          <w:tcPr>
            <w:tcW w:w="4921" w:type="dxa"/>
            <w:tcMar>
              <w:top w:w="0" w:type="dxa"/>
              <w:left w:w="70" w:type="dxa"/>
              <w:bottom w:w="0" w:type="dxa"/>
              <w:right w:w="70" w:type="dxa"/>
            </w:tcMar>
          </w:tcPr>
          <w:p w14:paraId="483A8F62" w14:textId="77777777" w:rsidR="00E151AA" w:rsidRDefault="00BF6927">
            <w:pPr>
              <w:jc w:val="left"/>
            </w:pPr>
            <w:r>
              <w:t>Discussion on Rel-18 RedCap UE</w:t>
            </w:r>
            <w:r>
              <w:br/>
            </w:r>
            <w:r>
              <w:rPr>
                <w:lang w:val="en-US"/>
              </w:rPr>
              <w:t xml:space="preserve">(revision of </w:t>
            </w:r>
            <w:hyperlink r:id="rId61" w:history="1">
              <w:r>
                <w:rPr>
                  <w:rStyle w:val="afa"/>
                  <w:color w:val="0000FF"/>
                </w:rPr>
                <w:t>R1-2303173</w:t>
              </w:r>
            </w:hyperlink>
            <w:r>
              <w:rPr>
                <w:lang w:val="en-US"/>
              </w:rPr>
              <w:t>)</w:t>
            </w:r>
          </w:p>
        </w:tc>
        <w:tc>
          <w:tcPr>
            <w:tcW w:w="2551" w:type="dxa"/>
            <w:tcMar>
              <w:top w:w="0" w:type="dxa"/>
              <w:left w:w="70" w:type="dxa"/>
              <w:bottom w:w="0" w:type="dxa"/>
              <w:right w:w="70" w:type="dxa"/>
            </w:tcMar>
          </w:tcPr>
          <w:p w14:paraId="483A8F63" w14:textId="77777777" w:rsidR="00E151AA" w:rsidRDefault="00BF6927">
            <w:pPr>
              <w:jc w:val="left"/>
            </w:pPr>
            <w:r>
              <w:t>NEC</w:t>
            </w:r>
          </w:p>
        </w:tc>
      </w:tr>
      <w:tr w:rsidR="00E151AA" w14:paraId="483A8F69" w14:textId="77777777">
        <w:trPr>
          <w:trHeight w:val="450"/>
        </w:trPr>
        <w:tc>
          <w:tcPr>
            <w:tcW w:w="704" w:type="dxa"/>
            <w:shd w:val="clear" w:color="auto" w:fill="FFFFFF"/>
            <w:tcMar>
              <w:top w:w="0" w:type="dxa"/>
              <w:left w:w="70" w:type="dxa"/>
              <w:bottom w:w="0" w:type="dxa"/>
              <w:right w:w="70" w:type="dxa"/>
            </w:tcMar>
          </w:tcPr>
          <w:p w14:paraId="483A8F65" w14:textId="77777777" w:rsidR="00E151AA" w:rsidRDefault="00BF6927">
            <w:pPr>
              <w:jc w:val="left"/>
              <w:rPr>
                <w:color w:val="000000"/>
                <w:lang w:val="en-US"/>
              </w:rPr>
            </w:pPr>
            <w:r>
              <w:rPr>
                <w:color w:val="000000"/>
                <w:lang w:val="en-US"/>
              </w:rPr>
              <w:t>[38]</w:t>
            </w:r>
          </w:p>
        </w:tc>
        <w:tc>
          <w:tcPr>
            <w:tcW w:w="1456" w:type="dxa"/>
            <w:tcMar>
              <w:top w:w="0" w:type="dxa"/>
              <w:left w:w="70" w:type="dxa"/>
              <w:bottom w:w="0" w:type="dxa"/>
              <w:right w:w="70" w:type="dxa"/>
            </w:tcMar>
          </w:tcPr>
          <w:p w14:paraId="483A8F66" w14:textId="77777777" w:rsidR="00E151AA" w:rsidRDefault="00387431">
            <w:pPr>
              <w:jc w:val="left"/>
            </w:pPr>
            <w:hyperlink r:id="rId62" w:history="1">
              <w:r w:rsidR="00BF6927">
                <w:rPr>
                  <w:rStyle w:val="afa"/>
                  <w:color w:val="0000FF"/>
                </w:rPr>
                <w:t>R1-2303909</w:t>
              </w:r>
            </w:hyperlink>
          </w:p>
        </w:tc>
        <w:tc>
          <w:tcPr>
            <w:tcW w:w="4921" w:type="dxa"/>
            <w:tcMar>
              <w:top w:w="0" w:type="dxa"/>
              <w:left w:w="70" w:type="dxa"/>
              <w:bottom w:w="0" w:type="dxa"/>
              <w:right w:w="70" w:type="dxa"/>
            </w:tcMar>
          </w:tcPr>
          <w:p w14:paraId="483A8F67" w14:textId="77777777" w:rsidR="00E151AA" w:rsidRDefault="00BF6927">
            <w:pPr>
              <w:jc w:val="left"/>
            </w:pPr>
            <w:r>
              <w:t>On eRedCap complexity reduction</w:t>
            </w:r>
            <w:r>
              <w:br/>
            </w:r>
            <w:r>
              <w:rPr>
                <w:lang w:val="en-US"/>
              </w:rPr>
              <w:t xml:space="preserve">(revision of </w:t>
            </w:r>
            <w:hyperlink r:id="rId63" w:history="1">
              <w:r>
                <w:rPr>
                  <w:rStyle w:val="afa"/>
                  <w:color w:val="0000FF"/>
                </w:rPr>
                <w:t>R1-2303349</w:t>
              </w:r>
            </w:hyperlink>
            <w:r>
              <w:rPr>
                <w:lang w:val="en-US"/>
              </w:rPr>
              <w:t>)</w:t>
            </w:r>
          </w:p>
        </w:tc>
        <w:tc>
          <w:tcPr>
            <w:tcW w:w="2551" w:type="dxa"/>
            <w:tcMar>
              <w:top w:w="0" w:type="dxa"/>
              <w:left w:w="70" w:type="dxa"/>
              <w:bottom w:w="0" w:type="dxa"/>
              <w:right w:w="70" w:type="dxa"/>
            </w:tcMar>
          </w:tcPr>
          <w:p w14:paraId="483A8F68" w14:textId="77777777" w:rsidR="00E151AA" w:rsidRDefault="00BF6927">
            <w:pPr>
              <w:jc w:val="left"/>
            </w:pPr>
            <w:r>
              <w:t>MediaTek Inc.</w:t>
            </w:r>
          </w:p>
        </w:tc>
      </w:tr>
      <w:tr w:rsidR="00E151AA" w14:paraId="483A8F6E" w14:textId="77777777">
        <w:trPr>
          <w:trHeight w:val="450"/>
        </w:trPr>
        <w:tc>
          <w:tcPr>
            <w:tcW w:w="704" w:type="dxa"/>
            <w:shd w:val="clear" w:color="auto" w:fill="FFFFFF"/>
            <w:tcMar>
              <w:top w:w="0" w:type="dxa"/>
              <w:left w:w="70" w:type="dxa"/>
              <w:bottom w:w="0" w:type="dxa"/>
              <w:right w:w="70" w:type="dxa"/>
            </w:tcMar>
          </w:tcPr>
          <w:p w14:paraId="483A8F6A" w14:textId="77777777" w:rsidR="00E151AA" w:rsidRDefault="00BF6927">
            <w:pPr>
              <w:jc w:val="left"/>
              <w:rPr>
                <w:color w:val="000000"/>
                <w:lang w:val="en-US"/>
              </w:rPr>
            </w:pPr>
            <w:r>
              <w:rPr>
                <w:color w:val="000000"/>
                <w:lang w:val="en-US"/>
              </w:rPr>
              <w:t>[39]</w:t>
            </w:r>
          </w:p>
        </w:tc>
        <w:tc>
          <w:tcPr>
            <w:tcW w:w="1456" w:type="dxa"/>
            <w:tcMar>
              <w:top w:w="0" w:type="dxa"/>
              <w:left w:w="70" w:type="dxa"/>
              <w:bottom w:w="0" w:type="dxa"/>
              <w:right w:w="70" w:type="dxa"/>
            </w:tcMar>
          </w:tcPr>
          <w:p w14:paraId="483A8F6B" w14:textId="77777777" w:rsidR="00E151AA" w:rsidRDefault="00387431">
            <w:pPr>
              <w:jc w:val="left"/>
            </w:pPr>
            <w:hyperlink r:id="rId64" w:history="1">
              <w:r w:rsidR="00BF6927">
                <w:rPr>
                  <w:rFonts w:eastAsia="Calibri"/>
                  <w:color w:val="0000FF"/>
                  <w:u w:val="single"/>
                  <w:lang w:val="en-US"/>
                </w:rPr>
                <w:t>R2-2301910</w:t>
              </w:r>
            </w:hyperlink>
          </w:p>
        </w:tc>
        <w:tc>
          <w:tcPr>
            <w:tcW w:w="4921" w:type="dxa"/>
            <w:tcMar>
              <w:top w:w="0" w:type="dxa"/>
              <w:left w:w="70" w:type="dxa"/>
              <w:bottom w:w="0" w:type="dxa"/>
              <w:right w:w="70" w:type="dxa"/>
            </w:tcMar>
          </w:tcPr>
          <w:p w14:paraId="483A8F6C" w14:textId="77777777" w:rsidR="00E151AA" w:rsidRDefault="00BF6927">
            <w:pPr>
              <w:jc w:val="left"/>
            </w:pPr>
            <w:r>
              <w:rPr>
                <w:rFonts w:eastAsia="Calibri"/>
                <w:lang w:val="en-US"/>
              </w:rPr>
              <w:t>Report from eRedCap breakout session</w:t>
            </w:r>
          </w:p>
        </w:tc>
        <w:tc>
          <w:tcPr>
            <w:tcW w:w="2551" w:type="dxa"/>
            <w:tcMar>
              <w:top w:w="0" w:type="dxa"/>
              <w:left w:w="70" w:type="dxa"/>
              <w:bottom w:w="0" w:type="dxa"/>
              <w:right w:w="70" w:type="dxa"/>
            </w:tcMar>
          </w:tcPr>
          <w:p w14:paraId="483A8F6D" w14:textId="77777777" w:rsidR="00E151AA" w:rsidRDefault="00BF6927">
            <w:pPr>
              <w:jc w:val="left"/>
            </w:pPr>
            <w:r>
              <w:rPr>
                <w:rFonts w:eastAsia="Calibri"/>
                <w:lang w:val="en-US"/>
              </w:rPr>
              <w:t>Session chair (Ericsson)</w:t>
            </w:r>
          </w:p>
        </w:tc>
      </w:tr>
      <w:tr w:rsidR="00E151AA" w14:paraId="483A8F73" w14:textId="77777777">
        <w:trPr>
          <w:trHeight w:val="450"/>
        </w:trPr>
        <w:tc>
          <w:tcPr>
            <w:tcW w:w="704" w:type="dxa"/>
            <w:shd w:val="clear" w:color="auto" w:fill="FFFFFF"/>
            <w:tcMar>
              <w:top w:w="0" w:type="dxa"/>
              <w:left w:w="70" w:type="dxa"/>
              <w:bottom w:w="0" w:type="dxa"/>
              <w:right w:w="70" w:type="dxa"/>
            </w:tcMar>
          </w:tcPr>
          <w:p w14:paraId="483A8F6F" w14:textId="77777777" w:rsidR="00E151AA" w:rsidRDefault="00BF6927">
            <w:pPr>
              <w:jc w:val="left"/>
              <w:rPr>
                <w:color w:val="000000"/>
                <w:lang w:val="en-US"/>
              </w:rPr>
            </w:pPr>
            <w:r>
              <w:rPr>
                <w:color w:val="000000"/>
                <w:lang w:val="en-US"/>
              </w:rPr>
              <w:t>[40]</w:t>
            </w:r>
          </w:p>
        </w:tc>
        <w:tc>
          <w:tcPr>
            <w:tcW w:w="1456" w:type="dxa"/>
            <w:tcMar>
              <w:top w:w="0" w:type="dxa"/>
              <w:left w:w="70" w:type="dxa"/>
              <w:bottom w:w="0" w:type="dxa"/>
              <w:right w:w="70" w:type="dxa"/>
            </w:tcMar>
          </w:tcPr>
          <w:p w14:paraId="483A8F70" w14:textId="77777777" w:rsidR="00E151AA" w:rsidRDefault="00387431">
            <w:pPr>
              <w:jc w:val="left"/>
            </w:pPr>
            <w:hyperlink r:id="rId65" w:history="1">
              <w:r w:rsidR="00BF6927">
                <w:rPr>
                  <w:rStyle w:val="afa"/>
                  <w:color w:val="0000FF"/>
                </w:rPr>
                <w:t>R1-2303933</w:t>
              </w:r>
            </w:hyperlink>
            <w:r w:rsidR="00BF6927">
              <w:br/>
              <w:t>(</w:t>
            </w:r>
            <w:hyperlink r:id="rId66" w:history="1">
              <w:r w:rsidR="00BF6927">
                <w:rPr>
                  <w:rStyle w:val="afa"/>
                  <w:color w:val="0000FF"/>
                </w:rPr>
                <w:t>Inbox</w:t>
              </w:r>
            </w:hyperlink>
            <w:r w:rsidR="00BF6927">
              <w:t>)</w:t>
            </w:r>
          </w:p>
        </w:tc>
        <w:tc>
          <w:tcPr>
            <w:tcW w:w="4921" w:type="dxa"/>
            <w:tcMar>
              <w:top w:w="0" w:type="dxa"/>
              <w:left w:w="70" w:type="dxa"/>
              <w:bottom w:w="0" w:type="dxa"/>
              <w:right w:w="70" w:type="dxa"/>
            </w:tcMar>
          </w:tcPr>
          <w:p w14:paraId="483A8F71" w14:textId="77777777" w:rsidR="00E151AA" w:rsidRDefault="00BF6927">
            <w:pPr>
              <w:jc w:val="left"/>
              <w:rPr>
                <w:rFonts w:eastAsia="Calibri"/>
                <w:lang w:val="en-US"/>
              </w:rPr>
            </w:pPr>
            <w:r>
              <w:t>FL summary #1 on Rel-18 RedCap UE complexity reduction</w:t>
            </w:r>
          </w:p>
        </w:tc>
        <w:tc>
          <w:tcPr>
            <w:tcW w:w="2551" w:type="dxa"/>
            <w:tcMar>
              <w:top w:w="0" w:type="dxa"/>
              <w:left w:w="70" w:type="dxa"/>
              <w:bottom w:w="0" w:type="dxa"/>
              <w:right w:w="70" w:type="dxa"/>
            </w:tcMar>
          </w:tcPr>
          <w:p w14:paraId="483A8F72" w14:textId="77777777" w:rsidR="00E151AA" w:rsidRDefault="00BF6927">
            <w:pPr>
              <w:jc w:val="left"/>
              <w:rPr>
                <w:rFonts w:eastAsia="Calibri"/>
                <w:lang w:val="en-US"/>
              </w:rPr>
            </w:pPr>
            <w:r>
              <w:t>Moderator (Ericsson)</w:t>
            </w:r>
          </w:p>
        </w:tc>
      </w:tr>
    </w:tbl>
    <w:p w14:paraId="483A8F74" w14:textId="77777777" w:rsidR="00E151AA" w:rsidRDefault="00E151AA">
      <w:pPr>
        <w:rPr>
          <w:lang w:val="en-US"/>
        </w:rPr>
      </w:pPr>
    </w:p>
    <w:sectPr w:rsidR="00E151AA">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83A8F79" w14:textId="77777777" w:rsidR="002109CF" w:rsidRDefault="002109CF">
      <w:pPr>
        <w:spacing w:line="240" w:lineRule="auto"/>
      </w:pPr>
      <w:r>
        <w:separator/>
      </w:r>
    </w:p>
  </w:endnote>
  <w:endnote w:type="continuationSeparator" w:id="0">
    <w:p w14:paraId="483A8F7A" w14:textId="77777777" w:rsidR="002109CF" w:rsidRDefault="002109C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ACF3C50" w:usb2="00000016" w:usb3="00000000" w:csb0="0004001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Yu Gothic"/>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default"/>
    <w:sig w:usb0="00000000" w:usb1="00000000"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sig w:usb0="00000000" w:usb1="00000000" w:usb2="00000000" w:usb3="00000000" w:csb0="00000001" w:csb1="00000000"/>
  </w:font>
  <w:font w:name="Times-Italic">
    <w:altName w:val="Times New Roman"/>
    <w:charset w:val="00"/>
    <w:family w:val="roman"/>
    <w:pitch w:val="default"/>
  </w:font>
  <w:font w:name="ＭＳ 明朝">
    <w:altName w:val="MS Mincho"/>
    <w:panose1 w:val="02020609040205080304"/>
    <w:charset w:val="80"/>
    <w:family w:val="roman"/>
    <w:pitch w:val="fixed"/>
    <w:sig w:usb0="E00002FF" w:usb1="6AC7FDFB" w:usb2="08000012" w:usb3="00000000" w:csb0="0002009F" w:csb1="00000000"/>
  </w:font>
  <w:font w:name="游明朝">
    <w:panose1 w:val="02020400000000000000"/>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icrosoft YaHei UI">
    <w:panose1 w:val="020B0503020204020204"/>
    <w:charset w:val="86"/>
    <w:family w:val="swiss"/>
    <w:pitch w:val="variable"/>
    <w:sig w:usb0="80000287" w:usb1="2ACF3C50" w:usb2="00000016" w:usb3="00000000" w:csb0="0004001F" w:csb1="00000000"/>
  </w:font>
  <w:font w:name="ＭＳ Ｐゴシック">
    <w:altName w:val="MS PGothic"/>
    <w:panose1 w:val="020B0600070205080204"/>
    <w:charset w:val="80"/>
    <w:family w:val="modern"/>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3A8F77" w14:textId="77777777" w:rsidR="002109CF" w:rsidRDefault="002109CF">
      <w:pPr>
        <w:spacing w:after="0"/>
      </w:pPr>
      <w:r>
        <w:separator/>
      </w:r>
    </w:p>
  </w:footnote>
  <w:footnote w:type="continuationSeparator" w:id="0">
    <w:p w14:paraId="483A8F78" w14:textId="77777777" w:rsidR="002109CF" w:rsidRDefault="002109CF">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05B413B"/>
    <w:multiLevelType w:val="multilevel"/>
    <w:tmpl w:val="005B413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 w15:restartNumberingAfterBreak="0">
    <w:nsid w:val="04991B6F"/>
    <w:multiLevelType w:val="multilevel"/>
    <w:tmpl w:val="04991B6F"/>
    <w:lvl w:ilvl="0">
      <w:start w:val="1"/>
      <w:numFmt w:val="decimal"/>
      <w:lvlText w:val="%1."/>
      <w:lvlJc w:val="left"/>
      <w:pPr>
        <w:ind w:left="360" w:hanging="360"/>
      </w:pPr>
      <w:rPr>
        <w:rFonts w:hint="default"/>
      </w:rPr>
    </w:lvl>
    <w:lvl w:ilvl="1">
      <w:start w:val="1"/>
      <w:numFmt w:val="bullet"/>
      <w:lvlText w:val=""/>
      <w:lvlJc w:val="left"/>
      <w:pPr>
        <w:ind w:left="960" w:hanging="480"/>
      </w:pPr>
      <w:rPr>
        <w:rFonts w:ascii="Wingdings" w:hAnsi="Wingdings"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 w15:restartNumberingAfterBreak="0">
    <w:nsid w:val="054A0ECB"/>
    <w:multiLevelType w:val="multilevel"/>
    <w:tmpl w:val="054A0E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5596272"/>
    <w:multiLevelType w:val="multilevel"/>
    <w:tmpl w:val="05596272"/>
    <w:lvl w:ilvl="0">
      <w:start w:val="1"/>
      <w:numFmt w:val="decimal"/>
      <w:pStyle w:val="1"/>
      <w:lvlText w:val="%1"/>
      <w:lvlJc w:val="left"/>
      <w:pPr>
        <w:ind w:left="432" w:hanging="432"/>
      </w:pPr>
    </w:lvl>
    <w:lvl w:ilvl="1">
      <w:start w:val="1"/>
      <w:numFmt w:val="decimal"/>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7" w15:restartNumberingAfterBreak="0">
    <w:nsid w:val="0F265E4F"/>
    <w:multiLevelType w:val="multilevel"/>
    <w:tmpl w:val="0F265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FC2339A"/>
    <w:multiLevelType w:val="multilevel"/>
    <w:tmpl w:val="0FC2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0" w15:restartNumberingAfterBreak="0">
    <w:nsid w:val="17373DC6"/>
    <w:multiLevelType w:val="multilevel"/>
    <w:tmpl w:val="17373D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A74098C"/>
    <w:multiLevelType w:val="multilevel"/>
    <w:tmpl w:val="1A74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C0A5BD4"/>
    <w:multiLevelType w:val="multilevel"/>
    <w:tmpl w:val="1C0A5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C13435C"/>
    <w:multiLevelType w:val="multilevel"/>
    <w:tmpl w:val="1C1343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10E5EFC"/>
    <w:multiLevelType w:val="multilevel"/>
    <w:tmpl w:val="210E5EFC"/>
    <w:lvl w:ilvl="0">
      <w:start w:val="1"/>
      <w:numFmt w:val="bullet"/>
      <w:pStyle w:val="60"/>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6"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5097427"/>
    <w:multiLevelType w:val="multilevel"/>
    <w:tmpl w:val="25097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2D1B172C"/>
    <w:multiLevelType w:val="multilevel"/>
    <w:tmpl w:val="2D1B17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1"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45A2E06"/>
    <w:multiLevelType w:val="multilevel"/>
    <w:tmpl w:val="345A2E06"/>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3" w15:restartNumberingAfterBreak="0">
    <w:nsid w:val="375D3A27"/>
    <w:multiLevelType w:val="multilevel"/>
    <w:tmpl w:val="375D3A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2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1633E36"/>
    <w:multiLevelType w:val="multilevel"/>
    <w:tmpl w:val="41633E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9" w15:restartNumberingAfterBreak="0">
    <w:nsid w:val="476F1F96"/>
    <w:multiLevelType w:val="multilevel"/>
    <w:tmpl w:val="476F1F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AB30537"/>
    <w:multiLevelType w:val="multilevel"/>
    <w:tmpl w:val="4AB305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FA1CD61"/>
    <w:multiLevelType w:val="multilevel"/>
    <w:tmpl w:val="4FA1CD61"/>
    <w:lvl w:ilvl="0">
      <w:start w:val="1"/>
      <w:numFmt w:val="bullet"/>
      <w:lvlText w:val="•"/>
      <w:lvlJc w:val="left"/>
      <w:pPr>
        <w:tabs>
          <w:tab w:val="left" w:pos="1260"/>
        </w:tabs>
        <w:ind w:left="1680" w:hanging="420"/>
      </w:pPr>
      <w:rPr>
        <w:rFonts w:ascii="Arial" w:hAnsi="Arial" w:cs="Arial"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32" w15:restartNumberingAfterBreak="0">
    <w:nsid w:val="4FB21E38"/>
    <w:multiLevelType w:val="multilevel"/>
    <w:tmpl w:val="4FB21E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34" w15:restartNumberingAfterBreak="0">
    <w:nsid w:val="58BD1EB4"/>
    <w:multiLevelType w:val="multilevel"/>
    <w:tmpl w:val="58BD1E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C05049B"/>
    <w:multiLevelType w:val="multilevel"/>
    <w:tmpl w:val="5C05049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FFE6C09"/>
    <w:multiLevelType w:val="multilevel"/>
    <w:tmpl w:val="5FFE6C09"/>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3F4457A"/>
    <w:multiLevelType w:val="multilevel"/>
    <w:tmpl w:val="63F445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580B963"/>
    <w:multiLevelType w:val="multilevel"/>
    <w:tmpl w:val="6580B963"/>
    <w:lvl w:ilvl="0">
      <w:start w:val="1"/>
      <w:numFmt w:val="bullet"/>
      <w:lvlText w:val="–"/>
      <w:lvlJc w:val="left"/>
      <w:pPr>
        <w:tabs>
          <w:tab w:val="left" w:pos="840"/>
        </w:tabs>
        <w:ind w:left="1260" w:hanging="420"/>
      </w:pPr>
      <w:rPr>
        <w:rFonts w:ascii="Microsoft YaHei" w:eastAsia="Microsoft YaHei" w:hAnsi="Microsoft YaHei" w:cs="Microsoft YaHei"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41" w15:restartNumberingAfterBreak="0">
    <w:nsid w:val="65C221C5"/>
    <w:multiLevelType w:val="multilevel"/>
    <w:tmpl w:val="65C221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66BC14D6"/>
    <w:multiLevelType w:val="multilevel"/>
    <w:tmpl w:val="66BC14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7487399"/>
    <w:multiLevelType w:val="multilevel"/>
    <w:tmpl w:val="674873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6EC4221F"/>
    <w:multiLevelType w:val="multilevel"/>
    <w:tmpl w:val="6EC42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46" w15:restartNumberingAfterBreak="0">
    <w:nsid w:val="7630609C"/>
    <w:multiLevelType w:val="multilevel"/>
    <w:tmpl w:val="7630609C"/>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SimSun" w:eastAsia="SimSun" w:hAnsi="SimSun"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77C17C67"/>
    <w:multiLevelType w:val="multilevel"/>
    <w:tmpl w:val="77C17C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78CA5788"/>
    <w:multiLevelType w:val="multilevel"/>
    <w:tmpl w:val="78CA5788"/>
    <w:lvl w:ilvl="0">
      <w:start w:val="1"/>
      <w:numFmt w:val="decimal"/>
      <w:suff w:val="space"/>
      <w:lvlText w:val="%1."/>
      <w:lvlJc w:val="left"/>
    </w:lvl>
    <w:lvl w:ilvl="1">
      <w:start w:val="2"/>
      <w:numFmt w:val="decimal"/>
      <w:isLgl/>
      <w:lvlText w:val="%1.%2"/>
      <w:lvlJc w:val="left"/>
      <w:pPr>
        <w:ind w:left="1130" w:hanging="1130"/>
      </w:pPr>
      <w:rPr>
        <w:rFonts w:ascii="Times New Roman" w:eastAsiaTheme="minorEastAsia" w:hAnsi="Times New Roman" w:hint="default"/>
        <w:sz w:val="20"/>
      </w:rPr>
    </w:lvl>
    <w:lvl w:ilvl="2">
      <w:start w:val="1"/>
      <w:numFmt w:val="decimal"/>
      <w:isLgl/>
      <w:lvlText w:val="%1.%2.%3"/>
      <w:lvlJc w:val="left"/>
      <w:pPr>
        <w:ind w:left="1130" w:hanging="1130"/>
      </w:pPr>
      <w:rPr>
        <w:rFonts w:ascii="Times New Roman" w:eastAsiaTheme="minorEastAsia" w:hAnsi="Times New Roman" w:hint="default"/>
        <w:sz w:val="20"/>
      </w:rPr>
    </w:lvl>
    <w:lvl w:ilvl="3">
      <w:start w:val="1"/>
      <w:numFmt w:val="decimal"/>
      <w:isLgl/>
      <w:lvlText w:val="%1.%2.%3.%4"/>
      <w:lvlJc w:val="left"/>
      <w:pPr>
        <w:ind w:left="1130" w:hanging="1130"/>
      </w:pPr>
      <w:rPr>
        <w:rFonts w:ascii="Times New Roman" w:eastAsiaTheme="minorEastAsia" w:hAnsi="Times New Roman" w:hint="default"/>
        <w:sz w:val="20"/>
      </w:rPr>
    </w:lvl>
    <w:lvl w:ilvl="4">
      <w:start w:val="1"/>
      <w:numFmt w:val="decimal"/>
      <w:isLgl/>
      <w:lvlText w:val="%1.%2.%3.%4.%5"/>
      <w:lvlJc w:val="left"/>
      <w:pPr>
        <w:ind w:left="1130" w:hanging="1130"/>
      </w:pPr>
      <w:rPr>
        <w:rFonts w:ascii="Times New Roman" w:eastAsiaTheme="minorEastAsia" w:hAnsi="Times New Roman" w:hint="default"/>
        <w:sz w:val="20"/>
      </w:rPr>
    </w:lvl>
    <w:lvl w:ilvl="5">
      <w:start w:val="1"/>
      <w:numFmt w:val="decimal"/>
      <w:isLgl/>
      <w:lvlText w:val="%1.%2.%3.%4.%5.%6"/>
      <w:lvlJc w:val="left"/>
      <w:pPr>
        <w:ind w:left="1130" w:hanging="1130"/>
      </w:pPr>
      <w:rPr>
        <w:rFonts w:ascii="Times New Roman" w:eastAsiaTheme="minorEastAsia" w:hAnsi="Times New Roman" w:hint="default"/>
        <w:sz w:val="20"/>
      </w:rPr>
    </w:lvl>
    <w:lvl w:ilvl="6">
      <w:start w:val="1"/>
      <w:numFmt w:val="decimal"/>
      <w:isLgl/>
      <w:lvlText w:val="%1.%2.%3.%4.%5.%6.%7"/>
      <w:lvlJc w:val="left"/>
      <w:pPr>
        <w:ind w:left="1130" w:hanging="1130"/>
      </w:pPr>
      <w:rPr>
        <w:rFonts w:ascii="Times New Roman" w:eastAsiaTheme="minorEastAsia" w:hAnsi="Times New Roman" w:hint="default"/>
        <w:sz w:val="20"/>
      </w:rPr>
    </w:lvl>
    <w:lvl w:ilvl="7">
      <w:start w:val="1"/>
      <w:numFmt w:val="decimal"/>
      <w:isLgl/>
      <w:lvlText w:val="%1.%2.%3.%4.%5.%6.%7.%8"/>
      <w:lvlJc w:val="left"/>
      <w:pPr>
        <w:ind w:left="1440" w:hanging="1440"/>
      </w:pPr>
      <w:rPr>
        <w:rFonts w:ascii="Times New Roman" w:eastAsiaTheme="minorEastAsia" w:hAnsi="Times New Roman" w:hint="default"/>
        <w:sz w:val="20"/>
      </w:rPr>
    </w:lvl>
    <w:lvl w:ilvl="8">
      <w:start w:val="1"/>
      <w:numFmt w:val="decimal"/>
      <w:isLgl/>
      <w:lvlText w:val="%1.%2.%3.%4.%5.%6.%7.%8.%9"/>
      <w:lvlJc w:val="left"/>
      <w:pPr>
        <w:ind w:left="1440" w:hanging="1440"/>
      </w:pPr>
      <w:rPr>
        <w:rFonts w:ascii="Times New Roman" w:eastAsiaTheme="minorEastAsia" w:hAnsi="Times New Roman" w:hint="default"/>
        <w:sz w:val="20"/>
      </w:rPr>
    </w:lvl>
  </w:abstractNum>
  <w:abstractNum w:abstractNumId="50" w15:restartNumberingAfterBreak="0">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16cid:durableId="489253436">
    <w:abstractNumId w:val="6"/>
  </w:num>
  <w:num w:numId="2" w16cid:durableId="953437656">
    <w:abstractNumId w:val="15"/>
  </w:num>
  <w:num w:numId="3" w16cid:durableId="1349865695">
    <w:abstractNumId w:val="1"/>
  </w:num>
  <w:num w:numId="4" w16cid:durableId="318580790">
    <w:abstractNumId w:val="0"/>
  </w:num>
  <w:num w:numId="5" w16cid:durableId="1316493184">
    <w:abstractNumId w:val="19"/>
  </w:num>
  <w:num w:numId="6" w16cid:durableId="577981053">
    <w:abstractNumId w:val="24"/>
    <w:lvlOverride w:ilvl="0">
      <w:startOverride w:val="1"/>
    </w:lvlOverride>
  </w:num>
  <w:num w:numId="7" w16cid:durableId="1094009301">
    <w:abstractNumId w:val="25"/>
  </w:num>
  <w:num w:numId="8" w16cid:durableId="1469544154">
    <w:abstractNumId w:val="33"/>
  </w:num>
  <w:num w:numId="9" w16cid:durableId="1437944198">
    <w:abstractNumId w:val="45"/>
  </w:num>
  <w:num w:numId="10" w16cid:durableId="1889950242">
    <w:abstractNumId w:val="47"/>
  </w:num>
  <w:num w:numId="11" w16cid:durableId="1806775399">
    <w:abstractNumId w:val="35"/>
  </w:num>
  <w:num w:numId="12" w16cid:durableId="1818499514">
    <w:abstractNumId w:val="21"/>
  </w:num>
  <w:num w:numId="13" w16cid:durableId="820075971">
    <w:abstractNumId w:val="28"/>
  </w:num>
  <w:num w:numId="14" w16cid:durableId="166331555">
    <w:abstractNumId w:val="16"/>
  </w:num>
  <w:num w:numId="15" w16cid:durableId="1623731657">
    <w:abstractNumId w:val="38"/>
  </w:num>
  <w:num w:numId="16" w16cid:durableId="567689295">
    <w:abstractNumId w:val="3"/>
  </w:num>
  <w:num w:numId="17" w16cid:durableId="939028631">
    <w:abstractNumId w:val="18"/>
  </w:num>
  <w:num w:numId="18" w16cid:durableId="1651515456">
    <w:abstractNumId w:val="9"/>
  </w:num>
  <w:num w:numId="19" w16cid:durableId="604194768">
    <w:abstractNumId w:val="17"/>
  </w:num>
  <w:num w:numId="20" w16cid:durableId="511457422">
    <w:abstractNumId w:val="39"/>
  </w:num>
  <w:num w:numId="21" w16cid:durableId="1008561499">
    <w:abstractNumId w:val="34"/>
  </w:num>
  <w:num w:numId="22" w16cid:durableId="1687976099">
    <w:abstractNumId w:val="41"/>
  </w:num>
  <w:num w:numId="23" w16cid:durableId="1337610702">
    <w:abstractNumId w:val="29"/>
  </w:num>
  <w:num w:numId="24" w16cid:durableId="83647979">
    <w:abstractNumId w:val="2"/>
  </w:num>
  <w:num w:numId="25" w16cid:durableId="412166089">
    <w:abstractNumId w:val="37"/>
  </w:num>
  <w:num w:numId="26" w16cid:durableId="1083795576">
    <w:abstractNumId w:val="40"/>
  </w:num>
  <w:num w:numId="27" w16cid:durableId="822770926">
    <w:abstractNumId w:val="31"/>
  </w:num>
  <w:num w:numId="28" w16cid:durableId="116611385">
    <w:abstractNumId w:val="32"/>
  </w:num>
  <w:num w:numId="29" w16cid:durableId="1706327884">
    <w:abstractNumId w:val="5"/>
  </w:num>
  <w:num w:numId="30" w16cid:durableId="1951274072">
    <w:abstractNumId w:val="10"/>
  </w:num>
  <w:num w:numId="31" w16cid:durableId="321277124">
    <w:abstractNumId w:val="36"/>
  </w:num>
  <w:num w:numId="32" w16cid:durableId="1336304829">
    <w:abstractNumId w:val="49"/>
  </w:num>
  <w:num w:numId="33" w16cid:durableId="1020164541">
    <w:abstractNumId w:val="48"/>
  </w:num>
  <w:num w:numId="34" w16cid:durableId="867792442">
    <w:abstractNumId w:val="43"/>
  </w:num>
  <w:num w:numId="35" w16cid:durableId="1321693509">
    <w:abstractNumId w:val="42"/>
  </w:num>
  <w:num w:numId="36" w16cid:durableId="1227492816">
    <w:abstractNumId w:val="7"/>
  </w:num>
  <w:num w:numId="37" w16cid:durableId="117646063">
    <w:abstractNumId w:val="46"/>
  </w:num>
  <w:num w:numId="38" w16cid:durableId="1935699550">
    <w:abstractNumId w:val="20"/>
  </w:num>
  <w:num w:numId="39" w16cid:durableId="1790198400">
    <w:abstractNumId w:val="22"/>
  </w:num>
  <w:num w:numId="40" w16cid:durableId="606500673">
    <w:abstractNumId w:val="13"/>
  </w:num>
  <w:num w:numId="41" w16cid:durableId="521018979">
    <w:abstractNumId w:val="44"/>
  </w:num>
  <w:num w:numId="42" w16cid:durableId="1190224349">
    <w:abstractNumId w:val="23"/>
  </w:num>
  <w:num w:numId="43" w16cid:durableId="934093792">
    <w:abstractNumId w:val="8"/>
  </w:num>
  <w:num w:numId="44" w16cid:durableId="287274155">
    <w:abstractNumId w:val="14"/>
  </w:num>
  <w:num w:numId="45" w16cid:durableId="1751922591">
    <w:abstractNumId w:val="26"/>
  </w:num>
  <w:num w:numId="46" w16cid:durableId="815951160">
    <w:abstractNumId w:val="50"/>
  </w:num>
  <w:num w:numId="47" w16cid:durableId="793599147">
    <w:abstractNumId w:val="30"/>
  </w:num>
  <w:num w:numId="48" w16cid:durableId="1481069543">
    <w:abstractNumId w:val="27"/>
  </w:num>
  <w:num w:numId="49" w16cid:durableId="2126608130">
    <w:abstractNumId w:val="4"/>
  </w:num>
  <w:num w:numId="50" w16cid:durableId="2124036753">
    <w:abstractNumId w:val="11"/>
  </w:num>
  <w:num w:numId="51" w16cid:durableId="2015526061">
    <w:abstractNumId w:val="12"/>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284"/>
  <w:hyphenationZone w:val="425"/>
  <w:noPunctuationKerning/>
  <w:characterSpacingControl w:val="doNotCompress"/>
  <w:hdrShapeDefaults>
    <o:shapedefaults v:ext="edit" spidmax="2052">
      <v:textbox inset="5.85pt,.7pt,5.85pt,.7pt"/>
    </o:shapedefaults>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MGYwNjhiZjZkMTU2ODc0ODFlNDA4NDcxMTAzODQ3YmMifQ=="/>
  </w:docVars>
  <w:rsids>
    <w:rsidRoot w:val="00172A27"/>
    <w:rsid w:val="0000000E"/>
    <w:rsid w:val="0000008A"/>
    <w:rsid w:val="0000020B"/>
    <w:rsid w:val="000002D5"/>
    <w:rsid w:val="0000033F"/>
    <w:rsid w:val="0000035F"/>
    <w:rsid w:val="00000AEF"/>
    <w:rsid w:val="00000EB0"/>
    <w:rsid w:val="000010A9"/>
    <w:rsid w:val="000018E7"/>
    <w:rsid w:val="00001BFF"/>
    <w:rsid w:val="00001CDC"/>
    <w:rsid w:val="00001CF6"/>
    <w:rsid w:val="000022B7"/>
    <w:rsid w:val="0000267D"/>
    <w:rsid w:val="0000292C"/>
    <w:rsid w:val="000029F4"/>
    <w:rsid w:val="00002B88"/>
    <w:rsid w:val="00002C3A"/>
    <w:rsid w:val="00002DEF"/>
    <w:rsid w:val="00002F1F"/>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593"/>
    <w:rsid w:val="000065C4"/>
    <w:rsid w:val="00006C9C"/>
    <w:rsid w:val="00006F07"/>
    <w:rsid w:val="000070C4"/>
    <w:rsid w:val="000071AC"/>
    <w:rsid w:val="0000731E"/>
    <w:rsid w:val="00007723"/>
    <w:rsid w:val="000077D7"/>
    <w:rsid w:val="0000797A"/>
    <w:rsid w:val="00007AAF"/>
    <w:rsid w:val="00007F09"/>
    <w:rsid w:val="0001015E"/>
    <w:rsid w:val="000101F3"/>
    <w:rsid w:val="0001036E"/>
    <w:rsid w:val="0001068F"/>
    <w:rsid w:val="00010B42"/>
    <w:rsid w:val="000111A2"/>
    <w:rsid w:val="00011387"/>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4A"/>
    <w:rsid w:val="00016974"/>
    <w:rsid w:val="000169E6"/>
    <w:rsid w:val="00016CE1"/>
    <w:rsid w:val="00016F0E"/>
    <w:rsid w:val="000171CA"/>
    <w:rsid w:val="000171EA"/>
    <w:rsid w:val="0001793B"/>
    <w:rsid w:val="00017A0C"/>
    <w:rsid w:val="00017BE4"/>
    <w:rsid w:val="00017C90"/>
    <w:rsid w:val="00017CD3"/>
    <w:rsid w:val="00017FB2"/>
    <w:rsid w:val="00017FEB"/>
    <w:rsid w:val="00020175"/>
    <w:rsid w:val="0002046E"/>
    <w:rsid w:val="00020645"/>
    <w:rsid w:val="00020AA6"/>
    <w:rsid w:val="00020B28"/>
    <w:rsid w:val="00021248"/>
    <w:rsid w:val="0002126C"/>
    <w:rsid w:val="000212FA"/>
    <w:rsid w:val="00021F26"/>
    <w:rsid w:val="000222C5"/>
    <w:rsid w:val="000222E7"/>
    <w:rsid w:val="000224AA"/>
    <w:rsid w:val="000224B2"/>
    <w:rsid w:val="0002254B"/>
    <w:rsid w:val="000227AA"/>
    <w:rsid w:val="000227FD"/>
    <w:rsid w:val="0002294B"/>
    <w:rsid w:val="00022C95"/>
    <w:rsid w:val="00022FA2"/>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E05"/>
    <w:rsid w:val="00030394"/>
    <w:rsid w:val="000303ED"/>
    <w:rsid w:val="000306E6"/>
    <w:rsid w:val="000306FE"/>
    <w:rsid w:val="00030B8B"/>
    <w:rsid w:val="00030DBB"/>
    <w:rsid w:val="00030E65"/>
    <w:rsid w:val="00030E70"/>
    <w:rsid w:val="00030EFB"/>
    <w:rsid w:val="00030FC2"/>
    <w:rsid w:val="00031049"/>
    <w:rsid w:val="00031673"/>
    <w:rsid w:val="0003168A"/>
    <w:rsid w:val="000324DB"/>
    <w:rsid w:val="000324F8"/>
    <w:rsid w:val="00032590"/>
    <w:rsid w:val="000326A7"/>
    <w:rsid w:val="00032718"/>
    <w:rsid w:val="000327D9"/>
    <w:rsid w:val="00032999"/>
    <w:rsid w:val="00032B3D"/>
    <w:rsid w:val="00033534"/>
    <w:rsid w:val="00033561"/>
    <w:rsid w:val="000335C3"/>
    <w:rsid w:val="000336A9"/>
    <w:rsid w:val="00033E47"/>
    <w:rsid w:val="0003427B"/>
    <w:rsid w:val="000342B1"/>
    <w:rsid w:val="000347C1"/>
    <w:rsid w:val="000349C1"/>
    <w:rsid w:val="000349F5"/>
    <w:rsid w:val="00034BA3"/>
    <w:rsid w:val="00034F13"/>
    <w:rsid w:val="00034F7F"/>
    <w:rsid w:val="00034FBF"/>
    <w:rsid w:val="000350D2"/>
    <w:rsid w:val="000351E5"/>
    <w:rsid w:val="0003540E"/>
    <w:rsid w:val="00035784"/>
    <w:rsid w:val="0003587D"/>
    <w:rsid w:val="000358C1"/>
    <w:rsid w:val="000359BC"/>
    <w:rsid w:val="00035A4D"/>
    <w:rsid w:val="00035E7B"/>
    <w:rsid w:val="00036051"/>
    <w:rsid w:val="00036235"/>
    <w:rsid w:val="0003659B"/>
    <w:rsid w:val="0003677E"/>
    <w:rsid w:val="000369F8"/>
    <w:rsid w:val="00036B60"/>
    <w:rsid w:val="00036BE5"/>
    <w:rsid w:val="00036E92"/>
    <w:rsid w:val="00036F97"/>
    <w:rsid w:val="00037376"/>
    <w:rsid w:val="00037670"/>
    <w:rsid w:val="00037C62"/>
    <w:rsid w:val="00037FCB"/>
    <w:rsid w:val="00040118"/>
    <w:rsid w:val="000401A4"/>
    <w:rsid w:val="0004026D"/>
    <w:rsid w:val="000404A0"/>
    <w:rsid w:val="0004059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3140"/>
    <w:rsid w:val="000431A0"/>
    <w:rsid w:val="0004330A"/>
    <w:rsid w:val="000436FD"/>
    <w:rsid w:val="00043C11"/>
    <w:rsid w:val="00043D08"/>
    <w:rsid w:val="00043EEB"/>
    <w:rsid w:val="000440AA"/>
    <w:rsid w:val="000441C8"/>
    <w:rsid w:val="00044245"/>
    <w:rsid w:val="000443EA"/>
    <w:rsid w:val="000443FC"/>
    <w:rsid w:val="000444C7"/>
    <w:rsid w:val="00044666"/>
    <w:rsid w:val="0004472F"/>
    <w:rsid w:val="00044BB1"/>
    <w:rsid w:val="00044FAE"/>
    <w:rsid w:val="00045232"/>
    <w:rsid w:val="00045742"/>
    <w:rsid w:val="00045821"/>
    <w:rsid w:val="0004589A"/>
    <w:rsid w:val="00045919"/>
    <w:rsid w:val="00045CC9"/>
    <w:rsid w:val="00045D8C"/>
    <w:rsid w:val="00046041"/>
    <w:rsid w:val="000460A8"/>
    <w:rsid w:val="0004610A"/>
    <w:rsid w:val="00046632"/>
    <w:rsid w:val="00046742"/>
    <w:rsid w:val="00046961"/>
    <w:rsid w:val="000470DF"/>
    <w:rsid w:val="00047317"/>
    <w:rsid w:val="000478C8"/>
    <w:rsid w:val="000501C4"/>
    <w:rsid w:val="000501F9"/>
    <w:rsid w:val="00050257"/>
    <w:rsid w:val="000502AE"/>
    <w:rsid w:val="000504E7"/>
    <w:rsid w:val="00050678"/>
    <w:rsid w:val="00050806"/>
    <w:rsid w:val="00050AE4"/>
    <w:rsid w:val="00050E2E"/>
    <w:rsid w:val="00050EA1"/>
    <w:rsid w:val="00050EF7"/>
    <w:rsid w:val="000510F5"/>
    <w:rsid w:val="000511FF"/>
    <w:rsid w:val="000514AB"/>
    <w:rsid w:val="00051898"/>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50E"/>
    <w:rsid w:val="0005359B"/>
    <w:rsid w:val="000538A9"/>
    <w:rsid w:val="00053B51"/>
    <w:rsid w:val="00053E4E"/>
    <w:rsid w:val="00053F04"/>
    <w:rsid w:val="00053FCD"/>
    <w:rsid w:val="0005451C"/>
    <w:rsid w:val="000548E9"/>
    <w:rsid w:val="00054B43"/>
    <w:rsid w:val="00054B7B"/>
    <w:rsid w:val="00054CD8"/>
    <w:rsid w:val="000555FE"/>
    <w:rsid w:val="00055782"/>
    <w:rsid w:val="00055CA5"/>
    <w:rsid w:val="00056347"/>
    <w:rsid w:val="00056D63"/>
    <w:rsid w:val="00056E96"/>
    <w:rsid w:val="00056F27"/>
    <w:rsid w:val="000570F4"/>
    <w:rsid w:val="00057286"/>
    <w:rsid w:val="0005734A"/>
    <w:rsid w:val="0005775D"/>
    <w:rsid w:val="00057A82"/>
    <w:rsid w:val="00057C1C"/>
    <w:rsid w:val="000601DF"/>
    <w:rsid w:val="000601F8"/>
    <w:rsid w:val="00060419"/>
    <w:rsid w:val="000608F3"/>
    <w:rsid w:val="00060B5F"/>
    <w:rsid w:val="00060D7B"/>
    <w:rsid w:val="00060E22"/>
    <w:rsid w:val="00060ED3"/>
    <w:rsid w:val="00061080"/>
    <w:rsid w:val="0006109D"/>
    <w:rsid w:val="0006132A"/>
    <w:rsid w:val="000614A6"/>
    <w:rsid w:val="000617D6"/>
    <w:rsid w:val="000617E8"/>
    <w:rsid w:val="0006180E"/>
    <w:rsid w:val="000618DF"/>
    <w:rsid w:val="00061B49"/>
    <w:rsid w:val="00062397"/>
    <w:rsid w:val="00062464"/>
    <w:rsid w:val="00062528"/>
    <w:rsid w:val="00062555"/>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D3"/>
    <w:rsid w:val="00065735"/>
    <w:rsid w:val="0006587B"/>
    <w:rsid w:val="00065C7E"/>
    <w:rsid w:val="0006601B"/>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586"/>
    <w:rsid w:val="00070628"/>
    <w:rsid w:val="0007062A"/>
    <w:rsid w:val="000709CF"/>
    <w:rsid w:val="00070C6E"/>
    <w:rsid w:val="00070C8D"/>
    <w:rsid w:val="00070D17"/>
    <w:rsid w:val="00071549"/>
    <w:rsid w:val="000715E1"/>
    <w:rsid w:val="0007168E"/>
    <w:rsid w:val="000716F6"/>
    <w:rsid w:val="00071744"/>
    <w:rsid w:val="000717F6"/>
    <w:rsid w:val="00071AFC"/>
    <w:rsid w:val="00071FB8"/>
    <w:rsid w:val="0007228A"/>
    <w:rsid w:val="00072304"/>
    <w:rsid w:val="00072532"/>
    <w:rsid w:val="00072601"/>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D3"/>
    <w:rsid w:val="000774E5"/>
    <w:rsid w:val="00077651"/>
    <w:rsid w:val="00077721"/>
    <w:rsid w:val="00077BAB"/>
    <w:rsid w:val="00077C4B"/>
    <w:rsid w:val="00077C5E"/>
    <w:rsid w:val="00077C97"/>
    <w:rsid w:val="00077DFF"/>
    <w:rsid w:val="00077ECD"/>
    <w:rsid w:val="00077F66"/>
    <w:rsid w:val="000808E7"/>
    <w:rsid w:val="00080CDF"/>
    <w:rsid w:val="00080D76"/>
    <w:rsid w:val="00080E14"/>
    <w:rsid w:val="000811A1"/>
    <w:rsid w:val="0008137C"/>
    <w:rsid w:val="00081445"/>
    <w:rsid w:val="00081554"/>
    <w:rsid w:val="00081C0E"/>
    <w:rsid w:val="00081D58"/>
    <w:rsid w:val="00081DAF"/>
    <w:rsid w:val="00082297"/>
    <w:rsid w:val="00082329"/>
    <w:rsid w:val="0008243C"/>
    <w:rsid w:val="00082615"/>
    <w:rsid w:val="00082693"/>
    <w:rsid w:val="00082764"/>
    <w:rsid w:val="00082A7D"/>
    <w:rsid w:val="00082ACF"/>
    <w:rsid w:val="00082D1F"/>
    <w:rsid w:val="00082E40"/>
    <w:rsid w:val="00082F63"/>
    <w:rsid w:val="000830F5"/>
    <w:rsid w:val="000831F7"/>
    <w:rsid w:val="00083392"/>
    <w:rsid w:val="000834CD"/>
    <w:rsid w:val="00083574"/>
    <w:rsid w:val="000836BD"/>
    <w:rsid w:val="00083D06"/>
    <w:rsid w:val="00083D28"/>
    <w:rsid w:val="00083D6E"/>
    <w:rsid w:val="00083F5C"/>
    <w:rsid w:val="00083F94"/>
    <w:rsid w:val="00084287"/>
    <w:rsid w:val="0008439C"/>
    <w:rsid w:val="00084474"/>
    <w:rsid w:val="0008458C"/>
    <w:rsid w:val="000845BC"/>
    <w:rsid w:val="00084B05"/>
    <w:rsid w:val="00084CDC"/>
    <w:rsid w:val="00084E9C"/>
    <w:rsid w:val="000850A5"/>
    <w:rsid w:val="000851C2"/>
    <w:rsid w:val="00085362"/>
    <w:rsid w:val="000856B3"/>
    <w:rsid w:val="00085C49"/>
    <w:rsid w:val="00085E3B"/>
    <w:rsid w:val="00085F3C"/>
    <w:rsid w:val="00085F85"/>
    <w:rsid w:val="00085F8B"/>
    <w:rsid w:val="00086775"/>
    <w:rsid w:val="00086ADF"/>
    <w:rsid w:val="00086CED"/>
    <w:rsid w:val="000871BF"/>
    <w:rsid w:val="000871F5"/>
    <w:rsid w:val="000872A3"/>
    <w:rsid w:val="0008741B"/>
    <w:rsid w:val="0008752A"/>
    <w:rsid w:val="000876BF"/>
    <w:rsid w:val="0008784A"/>
    <w:rsid w:val="00087A39"/>
    <w:rsid w:val="00087B84"/>
    <w:rsid w:val="00087FD9"/>
    <w:rsid w:val="00090439"/>
    <w:rsid w:val="00090672"/>
    <w:rsid w:val="00090E19"/>
    <w:rsid w:val="00090F57"/>
    <w:rsid w:val="000914A9"/>
    <w:rsid w:val="0009150E"/>
    <w:rsid w:val="00091737"/>
    <w:rsid w:val="00091E0D"/>
    <w:rsid w:val="00091F7F"/>
    <w:rsid w:val="00091FA9"/>
    <w:rsid w:val="00092454"/>
    <w:rsid w:val="000924E3"/>
    <w:rsid w:val="000927A7"/>
    <w:rsid w:val="00092891"/>
    <w:rsid w:val="000928B5"/>
    <w:rsid w:val="00092BAA"/>
    <w:rsid w:val="00092DEF"/>
    <w:rsid w:val="00092E80"/>
    <w:rsid w:val="00092F6D"/>
    <w:rsid w:val="00093207"/>
    <w:rsid w:val="0009324B"/>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83"/>
    <w:rsid w:val="00095ACD"/>
    <w:rsid w:val="00095B8F"/>
    <w:rsid w:val="00095F1C"/>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56"/>
    <w:rsid w:val="00097ED2"/>
    <w:rsid w:val="000A00DB"/>
    <w:rsid w:val="000A08CA"/>
    <w:rsid w:val="000A09E1"/>
    <w:rsid w:val="000A0A2D"/>
    <w:rsid w:val="000A0AFD"/>
    <w:rsid w:val="000A0B13"/>
    <w:rsid w:val="000A0F16"/>
    <w:rsid w:val="000A1299"/>
    <w:rsid w:val="000A1522"/>
    <w:rsid w:val="000A1988"/>
    <w:rsid w:val="000A19F6"/>
    <w:rsid w:val="000A1B17"/>
    <w:rsid w:val="000A1F2D"/>
    <w:rsid w:val="000A22BA"/>
    <w:rsid w:val="000A255D"/>
    <w:rsid w:val="000A259A"/>
    <w:rsid w:val="000A2625"/>
    <w:rsid w:val="000A2726"/>
    <w:rsid w:val="000A273C"/>
    <w:rsid w:val="000A2818"/>
    <w:rsid w:val="000A2982"/>
    <w:rsid w:val="000A2B31"/>
    <w:rsid w:val="000A2B6B"/>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5604"/>
    <w:rsid w:val="000A561D"/>
    <w:rsid w:val="000A5BAE"/>
    <w:rsid w:val="000A5CBA"/>
    <w:rsid w:val="000A5DDA"/>
    <w:rsid w:val="000A5E12"/>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388"/>
    <w:rsid w:val="000B0404"/>
    <w:rsid w:val="000B0600"/>
    <w:rsid w:val="000B0826"/>
    <w:rsid w:val="000B0AD3"/>
    <w:rsid w:val="000B0D2E"/>
    <w:rsid w:val="000B0F0E"/>
    <w:rsid w:val="000B0F41"/>
    <w:rsid w:val="000B1153"/>
    <w:rsid w:val="000B1182"/>
    <w:rsid w:val="000B1246"/>
    <w:rsid w:val="000B12AC"/>
    <w:rsid w:val="000B15FD"/>
    <w:rsid w:val="000B183E"/>
    <w:rsid w:val="000B1B3E"/>
    <w:rsid w:val="000B24D1"/>
    <w:rsid w:val="000B24F8"/>
    <w:rsid w:val="000B252A"/>
    <w:rsid w:val="000B2926"/>
    <w:rsid w:val="000B377E"/>
    <w:rsid w:val="000B39BC"/>
    <w:rsid w:val="000B3C3A"/>
    <w:rsid w:val="000B3C96"/>
    <w:rsid w:val="000B3E5F"/>
    <w:rsid w:val="000B42BB"/>
    <w:rsid w:val="000B4316"/>
    <w:rsid w:val="000B4402"/>
    <w:rsid w:val="000B4609"/>
    <w:rsid w:val="000B47DE"/>
    <w:rsid w:val="000B49CE"/>
    <w:rsid w:val="000B4A2D"/>
    <w:rsid w:val="000B4ED2"/>
    <w:rsid w:val="000B5052"/>
    <w:rsid w:val="000B5078"/>
    <w:rsid w:val="000B52E7"/>
    <w:rsid w:val="000B54B5"/>
    <w:rsid w:val="000B5B51"/>
    <w:rsid w:val="000B5CFF"/>
    <w:rsid w:val="000B5E19"/>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C00B9"/>
    <w:rsid w:val="000C024A"/>
    <w:rsid w:val="000C0473"/>
    <w:rsid w:val="000C0853"/>
    <w:rsid w:val="000C0901"/>
    <w:rsid w:val="000C0B0B"/>
    <w:rsid w:val="000C0D96"/>
    <w:rsid w:val="000C0FA0"/>
    <w:rsid w:val="000C1CAA"/>
    <w:rsid w:val="000C1D11"/>
    <w:rsid w:val="000C1EFB"/>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762"/>
    <w:rsid w:val="000C3A23"/>
    <w:rsid w:val="000C3AF5"/>
    <w:rsid w:val="000C3D02"/>
    <w:rsid w:val="000C45FE"/>
    <w:rsid w:val="000C47A4"/>
    <w:rsid w:val="000C4DB9"/>
    <w:rsid w:val="000C4F16"/>
    <w:rsid w:val="000C5217"/>
    <w:rsid w:val="000C52EF"/>
    <w:rsid w:val="000C53A5"/>
    <w:rsid w:val="000C5403"/>
    <w:rsid w:val="000C5560"/>
    <w:rsid w:val="000C57CF"/>
    <w:rsid w:val="000C5B68"/>
    <w:rsid w:val="000C5DC8"/>
    <w:rsid w:val="000C6091"/>
    <w:rsid w:val="000C6195"/>
    <w:rsid w:val="000C61C6"/>
    <w:rsid w:val="000C6246"/>
    <w:rsid w:val="000C62FA"/>
    <w:rsid w:val="000C6301"/>
    <w:rsid w:val="000C63FE"/>
    <w:rsid w:val="000C6477"/>
    <w:rsid w:val="000C65F9"/>
    <w:rsid w:val="000C689B"/>
    <w:rsid w:val="000C697C"/>
    <w:rsid w:val="000C6A09"/>
    <w:rsid w:val="000C6A3D"/>
    <w:rsid w:val="000C6B82"/>
    <w:rsid w:val="000C6DDB"/>
    <w:rsid w:val="000C706B"/>
    <w:rsid w:val="000C78C8"/>
    <w:rsid w:val="000C7C6D"/>
    <w:rsid w:val="000C7FF6"/>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C08"/>
    <w:rsid w:val="000D2CDD"/>
    <w:rsid w:val="000D2F98"/>
    <w:rsid w:val="000D305F"/>
    <w:rsid w:val="000D315B"/>
    <w:rsid w:val="000D322A"/>
    <w:rsid w:val="000D3312"/>
    <w:rsid w:val="000D3393"/>
    <w:rsid w:val="000D344C"/>
    <w:rsid w:val="000D3541"/>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FB"/>
    <w:rsid w:val="000D611A"/>
    <w:rsid w:val="000D6173"/>
    <w:rsid w:val="000D62E4"/>
    <w:rsid w:val="000D63C8"/>
    <w:rsid w:val="000D655A"/>
    <w:rsid w:val="000D6677"/>
    <w:rsid w:val="000D6708"/>
    <w:rsid w:val="000D6B11"/>
    <w:rsid w:val="000D6B3D"/>
    <w:rsid w:val="000D6D5F"/>
    <w:rsid w:val="000D6F09"/>
    <w:rsid w:val="000D6F54"/>
    <w:rsid w:val="000D6FA6"/>
    <w:rsid w:val="000D720F"/>
    <w:rsid w:val="000D7220"/>
    <w:rsid w:val="000D752A"/>
    <w:rsid w:val="000D7825"/>
    <w:rsid w:val="000D78F2"/>
    <w:rsid w:val="000D7EF4"/>
    <w:rsid w:val="000E017B"/>
    <w:rsid w:val="000E01AA"/>
    <w:rsid w:val="000E041D"/>
    <w:rsid w:val="000E0626"/>
    <w:rsid w:val="000E0A41"/>
    <w:rsid w:val="000E0B8A"/>
    <w:rsid w:val="000E0F00"/>
    <w:rsid w:val="000E11ED"/>
    <w:rsid w:val="000E136C"/>
    <w:rsid w:val="000E1787"/>
    <w:rsid w:val="000E1807"/>
    <w:rsid w:val="000E18F6"/>
    <w:rsid w:val="000E1C38"/>
    <w:rsid w:val="000E1DDF"/>
    <w:rsid w:val="000E1E75"/>
    <w:rsid w:val="000E1EDA"/>
    <w:rsid w:val="000E265D"/>
    <w:rsid w:val="000E266D"/>
    <w:rsid w:val="000E267F"/>
    <w:rsid w:val="000E2811"/>
    <w:rsid w:val="000E2BCD"/>
    <w:rsid w:val="000E2D48"/>
    <w:rsid w:val="000E3024"/>
    <w:rsid w:val="000E3198"/>
    <w:rsid w:val="000E3461"/>
    <w:rsid w:val="000E38D7"/>
    <w:rsid w:val="000E3B5B"/>
    <w:rsid w:val="000E3CC1"/>
    <w:rsid w:val="000E44DB"/>
    <w:rsid w:val="000E4866"/>
    <w:rsid w:val="000E49E5"/>
    <w:rsid w:val="000E4D02"/>
    <w:rsid w:val="000E5284"/>
    <w:rsid w:val="000E5603"/>
    <w:rsid w:val="000E57EE"/>
    <w:rsid w:val="000E58E5"/>
    <w:rsid w:val="000E5AC2"/>
    <w:rsid w:val="000E5DF2"/>
    <w:rsid w:val="000E5EC6"/>
    <w:rsid w:val="000E63DD"/>
    <w:rsid w:val="000E666A"/>
    <w:rsid w:val="000E669B"/>
    <w:rsid w:val="000E66B3"/>
    <w:rsid w:val="000E673A"/>
    <w:rsid w:val="000E6885"/>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68A"/>
    <w:rsid w:val="000F06EE"/>
    <w:rsid w:val="000F091E"/>
    <w:rsid w:val="000F0CD8"/>
    <w:rsid w:val="000F0FFC"/>
    <w:rsid w:val="000F14DA"/>
    <w:rsid w:val="000F1704"/>
    <w:rsid w:val="000F18D0"/>
    <w:rsid w:val="000F1943"/>
    <w:rsid w:val="000F1993"/>
    <w:rsid w:val="000F1DC8"/>
    <w:rsid w:val="000F2236"/>
    <w:rsid w:val="000F2342"/>
    <w:rsid w:val="000F2369"/>
    <w:rsid w:val="000F242E"/>
    <w:rsid w:val="000F24F0"/>
    <w:rsid w:val="000F259A"/>
    <w:rsid w:val="000F25A4"/>
    <w:rsid w:val="000F2ACF"/>
    <w:rsid w:val="000F2AF5"/>
    <w:rsid w:val="000F2CC9"/>
    <w:rsid w:val="000F30AC"/>
    <w:rsid w:val="000F32A9"/>
    <w:rsid w:val="000F333B"/>
    <w:rsid w:val="000F3349"/>
    <w:rsid w:val="000F380A"/>
    <w:rsid w:val="000F38D1"/>
    <w:rsid w:val="000F3B4F"/>
    <w:rsid w:val="000F3EAE"/>
    <w:rsid w:val="000F402C"/>
    <w:rsid w:val="000F414F"/>
    <w:rsid w:val="000F45C7"/>
    <w:rsid w:val="000F4809"/>
    <w:rsid w:val="000F4847"/>
    <w:rsid w:val="000F498E"/>
    <w:rsid w:val="000F49A8"/>
    <w:rsid w:val="000F4B7F"/>
    <w:rsid w:val="000F4C7C"/>
    <w:rsid w:val="000F4D7C"/>
    <w:rsid w:val="000F4EA5"/>
    <w:rsid w:val="000F4FA2"/>
    <w:rsid w:val="000F5168"/>
    <w:rsid w:val="000F51AC"/>
    <w:rsid w:val="000F5334"/>
    <w:rsid w:val="000F53EF"/>
    <w:rsid w:val="000F54E7"/>
    <w:rsid w:val="000F56B1"/>
    <w:rsid w:val="000F598B"/>
    <w:rsid w:val="000F59B2"/>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100042"/>
    <w:rsid w:val="0010006D"/>
    <w:rsid w:val="00100114"/>
    <w:rsid w:val="00100385"/>
    <w:rsid w:val="00100421"/>
    <w:rsid w:val="001007DD"/>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262"/>
    <w:rsid w:val="0010326B"/>
    <w:rsid w:val="00103667"/>
    <w:rsid w:val="001036F9"/>
    <w:rsid w:val="00103832"/>
    <w:rsid w:val="0010386E"/>
    <w:rsid w:val="00103969"/>
    <w:rsid w:val="001040B2"/>
    <w:rsid w:val="0010428E"/>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2C7"/>
    <w:rsid w:val="001073A9"/>
    <w:rsid w:val="00107881"/>
    <w:rsid w:val="00107998"/>
    <w:rsid w:val="001079CD"/>
    <w:rsid w:val="00107A3E"/>
    <w:rsid w:val="00107A71"/>
    <w:rsid w:val="00107AFA"/>
    <w:rsid w:val="00107B72"/>
    <w:rsid w:val="00107BB9"/>
    <w:rsid w:val="00107F5E"/>
    <w:rsid w:val="001105BF"/>
    <w:rsid w:val="00110E50"/>
    <w:rsid w:val="001111BA"/>
    <w:rsid w:val="0011155C"/>
    <w:rsid w:val="001115F1"/>
    <w:rsid w:val="001116A5"/>
    <w:rsid w:val="00111C73"/>
    <w:rsid w:val="00111F45"/>
    <w:rsid w:val="00111F7B"/>
    <w:rsid w:val="00111F9A"/>
    <w:rsid w:val="00112187"/>
    <w:rsid w:val="0011222F"/>
    <w:rsid w:val="001123A3"/>
    <w:rsid w:val="0011247A"/>
    <w:rsid w:val="00112952"/>
    <w:rsid w:val="00112A8A"/>
    <w:rsid w:val="00112A9D"/>
    <w:rsid w:val="00112AB7"/>
    <w:rsid w:val="00112E32"/>
    <w:rsid w:val="00113020"/>
    <w:rsid w:val="00113241"/>
    <w:rsid w:val="0011349A"/>
    <w:rsid w:val="001137EC"/>
    <w:rsid w:val="00113BD0"/>
    <w:rsid w:val="00114344"/>
    <w:rsid w:val="00114F7B"/>
    <w:rsid w:val="00115397"/>
    <w:rsid w:val="00115401"/>
    <w:rsid w:val="001155DC"/>
    <w:rsid w:val="00115A53"/>
    <w:rsid w:val="00115BA4"/>
    <w:rsid w:val="00115BF3"/>
    <w:rsid w:val="00115D90"/>
    <w:rsid w:val="00115F7C"/>
    <w:rsid w:val="00116189"/>
    <w:rsid w:val="00116196"/>
    <w:rsid w:val="0011619E"/>
    <w:rsid w:val="001161A4"/>
    <w:rsid w:val="00116596"/>
    <w:rsid w:val="0011696B"/>
    <w:rsid w:val="00116A0A"/>
    <w:rsid w:val="00116C20"/>
    <w:rsid w:val="00116E47"/>
    <w:rsid w:val="00116F8C"/>
    <w:rsid w:val="0011705F"/>
    <w:rsid w:val="00117311"/>
    <w:rsid w:val="0011741C"/>
    <w:rsid w:val="00117459"/>
    <w:rsid w:val="00117D6A"/>
    <w:rsid w:val="00117D8B"/>
    <w:rsid w:val="00117E19"/>
    <w:rsid w:val="00117EF2"/>
    <w:rsid w:val="0012023B"/>
    <w:rsid w:val="0012041E"/>
    <w:rsid w:val="001204CB"/>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6B"/>
    <w:rsid w:val="001247C7"/>
    <w:rsid w:val="00124FD0"/>
    <w:rsid w:val="00125284"/>
    <w:rsid w:val="00125463"/>
    <w:rsid w:val="00125621"/>
    <w:rsid w:val="001258B3"/>
    <w:rsid w:val="00125A07"/>
    <w:rsid w:val="0012645A"/>
    <w:rsid w:val="00126707"/>
    <w:rsid w:val="001269DB"/>
    <w:rsid w:val="00126B16"/>
    <w:rsid w:val="00126B86"/>
    <w:rsid w:val="00126CD3"/>
    <w:rsid w:val="001270A5"/>
    <w:rsid w:val="0012726E"/>
    <w:rsid w:val="00127714"/>
    <w:rsid w:val="00127BEB"/>
    <w:rsid w:val="00127DC2"/>
    <w:rsid w:val="00127DC7"/>
    <w:rsid w:val="00127FA2"/>
    <w:rsid w:val="00130104"/>
    <w:rsid w:val="00130222"/>
    <w:rsid w:val="00130238"/>
    <w:rsid w:val="00130485"/>
    <w:rsid w:val="0013049E"/>
    <w:rsid w:val="0013054B"/>
    <w:rsid w:val="00130B9A"/>
    <w:rsid w:val="00130CF6"/>
    <w:rsid w:val="00130E3C"/>
    <w:rsid w:val="00131096"/>
    <w:rsid w:val="001311DC"/>
    <w:rsid w:val="00131918"/>
    <w:rsid w:val="00131B57"/>
    <w:rsid w:val="00131B81"/>
    <w:rsid w:val="00131E73"/>
    <w:rsid w:val="00131E80"/>
    <w:rsid w:val="00131ECA"/>
    <w:rsid w:val="00131F5F"/>
    <w:rsid w:val="001323E1"/>
    <w:rsid w:val="001324C6"/>
    <w:rsid w:val="001325E9"/>
    <w:rsid w:val="00132EC0"/>
    <w:rsid w:val="00132F98"/>
    <w:rsid w:val="00133153"/>
    <w:rsid w:val="0013321B"/>
    <w:rsid w:val="00133250"/>
    <w:rsid w:val="0013371D"/>
    <w:rsid w:val="001337D6"/>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94D"/>
    <w:rsid w:val="00135FD8"/>
    <w:rsid w:val="00136617"/>
    <w:rsid w:val="001368A1"/>
    <w:rsid w:val="00136B63"/>
    <w:rsid w:val="00137169"/>
    <w:rsid w:val="001372A2"/>
    <w:rsid w:val="001374D4"/>
    <w:rsid w:val="0013785F"/>
    <w:rsid w:val="00137974"/>
    <w:rsid w:val="00137F16"/>
    <w:rsid w:val="001405E9"/>
    <w:rsid w:val="0014067C"/>
    <w:rsid w:val="001408CB"/>
    <w:rsid w:val="001409D6"/>
    <w:rsid w:val="00140A7B"/>
    <w:rsid w:val="00140D7E"/>
    <w:rsid w:val="00140E5C"/>
    <w:rsid w:val="0014132F"/>
    <w:rsid w:val="001415E5"/>
    <w:rsid w:val="0014176C"/>
    <w:rsid w:val="001417FC"/>
    <w:rsid w:val="001419E0"/>
    <w:rsid w:val="00141C10"/>
    <w:rsid w:val="00141C2F"/>
    <w:rsid w:val="00141C62"/>
    <w:rsid w:val="0014273A"/>
    <w:rsid w:val="001429A4"/>
    <w:rsid w:val="00142B0D"/>
    <w:rsid w:val="00142BAE"/>
    <w:rsid w:val="00142DF6"/>
    <w:rsid w:val="00143182"/>
    <w:rsid w:val="00143234"/>
    <w:rsid w:val="001432F9"/>
    <w:rsid w:val="001436C3"/>
    <w:rsid w:val="00143BE0"/>
    <w:rsid w:val="00143E89"/>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23C"/>
    <w:rsid w:val="001464BF"/>
    <w:rsid w:val="001467D8"/>
    <w:rsid w:val="00146817"/>
    <w:rsid w:val="00146A86"/>
    <w:rsid w:val="00146B42"/>
    <w:rsid w:val="00147039"/>
    <w:rsid w:val="00147126"/>
    <w:rsid w:val="00147234"/>
    <w:rsid w:val="001473EC"/>
    <w:rsid w:val="0014774D"/>
    <w:rsid w:val="00147A5A"/>
    <w:rsid w:val="00147B65"/>
    <w:rsid w:val="00147BE8"/>
    <w:rsid w:val="00147CDE"/>
    <w:rsid w:val="00147D6F"/>
    <w:rsid w:val="00150835"/>
    <w:rsid w:val="001508C0"/>
    <w:rsid w:val="00150AB6"/>
    <w:rsid w:val="00150BF6"/>
    <w:rsid w:val="00150CB9"/>
    <w:rsid w:val="00150D3F"/>
    <w:rsid w:val="001512E6"/>
    <w:rsid w:val="0015191F"/>
    <w:rsid w:val="00151936"/>
    <w:rsid w:val="001519C8"/>
    <w:rsid w:val="00151E7A"/>
    <w:rsid w:val="00152031"/>
    <w:rsid w:val="0015229F"/>
    <w:rsid w:val="001522FD"/>
    <w:rsid w:val="0015290D"/>
    <w:rsid w:val="00152FC3"/>
    <w:rsid w:val="00153044"/>
    <w:rsid w:val="001533AA"/>
    <w:rsid w:val="00153539"/>
    <w:rsid w:val="001535CF"/>
    <w:rsid w:val="00153777"/>
    <w:rsid w:val="0015377C"/>
    <w:rsid w:val="00153B77"/>
    <w:rsid w:val="00153FB8"/>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E19"/>
    <w:rsid w:val="0015612B"/>
    <w:rsid w:val="001562DF"/>
    <w:rsid w:val="0015637B"/>
    <w:rsid w:val="0015646E"/>
    <w:rsid w:val="001565F7"/>
    <w:rsid w:val="00156605"/>
    <w:rsid w:val="00156844"/>
    <w:rsid w:val="00156848"/>
    <w:rsid w:val="00156D63"/>
    <w:rsid w:val="001572FA"/>
    <w:rsid w:val="001576ED"/>
    <w:rsid w:val="0015779E"/>
    <w:rsid w:val="00157D03"/>
    <w:rsid w:val="00157D98"/>
    <w:rsid w:val="00157EDC"/>
    <w:rsid w:val="00157F70"/>
    <w:rsid w:val="00157FA5"/>
    <w:rsid w:val="001601D3"/>
    <w:rsid w:val="00160572"/>
    <w:rsid w:val="001605DC"/>
    <w:rsid w:val="001607CB"/>
    <w:rsid w:val="001608FB"/>
    <w:rsid w:val="001608FE"/>
    <w:rsid w:val="00160FEB"/>
    <w:rsid w:val="00161017"/>
    <w:rsid w:val="001611BF"/>
    <w:rsid w:val="00161B5A"/>
    <w:rsid w:val="00161C1B"/>
    <w:rsid w:val="00161D8D"/>
    <w:rsid w:val="00161DA2"/>
    <w:rsid w:val="0016202F"/>
    <w:rsid w:val="00162535"/>
    <w:rsid w:val="00162544"/>
    <w:rsid w:val="00162935"/>
    <w:rsid w:val="00162A19"/>
    <w:rsid w:val="00162B2F"/>
    <w:rsid w:val="00162E41"/>
    <w:rsid w:val="00162EA8"/>
    <w:rsid w:val="0016359A"/>
    <w:rsid w:val="00163735"/>
    <w:rsid w:val="00163A94"/>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4E9"/>
    <w:rsid w:val="0016754E"/>
    <w:rsid w:val="001678C7"/>
    <w:rsid w:val="001678D5"/>
    <w:rsid w:val="00167B0C"/>
    <w:rsid w:val="00167C89"/>
    <w:rsid w:val="00167DF5"/>
    <w:rsid w:val="00167EE4"/>
    <w:rsid w:val="00167F8E"/>
    <w:rsid w:val="0017014E"/>
    <w:rsid w:val="001701AF"/>
    <w:rsid w:val="001702E4"/>
    <w:rsid w:val="001706A4"/>
    <w:rsid w:val="001708E9"/>
    <w:rsid w:val="00170A0F"/>
    <w:rsid w:val="00170BCE"/>
    <w:rsid w:val="00170CE9"/>
    <w:rsid w:val="00170F5C"/>
    <w:rsid w:val="0017123F"/>
    <w:rsid w:val="001713EE"/>
    <w:rsid w:val="00171492"/>
    <w:rsid w:val="0017165B"/>
    <w:rsid w:val="001716A7"/>
    <w:rsid w:val="001716FB"/>
    <w:rsid w:val="00171803"/>
    <w:rsid w:val="00171FB3"/>
    <w:rsid w:val="00172149"/>
    <w:rsid w:val="001721F9"/>
    <w:rsid w:val="001722FA"/>
    <w:rsid w:val="001724B6"/>
    <w:rsid w:val="0017256C"/>
    <w:rsid w:val="001725E0"/>
    <w:rsid w:val="0017271C"/>
    <w:rsid w:val="001729A8"/>
    <w:rsid w:val="00172A27"/>
    <w:rsid w:val="00172CE8"/>
    <w:rsid w:val="0017300E"/>
    <w:rsid w:val="0017327B"/>
    <w:rsid w:val="0017357C"/>
    <w:rsid w:val="00173586"/>
    <w:rsid w:val="001737A4"/>
    <w:rsid w:val="00173A4A"/>
    <w:rsid w:val="00173D06"/>
    <w:rsid w:val="00173D5F"/>
    <w:rsid w:val="00173D61"/>
    <w:rsid w:val="00173EEA"/>
    <w:rsid w:val="00173F7E"/>
    <w:rsid w:val="001740D4"/>
    <w:rsid w:val="0017442B"/>
    <w:rsid w:val="0017447C"/>
    <w:rsid w:val="001747A7"/>
    <w:rsid w:val="001747BD"/>
    <w:rsid w:val="00174A37"/>
    <w:rsid w:val="001750D3"/>
    <w:rsid w:val="00175449"/>
    <w:rsid w:val="001755BB"/>
    <w:rsid w:val="0017571B"/>
    <w:rsid w:val="00175878"/>
    <w:rsid w:val="00175C1D"/>
    <w:rsid w:val="00175CA4"/>
    <w:rsid w:val="00175D13"/>
    <w:rsid w:val="0017618D"/>
    <w:rsid w:val="00176214"/>
    <w:rsid w:val="00176425"/>
    <w:rsid w:val="00176881"/>
    <w:rsid w:val="00176A00"/>
    <w:rsid w:val="00176C56"/>
    <w:rsid w:val="00176CE2"/>
    <w:rsid w:val="00176DDB"/>
    <w:rsid w:val="00176EB5"/>
    <w:rsid w:val="0017701A"/>
    <w:rsid w:val="001771DE"/>
    <w:rsid w:val="001773CA"/>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34C"/>
    <w:rsid w:val="0018239C"/>
    <w:rsid w:val="00182429"/>
    <w:rsid w:val="00182433"/>
    <w:rsid w:val="0018265F"/>
    <w:rsid w:val="00182797"/>
    <w:rsid w:val="00182864"/>
    <w:rsid w:val="00182AEE"/>
    <w:rsid w:val="00182C89"/>
    <w:rsid w:val="00182D7F"/>
    <w:rsid w:val="0018316D"/>
    <w:rsid w:val="0018335A"/>
    <w:rsid w:val="001833AE"/>
    <w:rsid w:val="00183432"/>
    <w:rsid w:val="00183449"/>
    <w:rsid w:val="0018370B"/>
    <w:rsid w:val="00183891"/>
    <w:rsid w:val="001838E5"/>
    <w:rsid w:val="001839F2"/>
    <w:rsid w:val="00183A15"/>
    <w:rsid w:val="00183A1B"/>
    <w:rsid w:val="00183B74"/>
    <w:rsid w:val="00183D5F"/>
    <w:rsid w:val="00183DB0"/>
    <w:rsid w:val="00183FC5"/>
    <w:rsid w:val="0018407F"/>
    <w:rsid w:val="00184091"/>
    <w:rsid w:val="00184240"/>
    <w:rsid w:val="0018430A"/>
    <w:rsid w:val="00184465"/>
    <w:rsid w:val="0018478C"/>
    <w:rsid w:val="00184803"/>
    <w:rsid w:val="001848A7"/>
    <w:rsid w:val="00185795"/>
    <w:rsid w:val="00185B7C"/>
    <w:rsid w:val="00185D08"/>
    <w:rsid w:val="00185E8A"/>
    <w:rsid w:val="00186034"/>
    <w:rsid w:val="0018606F"/>
    <w:rsid w:val="00186445"/>
    <w:rsid w:val="00186BB8"/>
    <w:rsid w:val="00186E9E"/>
    <w:rsid w:val="00186EE9"/>
    <w:rsid w:val="00186F26"/>
    <w:rsid w:val="001870A3"/>
    <w:rsid w:val="00187286"/>
    <w:rsid w:val="001872E8"/>
    <w:rsid w:val="00187331"/>
    <w:rsid w:val="00187430"/>
    <w:rsid w:val="0018775C"/>
    <w:rsid w:val="00187849"/>
    <w:rsid w:val="0018795B"/>
    <w:rsid w:val="00187A42"/>
    <w:rsid w:val="00187AFC"/>
    <w:rsid w:val="00187C1E"/>
    <w:rsid w:val="00187F9A"/>
    <w:rsid w:val="00190070"/>
    <w:rsid w:val="00190756"/>
    <w:rsid w:val="00190829"/>
    <w:rsid w:val="00191362"/>
    <w:rsid w:val="001913D6"/>
    <w:rsid w:val="0019170A"/>
    <w:rsid w:val="00191882"/>
    <w:rsid w:val="00191A47"/>
    <w:rsid w:val="00191A9A"/>
    <w:rsid w:val="00191BD3"/>
    <w:rsid w:val="00191D32"/>
    <w:rsid w:val="00191E15"/>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2A3"/>
    <w:rsid w:val="00194423"/>
    <w:rsid w:val="00194438"/>
    <w:rsid w:val="00194469"/>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F0"/>
    <w:rsid w:val="00196975"/>
    <w:rsid w:val="00196A11"/>
    <w:rsid w:val="00196C1F"/>
    <w:rsid w:val="00196CF6"/>
    <w:rsid w:val="00196E65"/>
    <w:rsid w:val="001970F7"/>
    <w:rsid w:val="001972A0"/>
    <w:rsid w:val="00197399"/>
    <w:rsid w:val="00197609"/>
    <w:rsid w:val="00197761"/>
    <w:rsid w:val="00197DBC"/>
    <w:rsid w:val="00197E81"/>
    <w:rsid w:val="00197E83"/>
    <w:rsid w:val="00197F46"/>
    <w:rsid w:val="001A0205"/>
    <w:rsid w:val="001A0616"/>
    <w:rsid w:val="001A0748"/>
    <w:rsid w:val="001A08D7"/>
    <w:rsid w:val="001A094E"/>
    <w:rsid w:val="001A09AD"/>
    <w:rsid w:val="001A0A10"/>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921"/>
    <w:rsid w:val="001A393B"/>
    <w:rsid w:val="001A39AA"/>
    <w:rsid w:val="001A3E83"/>
    <w:rsid w:val="001A423E"/>
    <w:rsid w:val="001A43AE"/>
    <w:rsid w:val="001A43B6"/>
    <w:rsid w:val="001A453B"/>
    <w:rsid w:val="001A4567"/>
    <w:rsid w:val="001A4676"/>
    <w:rsid w:val="001A4758"/>
    <w:rsid w:val="001A49D9"/>
    <w:rsid w:val="001A4B48"/>
    <w:rsid w:val="001A4B5B"/>
    <w:rsid w:val="001A4B5E"/>
    <w:rsid w:val="001A50D7"/>
    <w:rsid w:val="001A5362"/>
    <w:rsid w:val="001A5371"/>
    <w:rsid w:val="001A54D9"/>
    <w:rsid w:val="001A5764"/>
    <w:rsid w:val="001A5937"/>
    <w:rsid w:val="001A5962"/>
    <w:rsid w:val="001A59AC"/>
    <w:rsid w:val="001A59BC"/>
    <w:rsid w:val="001A5B87"/>
    <w:rsid w:val="001A5BCA"/>
    <w:rsid w:val="001A5C87"/>
    <w:rsid w:val="001A5F69"/>
    <w:rsid w:val="001A64BF"/>
    <w:rsid w:val="001A6531"/>
    <w:rsid w:val="001A657F"/>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B0167"/>
    <w:rsid w:val="001B02F2"/>
    <w:rsid w:val="001B064E"/>
    <w:rsid w:val="001B0689"/>
    <w:rsid w:val="001B078D"/>
    <w:rsid w:val="001B0881"/>
    <w:rsid w:val="001B08AC"/>
    <w:rsid w:val="001B0D8D"/>
    <w:rsid w:val="001B0FB4"/>
    <w:rsid w:val="001B115F"/>
    <w:rsid w:val="001B12A9"/>
    <w:rsid w:val="001B1913"/>
    <w:rsid w:val="001B1A09"/>
    <w:rsid w:val="001B1E87"/>
    <w:rsid w:val="001B1FA9"/>
    <w:rsid w:val="001B1FFE"/>
    <w:rsid w:val="001B2437"/>
    <w:rsid w:val="001B2795"/>
    <w:rsid w:val="001B27E4"/>
    <w:rsid w:val="001B27ED"/>
    <w:rsid w:val="001B2819"/>
    <w:rsid w:val="001B2821"/>
    <w:rsid w:val="001B2865"/>
    <w:rsid w:val="001B2A03"/>
    <w:rsid w:val="001B2BAB"/>
    <w:rsid w:val="001B2CEA"/>
    <w:rsid w:val="001B37F0"/>
    <w:rsid w:val="001B3BB5"/>
    <w:rsid w:val="001B3BFC"/>
    <w:rsid w:val="001B3E17"/>
    <w:rsid w:val="001B3EB2"/>
    <w:rsid w:val="001B3F9B"/>
    <w:rsid w:val="001B4299"/>
    <w:rsid w:val="001B463B"/>
    <w:rsid w:val="001B494A"/>
    <w:rsid w:val="001B4B69"/>
    <w:rsid w:val="001B50FD"/>
    <w:rsid w:val="001B5257"/>
    <w:rsid w:val="001B55E6"/>
    <w:rsid w:val="001B591E"/>
    <w:rsid w:val="001B59CC"/>
    <w:rsid w:val="001B64EE"/>
    <w:rsid w:val="001B6633"/>
    <w:rsid w:val="001B6839"/>
    <w:rsid w:val="001B68BF"/>
    <w:rsid w:val="001B68E1"/>
    <w:rsid w:val="001B6DD3"/>
    <w:rsid w:val="001B6F08"/>
    <w:rsid w:val="001B6FF0"/>
    <w:rsid w:val="001B7113"/>
    <w:rsid w:val="001B71E9"/>
    <w:rsid w:val="001B7612"/>
    <w:rsid w:val="001C0038"/>
    <w:rsid w:val="001C058D"/>
    <w:rsid w:val="001C05A3"/>
    <w:rsid w:val="001C089A"/>
    <w:rsid w:val="001C09B2"/>
    <w:rsid w:val="001C129B"/>
    <w:rsid w:val="001C142A"/>
    <w:rsid w:val="001C1AFA"/>
    <w:rsid w:val="001C1B0C"/>
    <w:rsid w:val="001C1B7E"/>
    <w:rsid w:val="001C1C88"/>
    <w:rsid w:val="001C1D16"/>
    <w:rsid w:val="001C1DCD"/>
    <w:rsid w:val="001C1E1B"/>
    <w:rsid w:val="001C1E3F"/>
    <w:rsid w:val="001C20F8"/>
    <w:rsid w:val="001C2401"/>
    <w:rsid w:val="001C2439"/>
    <w:rsid w:val="001C2621"/>
    <w:rsid w:val="001C2823"/>
    <w:rsid w:val="001C28BC"/>
    <w:rsid w:val="001C2931"/>
    <w:rsid w:val="001C2B57"/>
    <w:rsid w:val="001C2DD8"/>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594"/>
    <w:rsid w:val="001C45A2"/>
    <w:rsid w:val="001C46BB"/>
    <w:rsid w:val="001C4861"/>
    <w:rsid w:val="001C491F"/>
    <w:rsid w:val="001C4CDD"/>
    <w:rsid w:val="001C4F3D"/>
    <w:rsid w:val="001C4F44"/>
    <w:rsid w:val="001C5049"/>
    <w:rsid w:val="001C515E"/>
    <w:rsid w:val="001C54F5"/>
    <w:rsid w:val="001C55B5"/>
    <w:rsid w:val="001C56EB"/>
    <w:rsid w:val="001C5B55"/>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8C"/>
    <w:rsid w:val="001D07F9"/>
    <w:rsid w:val="001D0861"/>
    <w:rsid w:val="001D0AAC"/>
    <w:rsid w:val="001D0D38"/>
    <w:rsid w:val="001D0F4E"/>
    <w:rsid w:val="001D1018"/>
    <w:rsid w:val="001D151C"/>
    <w:rsid w:val="001D15A3"/>
    <w:rsid w:val="001D15A5"/>
    <w:rsid w:val="001D1A75"/>
    <w:rsid w:val="001D1B23"/>
    <w:rsid w:val="001D207A"/>
    <w:rsid w:val="001D2452"/>
    <w:rsid w:val="001D24E3"/>
    <w:rsid w:val="001D24FF"/>
    <w:rsid w:val="001D2BAE"/>
    <w:rsid w:val="001D2BD6"/>
    <w:rsid w:val="001D3160"/>
    <w:rsid w:val="001D368A"/>
    <w:rsid w:val="001D3836"/>
    <w:rsid w:val="001D3DED"/>
    <w:rsid w:val="001D4050"/>
    <w:rsid w:val="001D431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198"/>
    <w:rsid w:val="001D733A"/>
    <w:rsid w:val="001D78C6"/>
    <w:rsid w:val="001D7ADF"/>
    <w:rsid w:val="001D7D49"/>
    <w:rsid w:val="001D7EE9"/>
    <w:rsid w:val="001E02FF"/>
    <w:rsid w:val="001E032C"/>
    <w:rsid w:val="001E0459"/>
    <w:rsid w:val="001E06FC"/>
    <w:rsid w:val="001E082B"/>
    <w:rsid w:val="001E086C"/>
    <w:rsid w:val="001E0CC4"/>
    <w:rsid w:val="001E1110"/>
    <w:rsid w:val="001E1129"/>
    <w:rsid w:val="001E138D"/>
    <w:rsid w:val="001E15DB"/>
    <w:rsid w:val="001E178A"/>
    <w:rsid w:val="001E183C"/>
    <w:rsid w:val="001E1D35"/>
    <w:rsid w:val="001E1EE1"/>
    <w:rsid w:val="001E20CA"/>
    <w:rsid w:val="001E20F9"/>
    <w:rsid w:val="001E2222"/>
    <w:rsid w:val="001E251E"/>
    <w:rsid w:val="001E25CB"/>
    <w:rsid w:val="001E2A70"/>
    <w:rsid w:val="001E2C9B"/>
    <w:rsid w:val="001E3005"/>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652"/>
    <w:rsid w:val="001E5A43"/>
    <w:rsid w:val="001E6216"/>
    <w:rsid w:val="001E6229"/>
    <w:rsid w:val="001E6390"/>
    <w:rsid w:val="001E6452"/>
    <w:rsid w:val="001E69CC"/>
    <w:rsid w:val="001E6C3E"/>
    <w:rsid w:val="001E6C6C"/>
    <w:rsid w:val="001E6DE3"/>
    <w:rsid w:val="001E6FE6"/>
    <w:rsid w:val="001E70AB"/>
    <w:rsid w:val="001E747D"/>
    <w:rsid w:val="001E7905"/>
    <w:rsid w:val="001E7964"/>
    <w:rsid w:val="001E7B6D"/>
    <w:rsid w:val="001E7B74"/>
    <w:rsid w:val="001E7C44"/>
    <w:rsid w:val="001E7D2A"/>
    <w:rsid w:val="001E7FF4"/>
    <w:rsid w:val="001F0296"/>
    <w:rsid w:val="001F05B8"/>
    <w:rsid w:val="001F077B"/>
    <w:rsid w:val="001F0A74"/>
    <w:rsid w:val="001F0AF6"/>
    <w:rsid w:val="001F0D18"/>
    <w:rsid w:val="001F0E38"/>
    <w:rsid w:val="001F0E70"/>
    <w:rsid w:val="001F1494"/>
    <w:rsid w:val="001F171B"/>
    <w:rsid w:val="001F1BA7"/>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3A"/>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728C"/>
    <w:rsid w:val="001F7444"/>
    <w:rsid w:val="001F748D"/>
    <w:rsid w:val="001F78AE"/>
    <w:rsid w:val="001F7B6A"/>
    <w:rsid w:val="001F7CC1"/>
    <w:rsid w:val="001F7E26"/>
    <w:rsid w:val="001F7F87"/>
    <w:rsid w:val="00200074"/>
    <w:rsid w:val="00200272"/>
    <w:rsid w:val="00200581"/>
    <w:rsid w:val="002008A9"/>
    <w:rsid w:val="0020096D"/>
    <w:rsid w:val="00200B1D"/>
    <w:rsid w:val="00200CF0"/>
    <w:rsid w:val="00200EEE"/>
    <w:rsid w:val="00201057"/>
    <w:rsid w:val="00201471"/>
    <w:rsid w:val="00201493"/>
    <w:rsid w:val="002014DA"/>
    <w:rsid w:val="002015F1"/>
    <w:rsid w:val="002017ED"/>
    <w:rsid w:val="002019F9"/>
    <w:rsid w:val="00201A3A"/>
    <w:rsid w:val="0020204B"/>
    <w:rsid w:val="00202189"/>
    <w:rsid w:val="00202195"/>
    <w:rsid w:val="002021FD"/>
    <w:rsid w:val="00202576"/>
    <w:rsid w:val="00202682"/>
    <w:rsid w:val="00202967"/>
    <w:rsid w:val="00202ADE"/>
    <w:rsid w:val="00202CA8"/>
    <w:rsid w:val="00202CED"/>
    <w:rsid w:val="00202F50"/>
    <w:rsid w:val="00202F71"/>
    <w:rsid w:val="00203130"/>
    <w:rsid w:val="00203204"/>
    <w:rsid w:val="00203244"/>
    <w:rsid w:val="0020350D"/>
    <w:rsid w:val="002039B1"/>
    <w:rsid w:val="00203D43"/>
    <w:rsid w:val="00203DC8"/>
    <w:rsid w:val="00203EA2"/>
    <w:rsid w:val="0020415E"/>
    <w:rsid w:val="002041BF"/>
    <w:rsid w:val="0020422A"/>
    <w:rsid w:val="002043D2"/>
    <w:rsid w:val="0020465D"/>
    <w:rsid w:val="002048C6"/>
    <w:rsid w:val="002048E4"/>
    <w:rsid w:val="00204904"/>
    <w:rsid w:val="00204A6C"/>
    <w:rsid w:val="00205364"/>
    <w:rsid w:val="002055A0"/>
    <w:rsid w:val="002058B9"/>
    <w:rsid w:val="002059E6"/>
    <w:rsid w:val="00205D00"/>
    <w:rsid w:val="00205DFD"/>
    <w:rsid w:val="00205E9F"/>
    <w:rsid w:val="00205FB1"/>
    <w:rsid w:val="002067A4"/>
    <w:rsid w:val="0020694D"/>
    <w:rsid w:val="00206997"/>
    <w:rsid w:val="00206A31"/>
    <w:rsid w:val="00206D09"/>
    <w:rsid w:val="00206E4C"/>
    <w:rsid w:val="00206ED7"/>
    <w:rsid w:val="002077FB"/>
    <w:rsid w:val="00207802"/>
    <w:rsid w:val="00207ED5"/>
    <w:rsid w:val="00207F17"/>
    <w:rsid w:val="002100C7"/>
    <w:rsid w:val="0021050C"/>
    <w:rsid w:val="002105F8"/>
    <w:rsid w:val="002106AD"/>
    <w:rsid w:val="00210822"/>
    <w:rsid w:val="002108C6"/>
    <w:rsid w:val="002108CB"/>
    <w:rsid w:val="002109CF"/>
    <w:rsid w:val="00210DB5"/>
    <w:rsid w:val="00210DFE"/>
    <w:rsid w:val="00210EA7"/>
    <w:rsid w:val="00210ED3"/>
    <w:rsid w:val="002114FA"/>
    <w:rsid w:val="002116D1"/>
    <w:rsid w:val="0021181A"/>
    <w:rsid w:val="00211BBD"/>
    <w:rsid w:val="00211EC2"/>
    <w:rsid w:val="0021202A"/>
    <w:rsid w:val="00212079"/>
    <w:rsid w:val="002121AC"/>
    <w:rsid w:val="0021230E"/>
    <w:rsid w:val="002125AF"/>
    <w:rsid w:val="0021294A"/>
    <w:rsid w:val="00212C97"/>
    <w:rsid w:val="00212DD5"/>
    <w:rsid w:val="00213115"/>
    <w:rsid w:val="0021324B"/>
    <w:rsid w:val="002132E4"/>
    <w:rsid w:val="00213712"/>
    <w:rsid w:val="002137B5"/>
    <w:rsid w:val="002139E5"/>
    <w:rsid w:val="00213B0B"/>
    <w:rsid w:val="00213D70"/>
    <w:rsid w:val="00213DD3"/>
    <w:rsid w:val="00213EA9"/>
    <w:rsid w:val="00213F3F"/>
    <w:rsid w:val="0021452C"/>
    <w:rsid w:val="002147B5"/>
    <w:rsid w:val="00214ACE"/>
    <w:rsid w:val="00214C66"/>
    <w:rsid w:val="00214E6E"/>
    <w:rsid w:val="00215261"/>
    <w:rsid w:val="0021555C"/>
    <w:rsid w:val="00215A68"/>
    <w:rsid w:val="00215B2F"/>
    <w:rsid w:val="00215C5E"/>
    <w:rsid w:val="00215DF0"/>
    <w:rsid w:val="00215ECB"/>
    <w:rsid w:val="002164AC"/>
    <w:rsid w:val="002171C6"/>
    <w:rsid w:val="002171F1"/>
    <w:rsid w:val="00217237"/>
    <w:rsid w:val="002172AE"/>
    <w:rsid w:val="00217368"/>
    <w:rsid w:val="002175B2"/>
    <w:rsid w:val="00217610"/>
    <w:rsid w:val="00217921"/>
    <w:rsid w:val="00217AE9"/>
    <w:rsid w:val="00217CF3"/>
    <w:rsid w:val="00220218"/>
    <w:rsid w:val="0022025B"/>
    <w:rsid w:val="00220446"/>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85D"/>
    <w:rsid w:val="002228F8"/>
    <w:rsid w:val="00222A2D"/>
    <w:rsid w:val="00222AA8"/>
    <w:rsid w:val="00222AB6"/>
    <w:rsid w:val="00222AFC"/>
    <w:rsid w:val="00222C60"/>
    <w:rsid w:val="00222CFC"/>
    <w:rsid w:val="00222D0E"/>
    <w:rsid w:val="002230F7"/>
    <w:rsid w:val="00223132"/>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AEC"/>
    <w:rsid w:val="00227C89"/>
    <w:rsid w:val="00227CA5"/>
    <w:rsid w:val="00227D52"/>
    <w:rsid w:val="00227FEB"/>
    <w:rsid w:val="00230237"/>
    <w:rsid w:val="0023024D"/>
    <w:rsid w:val="00230432"/>
    <w:rsid w:val="002304D7"/>
    <w:rsid w:val="0023058B"/>
    <w:rsid w:val="0023064E"/>
    <w:rsid w:val="00230A85"/>
    <w:rsid w:val="00230FFF"/>
    <w:rsid w:val="00231476"/>
    <w:rsid w:val="00231504"/>
    <w:rsid w:val="002315A2"/>
    <w:rsid w:val="002316B8"/>
    <w:rsid w:val="00231889"/>
    <w:rsid w:val="00231995"/>
    <w:rsid w:val="00231BEC"/>
    <w:rsid w:val="00231CBD"/>
    <w:rsid w:val="00231E2A"/>
    <w:rsid w:val="00232007"/>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D38"/>
    <w:rsid w:val="00236113"/>
    <w:rsid w:val="00236213"/>
    <w:rsid w:val="002363C2"/>
    <w:rsid w:val="002367BD"/>
    <w:rsid w:val="00236D82"/>
    <w:rsid w:val="002372E2"/>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31F"/>
    <w:rsid w:val="0024752A"/>
    <w:rsid w:val="002475C8"/>
    <w:rsid w:val="00247774"/>
    <w:rsid w:val="00247A6E"/>
    <w:rsid w:val="00247E37"/>
    <w:rsid w:val="00247E9E"/>
    <w:rsid w:val="00247F7C"/>
    <w:rsid w:val="00250148"/>
    <w:rsid w:val="0025022D"/>
    <w:rsid w:val="002504B1"/>
    <w:rsid w:val="002505E8"/>
    <w:rsid w:val="002505FB"/>
    <w:rsid w:val="00250DB9"/>
    <w:rsid w:val="00250EC0"/>
    <w:rsid w:val="002511F8"/>
    <w:rsid w:val="0025148A"/>
    <w:rsid w:val="00251755"/>
    <w:rsid w:val="00251EAF"/>
    <w:rsid w:val="00252127"/>
    <w:rsid w:val="0025239D"/>
    <w:rsid w:val="00252907"/>
    <w:rsid w:val="0025332E"/>
    <w:rsid w:val="00253346"/>
    <w:rsid w:val="0025375B"/>
    <w:rsid w:val="00253A71"/>
    <w:rsid w:val="00253B78"/>
    <w:rsid w:val="00253F54"/>
    <w:rsid w:val="00253FAC"/>
    <w:rsid w:val="00254438"/>
    <w:rsid w:val="002544C2"/>
    <w:rsid w:val="0025460C"/>
    <w:rsid w:val="002548FB"/>
    <w:rsid w:val="00254991"/>
    <w:rsid w:val="00254AB4"/>
    <w:rsid w:val="00254DA7"/>
    <w:rsid w:val="00254FDC"/>
    <w:rsid w:val="002553C1"/>
    <w:rsid w:val="00255457"/>
    <w:rsid w:val="002554CE"/>
    <w:rsid w:val="002554F2"/>
    <w:rsid w:val="00255BBF"/>
    <w:rsid w:val="00255D82"/>
    <w:rsid w:val="00255E18"/>
    <w:rsid w:val="00255FD2"/>
    <w:rsid w:val="002560A1"/>
    <w:rsid w:val="0025623F"/>
    <w:rsid w:val="002563DB"/>
    <w:rsid w:val="0025644B"/>
    <w:rsid w:val="00256C6A"/>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AD"/>
    <w:rsid w:val="0026123A"/>
    <w:rsid w:val="00261380"/>
    <w:rsid w:val="00261A4A"/>
    <w:rsid w:val="002625A7"/>
    <w:rsid w:val="002627EE"/>
    <w:rsid w:val="002629A3"/>
    <w:rsid w:val="00262B4E"/>
    <w:rsid w:val="002631AA"/>
    <w:rsid w:val="002631F8"/>
    <w:rsid w:val="00263248"/>
    <w:rsid w:val="0026335C"/>
    <w:rsid w:val="0026356D"/>
    <w:rsid w:val="002636BC"/>
    <w:rsid w:val="00263B0B"/>
    <w:rsid w:val="00264587"/>
    <w:rsid w:val="002648EB"/>
    <w:rsid w:val="00264962"/>
    <w:rsid w:val="00264CD8"/>
    <w:rsid w:val="00264E46"/>
    <w:rsid w:val="00264F3B"/>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8C"/>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B8"/>
    <w:rsid w:val="002719D6"/>
    <w:rsid w:val="00271CED"/>
    <w:rsid w:val="00272006"/>
    <w:rsid w:val="0027237A"/>
    <w:rsid w:val="0027248C"/>
    <w:rsid w:val="0027250D"/>
    <w:rsid w:val="00273473"/>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87"/>
    <w:rsid w:val="00274EF3"/>
    <w:rsid w:val="00275441"/>
    <w:rsid w:val="002755F8"/>
    <w:rsid w:val="00275650"/>
    <w:rsid w:val="0027577B"/>
    <w:rsid w:val="00275796"/>
    <w:rsid w:val="00275A8A"/>
    <w:rsid w:val="00275CBD"/>
    <w:rsid w:val="00275E35"/>
    <w:rsid w:val="00275E5A"/>
    <w:rsid w:val="00276123"/>
    <w:rsid w:val="00276555"/>
    <w:rsid w:val="0027661A"/>
    <w:rsid w:val="0027666A"/>
    <w:rsid w:val="0027684F"/>
    <w:rsid w:val="00276922"/>
    <w:rsid w:val="00276BF0"/>
    <w:rsid w:val="00276C53"/>
    <w:rsid w:val="00276D1B"/>
    <w:rsid w:val="0027726F"/>
    <w:rsid w:val="0027741A"/>
    <w:rsid w:val="002777B9"/>
    <w:rsid w:val="00277A34"/>
    <w:rsid w:val="00277B03"/>
    <w:rsid w:val="00277C45"/>
    <w:rsid w:val="00277C70"/>
    <w:rsid w:val="00277F8B"/>
    <w:rsid w:val="00277FB6"/>
    <w:rsid w:val="00280073"/>
    <w:rsid w:val="0028028D"/>
    <w:rsid w:val="002806C8"/>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619"/>
    <w:rsid w:val="00282A3E"/>
    <w:rsid w:val="00282B32"/>
    <w:rsid w:val="00282D45"/>
    <w:rsid w:val="00283150"/>
    <w:rsid w:val="00283271"/>
    <w:rsid w:val="002832A4"/>
    <w:rsid w:val="0028331F"/>
    <w:rsid w:val="00283A03"/>
    <w:rsid w:val="00283AC3"/>
    <w:rsid w:val="00283B4F"/>
    <w:rsid w:val="00283D75"/>
    <w:rsid w:val="002841C2"/>
    <w:rsid w:val="002845B6"/>
    <w:rsid w:val="002845DB"/>
    <w:rsid w:val="00284944"/>
    <w:rsid w:val="00284DF8"/>
    <w:rsid w:val="002855E8"/>
    <w:rsid w:val="00285F1A"/>
    <w:rsid w:val="0028612D"/>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496"/>
    <w:rsid w:val="00290783"/>
    <w:rsid w:val="002909C6"/>
    <w:rsid w:val="00290C5D"/>
    <w:rsid w:val="00290FB2"/>
    <w:rsid w:val="00290FFD"/>
    <w:rsid w:val="002910E9"/>
    <w:rsid w:val="002911B1"/>
    <w:rsid w:val="00291579"/>
    <w:rsid w:val="00291937"/>
    <w:rsid w:val="00291A21"/>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D21"/>
    <w:rsid w:val="00294DEC"/>
    <w:rsid w:val="00295486"/>
    <w:rsid w:val="0029555D"/>
    <w:rsid w:val="00295CC1"/>
    <w:rsid w:val="00295E03"/>
    <w:rsid w:val="00295F4F"/>
    <w:rsid w:val="00296395"/>
    <w:rsid w:val="002964A0"/>
    <w:rsid w:val="00296584"/>
    <w:rsid w:val="00296C0B"/>
    <w:rsid w:val="00296C70"/>
    <w:rsid w:val="00296EB2"/>
    <w:rsid w:val="002971B7"/>
    <w:rsid w:val="0029771F"/>
    <w:rsid w:val="00297832"/>
    <w:rsid w:val="00297DD0"/>
    <w:rsid w:val="002A02AC"/>
    <w:rsid w:val="002A02DC"/>
    <w:rsid w:val="002A036D"/>
    <w:rsid w:val="002A0413"/>
    <w:rsid w:val="002A04C2"/>
    <w:rsid w:val="002A0529"/>
    <w:rsid w:val="002A061B"/>
    <w:rsid w:val="002A06AC"/>
    <w:rsid w:val="002A0A54"/>
    <w:rsid w:val="002A0A8A"/>
    <w:rsid w:val="002A0E1B"/>
    <w:rsid w:val="002A0F19"/>
    <w:rsid w:val="002A16A6"/>
    <w:rsid w:val="002A1765"/>
    <w:rsid w:val="002A1AAB"/>
    <w:rsid w:val="002A1BA3"/>
    <w:rsid w:val="002A1C1B"/>
    <w:rsid w:val="002A1D97"/>
    <w:rsid w:val="002A22AB"/>
    <w:rsid w:val="002A2A02"/>
    <w:rsid w:val="002A2D9D"/>
    <w:rsid w:val="002A2E2E"/>
    <w:rsid w:val="002A307D"/>
    <w:rsid w:val="002A30B3"/>
    <w:rsid w:val="002A3178"/>
    <w:rsid w:val="002A3294"/>
    <w:rsid w:val="002A32FB"/>
    <w:rsid w:val="002A35A1"/>
    <w:rsid w:val="002A379B"/>
    <w:rsid w:val="002A3B40"/>
    <w:rsid w:val="002A3DFF"/>
    <w:rsid w:val="002A3E86"/>
    <w:rsid w:val="002A40F6"/>
    <w:rsid w:val="002A43EC"/>
    <w:rsid w:val="002A4616"/>
    <w:rsid w:val="002A4991"/>
    <w:rsid w:val="002A4DA2"/>
    <w:rsid w:val="002A4DD8"/>
    <w:rsid w:val="002A4E13"/>
    <w:rsid w:val="002A4ED3"/>
    <w:rsid w:val="002A5191"/>
    <w:rsid w:val="002A55B4"/>
    <w:rsid w:val="002A5615"/>
    <w:rsid w:val="002A572D"/>
    <w:rsid w:val="002A5BAE"/>
    <w:rsid w:val="002A5DF6"/>
    <w:rsid w:val="002A5E6C"/>
    <w:rsid w:val="002A5E95"/>
    <w:rsid w:val="002A5EA0"/>
    <w:rsid w:val="002A6121"/>
    <w:rsid w:val="002A61D1"/>
    <w:rsid w:val="002A6535"/>
    <w:rsid w:val="002A6ABD"/>
    <w:rsid w:val="002A705D"/>
    <w:rsid w:val="002A7324"/>
    <w:rsid w:val="002A73C0"/>
    <w:rsid w:val="002A7502"/>
    <w:rsid w:val="002A7527"/>
    <w:rsid w:val="002A754F"/>
    <w:rsid w:val="002A7695"/>
    <w:rsid w:val="002A78C4"/>
    <w:rsid w:val="002A7A30"/>
    <w:rsid w:val="002B003A"/>
    <w:rsid w:val="002B05C3"/>
    <w:rsid w:val="002B05E1"/>
    <w:rsid w:val="002B066C"/>
    <w:rsid w:val="002B06B5"/>
    <w:rsid w:val="002B06D4"/>
    <w:rsid w:val="002B06F4"/>
    <w:rsid w:val="002B07BB"/>
    <w:rsid w:val="002B09E2"/>
    <w:rsid w:val="002B0DBC"/>
    <w:rsid w:val="002B1235"/>
    <w:rsid w:val="002B1317"/>
    <w:rsid w:val="002B1716"/>
    <w:rsid w:val="002B176F"/>
    <w:rsid w:val="002B1ACD"/>
    <w:rsid w:val="002B1D95"/>
    <w:rsid w:val="002B1EC0"/>
    <w:rsid w:val="002B1F45"/>
    <w:rsid w:val="002B20E9"/>
    <w:rsid w:val="002B23F5"/>
    <w:rsid w:val="002B243F"/>
    <w:rsid w:val="002B255F"/>
    <w:rsid w:val="002B28B9"/>
    <w:rsid w:val="002B2A78"/>
    <w:rsid w:val="002B2E5C"/>
    <w:rsid w:val="002B2E87"/>
    <w:rsid w:val="002B31AE"/>
    <w:rsid w:val="002B32AA"/>
    <w:rsid w:val="002B374B"/>
    <w:rsid w:val="002B3775"/>
    <w:rsid w:val="002B37C8"/>
    <w:rsid w:val="002B3AB7"/>
    <w:rsid w:val="002B3DFA"/>
    <w:rsid w:val="002B42C9"/>
    <w:rsid w:val="002B435D"/>
    <w:rsid w:val="002B4382"/>
    <w:rsid w:val="002B459B"/>
    <w:rsid w:val="002B4A7A"/>
    <w:rsid w:val="002B4D16"/>
    <w:rsid w:val="002B537F"/>
    <w:rsid w:val="002B54FA"/>
    <w:rsid w:val="002B55E3"/>
    <w:rsid w:val="002B5719"/>
    <w:rsid w:val="002B5C70"/>
    <w:rsid w:val="002B5F4D"/>
    <w:rsid w:val="002B6057"/>
    <w:rsid w:val="002B65D1"/>
    <w:rsid w:val="002B65E7"/>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AB9"/>
    <w:rsid w:val="002C0CB4"/>
    <w:rsid w:val="002C0EFF"/>
    <w:rsid w:val="002C10EB"/>
    <w:rsid w:val="002C125E"/>
    <w:rsid w:val="002C1269"/>
    <w:rsid w:val="002C1618"/>
    <w:rsid w:val="002C16B8"/>
    <w:rsid w:val="002C17C2"/>
    <w:rsid w:val="002C1A1A"/>
    <w:rsid w:val="002C1C90"/>
    <w:rsid w:val="002C1D08"/>
    <w:rsid w:val="002C1E0E"/>
    <w:rsid w:val="002C21CE"/>
    <w:rsid w:val="002C2502"/>
    <w:rsid w:val="002C252F"/>
    <w:rsid w:val="002C275E"/>
    <w:rsid w:val="002C27FA"/>
    <w:rsid w:val="002C2D96"/>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B5A"/>
    <w:rsid w:val="002C5BD4"/>
    <w:rsid w:val="002C5CE0"/>
    <w:rsid w:val="002C5F42"/>
    <w:rsid w:val="002C614C"/>
    <w:rsid w:val="002C6215"/>
    <w:rsid w:val="002C63D6"/>
    <w:rsid w:val="002C6489"/>
    <w:rsid w:val="002C65ED"/>
    <w:rsid w:val="002C68E7"/>
    <w:rsid w:val="002C693C"/>
    <w:rsid w:val="002C6A52"/>
    <w:rsid w:val="002C6B70"/>
    <w:rsid w:val="002C6CD6"/>
    <w:rsid w:val="002C6FE9"/>
    <w:rsid w:val="002C71D6"/>
    <w:rsid w:val="002C71DE"/>
    <w:rsid w:val="002C78F0"/>
    <w:rsid w:val="002C7A20"/>
    <w:rsid w:val="002D03AC"/>
    <w:rsid w:val="002D06BC"/>
    <w:rsid w:val="002D0B4C"/>
    <w:rsid w:val="002D1120"/>
    <w:rsid w:val="002D1476"/>
    <w:rsid w:val="002D14CE"/>
    <w:rsid w:val="002D1701"/>
    <w:rsid w:val="002D1980"/>
    <w:rsid w:val="002D1B77"/>
    <w:rsid w:val="002D1E2E"/>
    <w:rsid w:val="002D1EC5"/>
    <w:rsid w:val="002D232B"/>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28F"/>
    <w:rsid w:val="002D56B5"/>
    <w:rsid w:val="002D5ACB"/>
    <w:rsid w:val="002D5C92"/>
    <w:rsid w:val="002D61EA"/>
    <w:rsid w:val="002D658A"/>
    <w:rsid w:val="002D67AD"/>
    <w:rsid w:val="002D68BD"/>
    <w:rsid w:val="002D6F5B"/>
    <w:rsid w:val="002D7021"/>
    <w:rsid w:val="002D71DD"/>
    <w:rsid w:val="002D72DE"/>
    <w:rsid w:val="002D7465"/>
    <w:rsid w:val="002D7735"/>
    <w:rsid w:val="002D7A98"/>
    <w:rsid w:val="002D7C8C"/>
    <w:rsid w:val="002D7F24"/>
    <w:rsid w:val="002E0011"/>
    <w:rsid w:val="002E00B7"/>
    <w:rsid w:val="002E01A8"/>
    <w:rsid w:val="002E0253"/>
    <w:rsid w:val="002E0738"/>
    <w:rsid w:val="002E0815"/>
    <w:rsid w:val="002E0B4F"/>
    <w:rsid w:val="002E0B84"/>
    <w:rsid w:val="002E0CD7"/>
    <w:rsid w:val="002E1007"/>
    <w:rsid w:val="002E1257"/>
    <w:rsid w:val="002E1ADC"/>
    <w:rsid w:val="002E1AFE"/>
    <w:rsid w:val="002E1D5F"/>
    <w:rsid w:val="002E1ECF"/>
    <w:rsid w:val="002E21E8"/>
    <w:rsid w:val="002E2289"/>
    <w:rsid w:val="002E28F7"/>
    <w:rsid w:val="002E2944"/>
    <w:rsid w:val="002E2DA6"/>
    <w:rsid w:val="002E2DD1"/>
    <w:rsid w:val="002E30D2"/>
    <w:rsid w:val="002E30F9"/>
    <w:rsid w:val="002E32CC"/>
    <w:rsid w:val="002E3455"/>
    <w:rsid w:val="002E3739"/>
    <w:rsid w:val="002E3B18"/>
    <w:rsid w:val="002E3BB3"/>
    <w:rsid w:val="002E3C72"/>
    <w:rsid w:val="002E3CC5"/>
    <w:rsid w:val="002E3D8E"/>
    <w:rsid w:val="002E462E"/>
    <w:rsid w:val="002E4AE8"/>
    <w:rsid w:val="002E4B03"/>
    <w:rsid w:val="002E4E86"/>
    <w:rsid w:val="002E5191"/>
    <w:rsid w:val="002E539A"/>
    <w:rsid w:val="002E564F"/>
    <w:rsid w:val="002E5997"/>
    <w:rsid w:val="002E5A17"/>
    <w:rsid w:val="002E5D70"/>
    <w:rsid w:val="002E6032"/>
    <w:rsid w:val="002E6C16"/>
    <w:rsid w:val="002E6D57"/>
    <w:rsid w:val="002E6D8E"/>
    <w:rsid w:val="002E6E8E"/>
    <w:rsid w:val="002E6EAA"/>
    <w:rsid w:val="002E6ECF"/>
    <w:rsid w:val="002E70D2"/>
    <w:rsid w:val="002E7166"/>
    <w:rsid w:val="002E7280"/>
    <w:rsid w:val="002E7304"/>
    <w:rsid w:val="002E7477"/>
    <w:rsid w:val="002E7653"/>
    <w:rsid w:val="002E7736"/>
    <w:rsid w:val="002E7849"/>
    <w:rsid w:val="002E7859"/>
    <w:rsid w:val="002E7955"/>
    <w:rsid w:val="002E7AD8"/>
    <w:rsid w:val="002E7CFC"/>
    <w:rsid w:val="002F030F"/>
    <w:rsid w:val="002F05C3"/>
    <w:rsid w:val="002F070A"/>
    <w:rsid w:val="002F08B4"/>
    <w:rsid w:val="002F09D3"/>
    <w:rsid w:val="002F0AFB"/>
    <w:rsid w:val="002F0FA1"/>
    <w:rsid w:val="002F103B"/>
    <w:rsid w:val="002F13BE"/>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80A"/>
    <w:rsid w:val="002F3B96"/>
    <w:rsid w:val="002F3E75"/>
    <w:rsid w:val="002F4839"/>
    <w:rsid w:val="002F48EC"/>
    <w:rsid w:val="002F49F4"/>
    <w:rsid w:val="002F4B1C"/>
    <w:rsid w:val="002F4DA8"/>
    <w:rsid w:val="002F4EC5"/>
    <w:rsid w:val="002F5602"/>
    <w:rsid w:val="002F5826"/>
    <w:rsid w:val="002F583B"/>
    <w:rsid w:val="002F60D0"/>
    <w:rsid w:val="002F6620"/>
    <w:rsid w:val="002F681A"/>
    <w:rsid w:val="002F69E6"/>
    <w:rsid w:val="002F6C17"/>
    <w:rsid w:val="002F6CC8"/>
    <w:rsid w:val="002F6F7D"/>
    <w:rsid w:val="002F761F"/>
    <w:rsid w:val="002F76F3"/>
    <w:rsid w:val="002F7873"/>
    <w:rsid w:val="002F7993"/>
    <w:rsid w:val="002F79D0"/>
    <w:rsid w:val="002F7A9B"/>
    <w:rsid w:val="002F7DC4"/>
    <w:rsid w:val="002F7E6D"/>
    <w:rsid w:val="002F7FFA"/>
    <w:rsid w:val="003000DA"/>
    <w:rsid w:val="00300703"/>
    <w:rsid w:val="0030088D"/>
    <w:rsid w:val="00300989"/>
    <w:rsid w:val="00300BE8"/>
    <w:rsid w:val="00300D41"/>
    <w:rsid w:val="00301190"/>
    <w:rsid w:val="0030122C"/>
    <w:rsid w:val="0030140F"/>
    <w:rsid w:val="0030154A"/>
    <w:rsid w:val="0030159A"/>
    <w:rsid w:val="00301837"/>
    <w:rsid w:val="00301A7F"/>
    <w:rsid w:val="00301B9C"/>
    <w:rsid w:val="00301FAB"/>
    <w:rsid w:val="00302290"/>
    <w:rsid w:val="00302471"/>
    <w:rsid w:val="003025F0"/>
    <w:rsid w:val="0030268C"/>
    <w:rsid w:val="003027C9"/>
    <w:rsid w:val="003029FE"/>
    <w:rsid w:val="00302ACD"/>
    <w:rsid w:val="00302D3A"/>
    <w:rsid w:val="00302E6B"/>
    <w:rsid w:val="003035AD"/>
    <w:rsid w:val="00303902"/>
    <w:rsid w:val="00303B76"/>
    <w:rsid w:val="00303F1A"/>
    <w:rsid w:val="00303FE2"/>
    <w:rsid w:val="0030419C"/>
    <w:rsid w:val="003043DF"/>
    <w:rsid w:val="00304483"/>
    <w:rsid w:val="00304653"/>
    <w:rsid w:val="00304D3F"/>
    <w:rsid w:val="00304DA4"/>
    <w:rsid w:val="00305096"/>
    <w:rsid w:val="003052CD"/>
    <w:rsid w:val="00305573"/>
    <w:rsid w:val="003059FD"/>
    <w:rsid w:val="00305D01"/>
    <w:rsid w:val="00305E5E"/>
    <w:rsid w:val="003062EF"/>
    <w:rsid w:val="0030631A"/>
    <w:rsid w:val="00306460"/>
    <w:rsid w:val="0030688A"/>
    <w:rsid w:val="003068C7"/>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E3B"/>
    <w:rsid w:val="00312EE1"/>
    <w:rsid w:val="003132A1"/>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C05"/>
    <w:rsid w:val="00315EE2"/>
    <w:rsid w:val="003163C8"/>
    <w:rsid w:val="00316C94"/>
    <w:rsid w:val="00316F56"/>
    <w:rsid w:val="0031709F"/>
    <w:rsid w:val="0031729C"/>
    <w:rsid w:val="00317857"/>
    <w:rsid w:val="00317901"/>
    <w:rsid w:val="00317AF8"/>
    <w:rsid w:val="00317D3D"/>
    <w:rsid w:val="00317FE4"/>
    <w:rsid w:val="0032040D"/>
    <w:rsid w:val="003205E2"/>
    <w:rsid w:val="00320688"/>
    <w:rsid w:val="0032075C"/>
    <w:rsid w:val="003207EF"/>
    <w:rsid w:val="00320AC4"/>
    <w:rsid w:val="00320D82"/>
    <w:rsid w:val="00320E6F"/>
    <w:rsid w:val="00320FC6"/>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B4"/>
    <w:rsid w:val="003234F9"/>
    <w:rsid w:val="00323511"/>
    <w:rsid w:val="00323661"/>
    <w:rsid w:val="00323916"/>
    <w:rsid w:val="0032394C"/>
    <w:rsid w:val="00323B45"/>
    <w:rsid w:val="00323B88"/>
    <w:rsid w:val="00323CC2"/>
    <w:rsid w:val="00323F8D"/>
    <w:rsid w:val="00324002"/>
    <w:rsid w:val="0032402A"/>
    <w:rsid w:val="00324107"/>
    <w:rsid w:val="003242C6"/>
    <w:rsid w:val="00324404"/>
    <w:rsid w:val="0032442E"/>
    <w:rsid w:val="00324635"/>
    <w:rsid w:val="00324689"/>
    <w:rsid w:val="00324A9A"/>
    <w:rsid w:val="00324B38"/>
    <w:rsid w:val="00324D52"/>
    <w:rsid w:val="003250D4"/>
    <w:rsid w:val="00325262"/>
    <w:rsid w:val="00325333"/>
    <w:rsid w:val="003253F4"/>
    <w:rsid w:val="00325A95"/>
    <w:rsid w:val="00325BE4"/>
    <w:rsid w:val="00325E7B"/>
    <w:rsid w:val="00325ED9"/>
    <w:rsid w:val="00326056"/>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B1"/>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A89"/>
    <w:rsid w:val="00333B1F"/>
    <w:rsid w:val="00333D5B"/>
    <w:rsid w:val="00333DCF"/>
    <w:rsid w:val="00334247"/>
    <w:rsid w:val="00334653"/>
    <w:rsid w:val="003346B3"/>
    <w:rsid w:val="003349E5"/>
    <w:rsid w:val="00334B10"/>
    <w:rsid w:val="00334C91"/>
    <w:rsid w:val="00334D84"/>
    <w:rsid w:val="00334DB6"/>
    <w:rsid w:val="00334F8B"/>
    <w:rsid w:val="003352AC"/>
    <w:rsid w:val="00335513"/>
    <w:rsid w:val="00335544"/>
    <w:rsid w:val="00335565"/>
    <w:rsid w:val="00335CA7"/>
    <w:rsid w:val="00335D14"/>
    <w:rsid w:val="00336011"/>
    <w:rsid w:val="003360A1"/>
    <w:rsid w:val="00336257"/>
    <w:rsid w:val="0033674C"/>
    <w:rsid w:val="003367A1"/>
    <w:rsid w:val="003367B4"/>
    <w:rsid w:val="003367D2"/>
    <w:rsid w:val="00336B50"/>
    <w:rsid w:val="00336F8D"/>
    <w:rsid w:val="00337134"/>
    <w:rsid w:val="00337497"/>
    <w:rsid w:val="00337631"/>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21AD"/>
    <w:rsid w:val="003423B0"/>
    <w:rsid w:val="00342577"/>
    <w:rsid w:val="003426FB"/>
    <w:rsid w:val="0034273F"/>
    <w:rsid w:val="003427D1"/>
    <w:rsid w:val="00342976"/>
    <w:rsid w:val="00342D27"/>
    <w:rsid w:val="00342D5D"/>
    <w:rsid w:val="003430BA"/>
    <w:rsid w:val="003434E1"/>
    <w:rsid w:val="003439A4"/>
    <w:rsid w:val="00343ACE"/>
    <w:rsid w:val="00343BD5"/>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9EE"/>
    <w:rsid w:val="00345E6C"/>
    <w:rsid w:val="00345EC1"/>
    <w:rsid w:val="003469DD"/>
    <w:rsid w:val="00346C36"/>
    <w:rsid w:val="00346C9F"/>
    <w:rsid w:val="003471E1"/>
    <w:rsid w:val="0034789E"/>
    <w:rsid w:val="00347BBC"/>
    <w:rsid w:val="00347E4D"/>
    <w:rsid w:val="003500BE"/>
    <w:rsid w:val="00350591"/>
    <w:rsid w:val="003505E1"/>
    <w:rsid w:val="00350706"/>
    <w:rsid w:val="00350923"/>
    <w:rsid w:val="00350D30"/>
    <w:rsid w:val="00351012"/>
    <w:rsid w:val="003513EC"/>
    <w:rsid w:val="0035146A"/>
    <w:rsid w:val="003514FB"/>
    <w:rsid w:val="00351894"/>
    <w:rsid w:val="003518AF"/>
    <w:rsid w:val="00351BEA"/>
    <w:rsid w:val="00351DB0"/>
    <w:rsid w:val="00352004"/>
    <w:rsid w:val="003520A3"/>
    <w:rsid w:val="00352A57"/>
    <w:rsid w:val="00352F69"/>
    <w:rsid w:val="00352FBD"/>
    <w:rsid w:val="00353069"/>
    <w:rsid w:val="0035356A"/>
    <w:rsid w:val="00353807"/>
    <w:rsid w:val="003538F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E26"/>
    <w:rsid w:val="0036419C"/>
    <w:rsid w:val="003641B9"/>
    <w:rsid w:val="0036421E"/>
    <w:rsid w:val="0036421F"/>
    <w:rsid w:val="003643A0"/>
    <w:rsid w:val="0036468D"/>
    <w:rsid w:val="003648E9"/>
    <w:rsid w:val="00364C28"/>
    <w:rsid w:val="00364C54"/>
    <w:rsid w:val="00365050"/>
    <w:rsid w:val="0036507B"/>
    <w:rsid w:val="00365116"/>
    <w:rsid w:val="003654C0"/>
    <w:rsid w:val="003655FD"/>
    <w:rsid w:val="0036568F"/>
    <w:rsid w:val="0036594D"/>
    <w:rsid w:val="0036597C"/>
    <w:rsid w:val="00365B68"/>
    <w:rsid w:val="00365C93"/>
    <w:rsid w:val="003662CA"/>
    <w:rsid w:val="00366657"/>
    <w:rsid w:val="00366697"/>
    <w:rsid w:val="00366765"/>
    <w:rsid w:val="00366925"/>
    <w:rsid w:val="003669C5"/>
    <w:rsid w:val="00366DCC"/>
    <w:rsid w:val="00367094"/>
    <w:rsid w:val="003673B6"/>
    <w:rsid w:val="00367643"/>
    <w:rsid w:val="00367751"/>
    <w:rsid w:val="00370210"/>
    <w:rsid w:val="00370248"/>
    <w:rsid w:val="00370350"/>
    <w:rsid w:val="0037038A"/>
    <w:rsid w:val="00370485"/>
    <w:rsid w:val="00370730"/>
    <w:rsid w:val="00370E9B"/>
    <w:rsid w:val="00371209"/>
    <w:rsid w:val="00371669"/>
    <w:rsid w:val="00371941"/>
    <w:rsid w:val="00371945"/>
    <w:rsid w:val="00371EDE"/>
    <w:rsid w:val="00371F15"/>
    <w:rsid w:val="00371F55"/>
    <w:rsid w:val="00372156"/>
    <w:rsid w:val="0037248F"/>
    <w:rsid w:val="00373490"/>
    <w:rsid w:val="00373670"/>
    <w:rsid w:val="0037385B"/>
    <w:rsid w:val="003738C5"/>
    <w:rsid w:val="00373AA9"/>
    <w:rsid w:val="00373CC8"/>
    <w:rsid w:val="00374212"/>
    <w:rsid w:val="0037425B"/>
    <w:rsid w:val="0037453D"/>
    <w:rsid w:val="0037459D"/>
    <w:rsid w:val="003746DC"/>
    <w:rsid w:val="003747C4"/>
    <w:rsid w:val="00374A46"/>
    <w:rsid w:val="00374BCB"/>
    <w:rsid w:val="0037523F"/>
    <w:rsid w:val="0037526C"/>
    <w:rsid w:val="00375291"/>
    <w:rsid w:val="003754B2"/>
    <w:rsid w:val="00375DED"/>
    <w:rsid w:val="00375EE7"/>
    <w:rsid w:val="00375F3F"/>
    <w:rsid w:val="00376036"/>
    <w:rsid w:val="003760F7"/>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CC3"/>
    <w:rsid w:val="00382D7E"/>
    <w:rsid w:val="00382ED4"/>
    <w:rsid w:val="00382F1B"/>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4F18"/>
    <w:rsid w:val="00385042"/>
    <w:rsid w:val="00385116"/>
    <w:rsid w:val="00385172"/>
    <w:rsid w:val="00385285"/>
    <w:rsid w:val="0038536F"/>
    <w:rsid w:val="00385D1F"/>
    <w:rsid w:val="00385E68"/>
    <w:rsid w:val="00385F3D"/>
    <w:rsid w:val="0038611E"/>
    <w:rsid w:val="00386627"/>
    <w:rsid w:val="0038672E"/>
    <w:rsid w:val="00386A01"/>
    <w:rsid w:val="00386AFA"/>
    <w:rsid w:val="00386EAC"/>
    <w:rsid w:val="00387122"/>
    <w:rsid w:val="00387431"/>
    <w:rsid w:val="0038760F"/>
    <w:rsid w:val="00387732"/>
    <w:rsid w:val="00387782"/>
    <w:rsid w:val="003878FB"/>
    <w:rsid w:val="00387AEA"/>
    <w:rsid w:val="00387E79"/>
    <w:rsid w:val="00387EB2"/>
    <w:rsid w:val="00390036"/>
    <w:rsid w:val="00390044"/>
    <w:rsid w:val="003900EA"/>
    <w:rsid w:val="00390610"/>
    <w:rsid w:val="003906D2"/>
    <w:rsid w:val="00390703"/>
    <w:rsid w:val="00390910"/>
    <w:rsid w:val="00390D2D"/>
    <w:rsid w:val="003910BF"/>
    <w:rsid w:val="0039183A"/>
    <w:rsid w:val="00391975"/>
    <w:rsid w:val="00391BA0"/>
    <w:rsid w:val="00391BBA"/>
    <w:rsid w:val="00391C85"/>
    <w:rsid w:val="00391DBB"/>
    <w:rsid w:val="00392060"/>
    <w:rsid w:val="003922D7"/>
    <w:rsid w:val="0039230D"/>
    <w:rsid w:val="003925BC"/>
    <w:rsid w:val="003925F3"/>
    <w:rsid w:val="003927C5"/>
    <w:rsid w:val="00392830"/>
    <w:rsid w:val="0039289F"/>
    <w:rsid w:val="00392910"/>
    <w:rsid w:val="00392916"/>
    <w:rsid w:val="00392A23"/>
    <w:rsid w:val="00392B07"/>
    <w:rsid w:val="00392C28"/>
    <w:rsid w:val="00392E19"/>
    <w:rsid w:val="00392F65"/>
    <w:rsid w:val="003933AD"/>
    <w:rsid w:val="003934E6"/>
    <w:rsid w:val="00393AA0"/>
    <w:rsid w:val="00393C0F"/>
    <w:rsid w:val="00393D86"/>
    <w:rsid w:val="0039402D"/>
    <w:rsid w:val="003945FC"/>
    <w:rsid w:val="0039474E"/>
    <w:rsid w:val="00394C31"/>
    <w:rsid w:val="00394D22"/>
    <w:rsid w:val="00394DE1"/>
    <w:rsid w:val="00395320"/>
    <w:rsid w:val="0039540F"/>
    <w:rsid w:val="0039559E"/>
    <w:rsid w:val="003957CA"/>
    <w:rsid w:val="00395857"/>
    <w:rsid w:val="003958FE"/>
    <w:rsid w:val="0039653B"/>
    <w:rsid w:val="00396588"/>
    <w:rsid w:val="00396659"/>
    <w:rsid w:val="0039669D"/>
    <w:rsid w:val="00396AE5"/>
    <w:rsid w:val="00396B18"/>
    <w:rsid w:val="00396F43"/>
    <w:rsid w:val="00397540"/>
    <w:rsid w:val="003978AD"/>
    <w:rsid w:val="0039799A"/>
    <w:rsid w:val="00397C94"/>
    <w:rsid w:val="003A000D"/>
    <w:rsid w:val="003A0434"/>
    <w:rsid w:val="003A04DA"/>
    <w:rsid w:val="003A1323"/>
    <w:rsid w:val="003A17F8"/>
    <w:rsid w:val="003A193B"/>
    <w:rsid w:val="003A1940"/>
    <w:rsid w:val="003A1BD0"/>
    <w:rsid w:val="003A1F4D"/>
    <w:rsid w:val="003A2270"/>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D3A"/>
    <w:rsid w:val="003A4277"/>
    <w:rsid w:val="003A44A0"/>
    <w:rsid w:val="003A4594"/>
    <w:rsid w:val="003A4D02"/>
    <w:rsid w:val="003A4D67"/>
    <w:rsid w:val="003A4D7B"/>
    <w:rsid w:val="003A4F3E"/>
    <w:rsid w:val="003A4FC1"/>
    <w:rsid w:val="003A52B0"/>
    <w:rsid w:val="003A535F"/>
    <w:rsid w:val="003A54B0"/>
    <w:rsid w:val="003A58F2"/>
    <w:rsid w:val="003A5C9B"/>
    <w:rsid w:val="003A6399"/>
    <w:rsid w:val="003A639F"/>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914"/>
    <w:rsid w:val="003B0C4F"/>
    <w:rsid w:val="003B0DFE"/>
    <w:rsid w:val="003B0E35"/>
    <w:rsid w:val="003B107F"/>
    <w:rsid w:val="003B1104"/>
    <w:rsid w:val="003B1107"/>
    <w:rsid w:val="003B121C"/>
    <w:rsid w:val="003B14D1"/>
    <w:rsid w:val="003B166F"/>
    <w:rsid w:val="003B1C44"/>
    <w:rsid w:val="003B1D19"/>
    <w:rsid w:val="003B1E61"/>
    <w:rsid w:val="003B1F4F"/>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A3C"/>
    <w:rsid w:val="003B6E14"/>
    <w:rsid w:val="003B6E2E"/>
    <w:rsid w:val="003B6FB5"/>
    <w:rsid w:val="003B702F"/>
    <w:rsid w:val="003B7584"/>
    <w:rsid w:val="003B759A"/>
    <w:rsid w:val="003B7E61"/>
    <w:rsid w:val="003B7E6E"/>
    <w:rsid w:val="003B7EEB"/>
    <w:rsid w:val="003C0103"/>
    <w:rsid w:val="003C02C9"/>
    <w:rsid w:val="003C045F"/>
    <w:rsid w:val="003C05AE"/>
    <w:rsid w:val="003C07D0"/>
    <w:rsid w:val="003C0A65"/>
    <w:rsid w:val="003C0A82"/>
    <w:rsid w:val="003C0FA5"/>
    <w:rsid w:val="003C108C"/>
    <w:rsid w:val="003C120C"/>
    <w:rsid w:val="003C1379"/>
    <w:rsid w:val="003C13D3"/>
    <w:rsid w:val="003C19F2"/>
    <w:rsid w:val="003C1CFB"/>
    <w:rsid w:val="003C1E6E"/>
    <w:rsid w:val="003C22CB"/>
    <w:rsid w:val="003C2492"/>
    <w:rsid w:val="003C24D7"/>
    <w:rsid w:val="003C2686"/>
    <w:rsid w:val="003C2946"/>
    <w:rsid w:val="003C2B65"/>
    <w:rsid w:val="003C2BEB"/>
    <w:rsid w:val="003C2D0C"/>
    <w:rsid w:val="003C2D5D"/>
    <w:rsid w:val="003C2F47"/>
    <w:rsid w:val="003C300C"/>
    <w:rsid w:val="003C3060"/>
    <w:rsid w:val="003C3460"/>
    <w:rsid w:val="003C3576"/>
    <w:rsid w:val="003C3CAA"/>
    <w:rsid w:val="003C3DA7"/>
    <w:rsid w:val="003C3E13"/>
    <w:rsid w:val="003C3F8B"/>
    <w:rsid w:val="003C4096"/>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F60"/>
    <w:rsid w:val="003C72AF"/>
    <w:rsid w:val="003C7410"/>
    <w:rsid w:val="003C7541"/>
    <w:rsid w:val="003C780D"/>
    <w:rsid w:val="003C7929"/>
    <w:rsid w:val="003D009A"/>
    <w:rsid w:val="003D00D7"/>
    <w:rsid w:val="003D02C9"/>
    <w:rsid w:val="003D041C"/>
    <w:rsid w:val="003D0B2A"/>
    <w:rsid w:val="003D0D12"/>
    <w:rsid w:val="003D1128"/>
    <w:rsid w:val="003D177E"/>
    <w:rsid w:val="003D1850"/>
    <w:rsid w:val="003D1AC7"/>
    <w:rsid w:val="003D1ADF"/>
    <w:rsid w:val="003D210F"/>
    <w:rsid w:val="003D234A"/>
    <w:rsid w:val="003D241E"/>
    <w:rsid w:val="003D2663"/>
    <w:rsid w:val="003D27B3"/>
    <w:rsid w:val="003D2B64"/>
    <w:rsid w:val="003D2CEC"/>
    <w:rsid w:val="003D2F29"/>
    <w:rsid w:val="003D37F7"/>
    <w:rsid w:val="003D38F2"/>
    <w:rsid w:val="003D3DF0"/>
    <w:rsid w:val="003D41AA"/>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134"/>
    <w:rsid w:val="003E018C"/>
    <w:rsid w:val="003E02CE"/>
    <w:rsid w:val="003E054B"/>
    <w:rsid w:val="003E0F3F"/>
    <w:rsid w:val="003E1303"/>
    <w:rsid w:val="003E133C"/>
    <w:rsid w:val="003E1674"/>
    <w:rsid w:val="003E1870"/>
    <w:rsid w:val="003E1AFB"/>
    <w:rsid w:val="003E1CC1"/>
    <w:rsid w:val="003E1F2D"/>
    <w:rsid w:val="003E2144"/>
    <w:rsid w:val="003E2695"/>
    <w:rsid w:val="003E2819"/>
    <w:rsid w:val="003E28DB"/>
    <w:rsid w:val="003E2E61"/>
    <w:rsid w:val="003E2ED6"/>
    <w:rsid w:val="003E2EFE"/>
    <w:rsid w:val="003E2F23"/>
    <w:rsid w:val="003E3835"/>
    <w:rsid w:val="003E3AE6"/>
    <w:rsid w:val="003E3BF7"/>
    <w:rsid w:val="003E4076"/>
    <w:rsid w:val="003E4C4B"/>
    <w:rsid w:val="003E4D42"/>
    <w:rsid w:val="003E50E8"/>
    <w:rsid w:val="003E52E6"/>
    <w:rsid w:val="003E53C0"/>
    <w:rsid w:val="003E54EB"/>
    <w:rsid w:val="003E56CC"/>
    <w:rsid w:val="003E57A9"/>
    <w:rsid w:val="003E584C"/>
    <w:rsid w:val="003E59A7"/>
    <w:rsid w:val="003E5B6A"/>
    <w:rsid w:val="003E5C5D"/>
    <w:rsid w:val="003E5D50"/>
    <w:rsid w:val="003E5E17"/>
    <w:rsid w:val="003E611D"/>
    <w:rsid w:val="003E6C9B"/>
    <w:rsid w:val="003E6D71"/>
    <w:rsid w:val="003E6ED5"/>
    <w:rsid w:val="003E6F22"/>
    <w:rsid w:val="003E7009"/>
    <w:rsid w:val="003E7267"/>
    <w:rsid w:val="003E7288"/>
    <w:rsid w:val="003E742E"/>
    <w:rsid w:val="003E749E"/>
    <w:rsid w:val="003E7567"/>
    <w:rsid w:val="003E77F5"/>
    <w:rsid w:val="003E7839"/>
    <w:rsid w:val="003E79DF"/>
    <w:rsid w:val="003E7F55"/>
    <w:rsid w:val="003F00AD"/>
    <w:rsid w:val="003F025E"/>
    <w:rsid w:val="003F0701"/>
    <w:rsid w:val="003F0A80"/>
    <w:rsid w:val="003F0AE8"/>
    <w:rsid w:val="003F0D63"/>
    <w:rsid w:val="003F104E"/>
    <w:rsid w:val="003F10CF"/>
    <w:rsid w:val="003F141C"/>
    <w:rsid w:val="003F165C"/>
    <w:rsid w:val="003F18FB"/>
    <w:rsid w:val="003F192B"/>
    <w:rsid w:val="003F19E7"/>
    <w:rsid w:val="003F1CAE"/>
    <w:rsid w:val="003F210F"/>
    <w:rsid w:val="003F22AB"/>
    <w:rsid w:val="003F2377"/>
    <w:rsid w:val="003F2488"/>
    <w:rsid w:val="003F25BF"/>
    <w:rsid w:val="003F2732"/>
    <w:rsid w:val="003F27A0"/>
    <w:rsid w:val="003F2AFC"/>
    <w:rsid w:val="003F2E10"/>
    <w:rsid w:val="003F30ED"/>
    <w:rsid w:val="003F3457"/>
    <w:rsid w:val="003F39E3"/>
    <w:rsid w:val="003F3ABE"/>
    <w:rsid w:val="003F3D51"/>
    <w:rsid w:val="003F42DA"/>
    <w:rsid w:val="003F4332"/>
    <w:rsid w:val="003F44BA"/>
    <w:rsid w:val="003F4542"/>
    <w:rsid w:val="003F4555"/>
    <w:rsid w:val="003F472A"/>
    <w:rsid w:val="003F474A"/>
    <w:rsid w:val="003F4A79"/>
    <w:rsid w:val="003F4B28"/>
    <w:rsid w:val="003F4B54"/>
    <w:rsid w:val="003F4CD8"/>
    <w:rsid w:val="003F4D1A"/>
    <w:rsid w:val="003F4DF6"/>
    <w:rsid w:val="003F4F55"/>
    <w:rsid w:val="003F547E"/>
    <w:rsid w:val="003F57BE"/>
    <w:rsid w:val="003F5B92"/>
    <w:rsid w:val="003F5C19"/>
    <w:rsid w:val="003F5F6D"/>
    <w:rsid w:val="003F6193"/>
    <w:rsid w:val="003F6BB4"/>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F7"/>
    <w:rsid w:val="00400E0B"/>
    <w:rsid w:val="00400E48"/>
    <w:rsid w:val="00400F81"/>
    <w:rsid w:val="00400F9B"/>
    <w:rsid w:val="004010CF"/>
    <w:rsid w:val="00401311"/>
    <w:rsid w:val="004013F0"/>
    <w:rsid w:val="004016D4"/>
    <w:rsid w:val="00401A63"/>
    <w:rsid w:val="00401EBB"/>
    <w:rsid w:val="00401ED2"/>
    <w:rsid w:val="00401FD2"/>
    <w:rsid w:val="004021D2"/>
    <w:rsid w:val="004021E7"/>
    <w:rsid w:val="00402213"/>
    <w:rsid w:val="00402234"/>
    <w:rsid w:val="004022FC"/>
    <w:rsid w:val="004023E8"/>
    <w:rsid w:val="0040246B"/>
    <w:rsid w:val="004024C2"/>
    <w:rsid w:val="0040254E"/>
    <w:rsid w:val="00402684"/>
    <w:rsid w:val="00402B4F"/>
    <w:rsid w:val="00402D50"/>
    <w:rsid w:val="00402E45"/>
    <w:rsid w:val="00402FDF"/>
    <w:rsid w:val="00403035"/>
    <w:rsid w:val="004030B8"/>
    <w:rsid w:val="004034FB"/>
    <w:rsid w:val="0040382B"/>
    <w:rsid w:val="00403B63"/>
    <w:rsid w:val="00403CDC"/>
    <w:rsid w:val="00403FAC"/>
    <w:rsid w:val="004040CC"/>
    <w:rsid w:val="00404230"/>
    <w:rsid w:val="00404262"/>
    <w:rsid w:val="004043E9"/>
    <w:rsid w:val="00404834"/>
    <w:rsid w:val="00404A24"/>
    <w:rsid w:val="00404EF2"/>
    <w:rsid w:val="0040502F"/>
    <w:rsid w:val="00405299"/>
    <w:rsid w:val="00405A9F"/>
    <w:rsid w:val="00405B96"/>
    <w:rsid w:val="00406028"/>
    <w:rsid w:val="0040619E"/>
    <w:rsid w:val="0040656E"/>
    <w:rsid w:val="0040659B"/>
    <w:rsid w:val="004067C8"/>
    <w:rsid w:val="00406AC0"/>
    <w:rsid w:val="00406B5F"/>
    <w:rsid w:val="00406FBC"/>
    <w:rsid w:val="00407023"/>
    <w:rsid w:val="004073DA"/>
    <w:rsid w:val="004073E9"/>
    <w:rsid w:val="00407889"/>
    <w:rsid w:val="0041032E"/>
    <w:rsid w:val="0041033E"/>
    <w:rsid w:val="004106F5"/>
    <w:rsid w:val="00410A84"/>
    <w:rsid w:val="00410AA7"/>
    <w:rsid w:val="00410AAB"/>
    <w:rsid w:val="00410C46"/>
    <w:rsid w:val="00411185"/>
    <w:rsid w:val="004112EA"/>
    <w:rsid w:val="00411303"/>
    <w:rsid w:val="0041194A"/>
    <w:rsid w:val="0041194D"/>
    <w:rsid w:val="00411ADE"/>
    <w:rsid w:val="004120F0"/>
    <w:rsid w:val="004122FF"/>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4156"/>
    <w:rsid w:val="0041425B"/>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4A0"/>
    <w:rsid w:val="004218CB"/>
    <w:rsid w:val="004219CD"/>
    <w:rsid w:val="00421C0F"/>
    <w:rsid w:val="00421CC4"/>
    <w:rsid w:val="00421EA5"/>
    <w:rsid w:val="00421EAE"/>
    <w:rsid w:val="00421FCB"/>
    <w:rsid w:val="0042242D"/>
    <w:rsid w:val="004224EF"/>
    <w:rsid w:val="00422580"/>
    <w:rsid w:val="0042259E"/>
    <w:rsid w:val="004227A2"/>
    <w:rsid w:val="004227AC"/>
    <w:rsid w:val="0042291C"/>
    <w:rsid w:val="00422AF4"/>
    <w:rsid w:val="00422E83"/>
    <w:rsid w:val="00422FF3"/>
    <w:rsid w:val="004234F8"/>
    <w:rsid w:val="004235C8"/>
    <w:rsid w:val="0042360A"/>
    <w:rsid w:val="00423B1C"/>
    <w:rsid w:val="00423D3C"/>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5D2"/>
    <w:rsid w:val="0042583D"/>
    <w:rsid w:val="00425DA7"/>
    <w:rsid w:val="00425DF8"/>
    <w:rsid w:val="00425E8E"/>
    <w:rsid w:val="00426384"/>
    <w:rsid w:val="004268B4"/>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E90"/>
    <w:rsid w:val="00430EEC"/>
    <w:rsid w:val="00431096"/>
    <w:rsid w:val="00431156"/>
    <w:rsid w:val="00431199"/>
    <w:rsid w:val="00431245"/>
    <w:rsid w:val="004313C7"/>
    <w:rsid w:val="004313E6"/>
    <w:rsid w:val="00431489"/>
    <w:rsid w:val="00431520"/>
    <w:rsid w:val="00431764"/>
    <w:rsid w:val="00431778"/>
    <w:rsid w:val="00431ACE"/>
    <w:rsid w:val="00431EA2"/>
    <w:rsid w:val="0043205C"/>
    <w:rsid w:val="00432470"/>
    <w:rsid w:val="00432499"/>
    <w:rsid w:val="004326E5"/>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466"/>
    <w:rsid w:val="0043660A"/>
    <w:rsid w:val="004369AB"/>
    <w:rsid w:val="00437214"/>
    <w:rsid w:val="0043734C"/>
    <w:rsid w:val="00437595"/>
    <w:rsid w:val="0043762B"/>
    <w:rsid w:val="00437788"/>
    <w:rsid w:val="004377C1"/>
    <w:rsid w:val="00437834"/>
    <w:rsid w:val="004379F8"/>
    <w:rsid w:val="00437DA4"/>
    <w:rsid w:val="00437F24"/>
    <w:rsid w:val="00437F34"/>
    <w:rsid w:val="0044013B"/>
    <w:rsid w:val="004401F9"/>
    <w:rsid w:val="0044025D"/>
    <w:rsid w:val="00440355"/>
    <w:rsid w:val="0044065B"/>
    <w:rsid w:val="0044075F"/>
    <w:rsid w:val="0044122F"/>
    <w:rsid w:val="004413DD"/>
    <w:rsid w:val="00441545"/>
    <w:rsid w:val="00441BC4"/>
    <w:rsid w:val="00441BCC"/>
    <w:rsid w:val="00441C91"/>
    <w:rsid w:val="00441CAF"/>
    <w:rsid w:val="00441E34"/>
    <w:rsid w:val="00441E68"/>
    <w:rsid w:val="00441ED2"/>
    <w:rsid w:val="00442073"/>
    <w:rsid w:val="0044229E"/>
    <w:rsid w:val="004422C9"/>
    <w:rsid w:val="004426AD"/>
    <w:rsid w:val="004426B6"/>
    <w:rsid w:val="004426E7"/>
    <w:rsid w:val="00442B2B"/>
    <w:rsid w:val="00442C51"/>
    <w:rsid w:val="00442CEE"/>
    <w:rsid w:val="00442E01"/>
    <w:rsid w:val="00442FE4"/>
    <w:rsid w:val="00443198"/>
    <w:rsid w:val="004431BB"/>
    <w:rsid w:val="004433BB"/>
    <w:rsid w:val="004434ED"/>
    <w:rsid w:val="0044365E"/>
    <w:rsid w:val="004436DB"/>
    <w:rsid w:val="0044397F"/>
    <w:rsid w:val="004439B0"/>
    <w:rsid w:val="004440AE"/>
    <w:rsid w:val="00444175"/>
    <w:rsid w:val="00444587"/>
    <w:rsid w:val="004447DC"/>
    <w:rsid w:val="00444A5A"/>
    <w:rsid w:val="004451C3"/>
    <w:rsid w:val="00445205"/>
    <w:rsid w:val="00445612"/>
    <w:rsid w:val="004456DA"/>
    <w:rsid w:val="00445E81"/>
    <w:rsid w:val="00445E9E"/>
    <w:rsid w:val="00446038"/>
    <w:rsid w:val="004467EC"/>
    <w:rsid w:val="00446885"/>
    <w:rsid w:val="00446B7F"/>
    <w:rsid w:val="00446DA8"/>
    <w:rsid w:val="00446E11"/>
    <w:rsid w:val="00446F1A"/>
    <w:rsid w:val="004471B4"/>
    <w:rsid w:val="004472E2"/>
    <w:rsid w:val="0044734C"/>
    <w:rsid w:val="004479CE"/>
    <w:rsid w:val="00447A6F"/>
    <w:rsid w:val="00447B56"/>
    <w:rsid w:val="00447CF4"/>
    <w:rsid w:val="004500B8"/>
    <w:rsid w:val="0045013A"/>
    <w:rsid w:val="00450305"/>
    <w:rsid w:val="004503E9"/>
    <w:rsid w:val="0045041B"/>
    <w:rsid w:val="00450691"/>
    <w:rsid w:val="0045082F"/>
    <w:rsid w:val="00450966"/>
    <w:rsid w:val="0045096C"/>
    <w:rsid w:val="00450A8B"/>
    <w:rsid w:val="00450C22"/>
    <w:rsid w:val="00450C47"/>
    <w:rsid w:val="00450DE2"/>
    <w:rsid w:val="00450F95"/>
    <w:rsid w:val="00450F9F"/>
    <w:rsid w:val="004511A7"/>
    <w:rsid w:val="0045132E"/>
    <w:rsid w:val="004517BE"/>
    <w:rsid w:val="0045183B"/>
    <w:rsid w:val="0045189D"/>
    <w:rsid w:val="004519E0"/>
    <w:rsid w:val="00451AD4"/>
    <w:rsid w:val="00451C2C"/>
    <w:rsid w:val="00451CB7"/>
    <w:rsid w:val="00451D3E"/>
    <w:rsid w:val="00451EEC"/>
    <w:rsid w:val="00452349"/>
    <w:rsid w:val="00452406"/>
    <w:rsid w:val="00452701"/>
    <w:rsid w:val="0045283E"/>
    <w:rsid w:val="00452ED1"/>
    <w:rsid w:val="0045301C"/>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513C"/>
    <w:rsid w:val="00455327"/>
    <w:rsid w:val="004554D1"/>
    <w:rsid w:val="00455891"/>
    <w:rsid w:val="00455CF3"/>
    <w:rsid w:val="00455FA8"/>
    <w:rsid w:val="004562D8"/>
    <w:rsid w:val="004566C1"/>
    <w:rsid w:val="00456ADD"/>
    <w:rsid w:val="00456B0E"/>
    <w:rsid w:val="00456BF1"/>
    <w:rsid w:val="00456E37"/>
    <w:rsid w:val="00456E4A"/>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4B8"/>
    <w:rsid w:val="00461841"/>
    <w:rsid w:val="00461DAC"/>
    <w:rsid w:val="00461FA6"/>
    <w:rsid w:val="00462123"/>
    <w:rsid w:val="004621B8"/>
    <w:rsid w:val="0046236D"/>
    <w:rsid w:val="00462833"/>
    <w:rsid w:val="00462A09"/>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5024"/>
    <w:rsid w:val="004651EF"/>
    <w:rsid w:val="0046548A"/>
    <w:rsid w:val="004654F3"/>
    <w:rsid w:val="00465548"/>
    <w:rsid w:val="00465628"/>
    <w:rsid w:val="00465631"/>
    <w:rsid w:val="00465731"/>
    <w:rsid w:val="0046577B"/>
    <w:rsid w:val="004657DD"/>
    <w:rsid w:val="00465899"/>
    <w:rsid w:val="004658A8"/>
    <w:rsid w:val="00465986"/>
    <w:rsid w:val="00465C4C"/>
    <w:rsid w:val="00465E20"/>
    <w:rsid w:val="00466132"/>
    <w:rsid w:val="00466224"/>
    <w:rsid w:val="0046643F"/>
    <w:rsid w:val="0046647C"/>
    <w:rsid w:val="0046655E"/>
    <w:rsid w:val="004668AE"/>
    <w:rsid w:val="00466A5C"/>
    <w:rsid w:val="00466C76"/>
    <w:rsid w:val="00466D8C"/>
    <w:rsid w:val="00466DE8"/>
    <w:rsid w:val="00467133"/>
    <w:rsid w:val="004671D0"/>
    <w:rsid w:val="00467376"/>
    <w:rsid w:val="004675C7"/>
    <w:rsid w:val="00467622"/>
    <w:rsid w:val="00467628"/>
    <w:rsid w:val="004676C4"/>
    <w:rsid w:val="0046789C"/>
    <w:rsid w:val="00467931"/>
    <w:rsid w:val="00467E5F"/>
    <w:rsid w:val="00470442"/>
    <w:rsid w:val="00470449"/>
    <w:rsid w:val="004706C0"/>
    <w:rsid w:val="00470B38"/>
    <w:rsid w:val="00470B8D"/>
    <w:rsid w:val="00470C77"/>
    <w:rsid w:val="00470E7C"/>
    <w:rsid w:val="00471117"/>
    <w:rsid w:val="004712BE"/>
    <w:rsid w:val="00471356"/>
    <w:rsid w:val="0047163D"/>
    <w:rsid w:val="0047197B"/>
    <w:rsid w:val="00471B21"/>
    <w:rsid w:val="00471BF3"/>
    <w:rsid w:val="00471D4B"/>
    <w:rsid w:val="0047229B"/>
    <w:rsid w:val="00472312"/>
    <w:rsid w:val="0047258D"/>
    <w:rsid w:val="00472659"/>
    <w:rsid w:val="00472790"/>
    <w:rsid w:val="00472797"/>
    <w:rsid w:val="0047299E"/>
    <w:rsid w:val="00472CFC"/>
    <w:rsid w:val="00472EC3"/>
    <w:rsid w:val="00473066"/>
    <w:rsid w:val="00473138"/>
    <w:rsid w:val="00473360"/>
    <w:rsid w:val="0047373E"/>
    <w:rsid w:val="00473C15"/>
    <w:rsid w:val="00473D3E"/>
    <w:rsid w:val="00473D73"/>
    <w:rsid w:val="00473D90"/>
    <w:rsid w:val="00473E08"/>
    <w:rsid w:val="00473F87"/>
    <w:rsid w:val="004741C9"/>
    <w:rsid w:val="00474376"/>
    <w:rsid w:val="004746FA"/>
    <w:rsid w:val="0047473F"/>
    <w:rsid w:val="004747A1"/>
    <w:rsid w:val="00474A0C"/>
    <w:rsid w:val="00474BBC"/>
    <w:rsid w:val="00474F6A"/>
    <w:rsid w:val="00475276"/>
    <w:rsid w:val="0047554D"/>
    <w:rsid w:val="00475617"/>
    <w:rsid w:val="0047576E"/>
    <w:rsid w:val="0047583F"/>
    <w:rsid w:val="004759A0"/>
    <w:rsid w:val="004759EF"/>
    <w:rsid w:val="004759FE"/>
    <w:rsid w:val="00475B54"/>
    <w:rsid w:val="00475F90"/>
    <w:rsid w:val="00476271"/>
    <w:rsid w:val="004768CB"/>
    <w:rsid w:val="004769E4"/>
    <w:rsid w:val="00476A35"/>
    <w:rsid w:val="00476A66"/>
    <w:rsid w:val="00476BA9"/>
    <w:rsid w:val="00476C8D"/>
    <w:rsid w:val="00477283"/>
    <w:rsid w:val="0047733A"/>
    <w:rsid w:val="0047747A"/>
    <w:rsid w:val="00477483"/>
    <w:rsid w:val="0047757E"/>
    <w:rsid w:val="0047784A"/>
    <w:rsid w:val="00477C3D"/>
    <w:rsid w:val="004809B3"/>
    <w:rsid w:val="004809E1"/>
    <w:rsid w:val="00480DA9"/>
    <w:rsid w:val="00480DFD"/>
    <w:rsid w:val="00480E0A"/>
    <w:rsid w:val="00480E85"/>
    <w:rsid w:val="00480FA9"/>
    <w:rsid w:val="004813BF"/>
    <w:rsid w:val="004815ED"/>
    <w:rsid w:val="004818CC"/>
    <w:rsid w:val="004819E1"/>
    <w:rsid w:val="00481B88"/>
    <w:rsid w:val="00481DE8"/>
    <w:rsid w:val="00481F95"/>
    <w:rsid w:val="004821B9"/>
    <w:rsid w:val="00482363"/>
    <w:rsid w:val="00482679"/>
    <w:rsid w:val="00482804"/>
    <w:rsid w:val="00482A1B"/>
    <w:rsid w:val="00482A80"/>
    <w:rsid w:val="00483191"/>
    <w:rsid w:val="004835DF"/>
    <w:rsid w:val="0048399E"/>
    <w:rsid w:val="00483AE6"/>
    <w:rsid w:val="00483EC7"/>
    <w:rsid w:val="00483F95"/>
    <w:rsid w:val="00484123"/>
    <w:rsid w:val="00484255"/>
    <w:rsid w:val="00484878"/>
    <w:rsid w:val="0048496F"/>
    <w:rsid w:val="0048498E"/>
    <w:rsid w:val="00484B3C"/>
    <w:rsid w:val="00484BBB"/>
    <w:rsid w:val="0048540D"/>
    <w:rsid w:val="0048550A"/>
    <w:rsid w:val="004855C0"/>
    <w:rsid w:val="0048571E"/>
    <w:rsid w:val="0048588C"/>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462"/>
    <w:rsid w:val="004904E4"/>
    <w:rsid w:val="004906F7"/>
    <w:rsid w:val="004909B7"/>
    <w:rsid w:val="00490CBB"/>
    <w:rsid w:val="00490CF9"/>
    <w:rsid w:val="00490EEC"/>
    <w:rsid w:val="004912BC"/>
    <w:rsid w:val="004912E5"/>
    <w:rsid w:val="00491563"/>
    <w:rsid w:val="004917AF"/>
    <w:rsid w:val="0049180E"/>
    <w:rsid w:val="0049217B"/>
    <w:rsid w:val="004922AC"/>
    <w:rsid w:val="0049249C"/>
    <w:rsid w:val="00492538"/>
    <w:rsid w:val="0049262D"/>
    <w:rsid w:val="00492C08"/>
    <w:rsid w:val="00492C32"/>
    <w:rsid w:val="00492E86"/>
    <w:rsid w:val="00493026"/>
    <w:rsid w:val="00493253"/>
    <w:rsid w:val="00493777"/>
    <w:rsid w:val="004937F9"/>
    <w:rsid w:val="004940DF"/>
    <w:rsid w:val="004943E2"/>
    <w:rsid w:val="004944C7"/>
    <w:rsid w:val="004945BE"/>
    <w:rsid w:val="0049492A"/>
    <w:rsid w:val="00494C3B"/>
    <w:rsid w:val="00494CBF"/>
    <w:rsid w:val="00494ED6"/>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A96"/>
    <w:rsid w:val="004A1C7D"/>
    <w:rsid w:val="004A1DAF"/>
    <w:rsid w:val="004A1F2D"/>
    <w:rsid w:val="004A2F5A"/>
    <w:rsid w:val="004A36B3"/>
    <w:rsid w:val="004A3968"/>
    <w:rsid w:val="004A39D8"/>
    <w:rsid w:val="004A3D4D"/>
    <w:rsid w:val="004A3F0B"/>
    <w:rsid w:val="004A41DD"/>
    <w:rsid w:val="004A4273"/>
    <w:rsid w:val="004A4298"/>
    <w:rsid w:val="004A44CC"/>
    <w:rsid w:val="004A4732"/>
    <w:rsid w:val="004A474F"/>
    <w:rsid w:val="004A4865"/>
    <w:rsid w:val="004A4A94"/>
    <w:rsid w:val="004A4EC0"/>
    <w:rsid w:val="004A5008"/>
    <w:rsid w:val="004A503E"/>
    <w:rsid w:val="004A51EB"/>
    <w:rsid w:val="004A522E"/>
    <w:rsid w:val="004A53E7"/>
    <w:rsid w:val="004A552A"/>
    <w:rsid w:val="004A5862"/>
    <w:rsid w:val="004A58D3"/>
    <w:rsid w:val="004A595D"/>
    <w:rsid w:val="004A5D5F"/>
    <w:rsid w:val="004A5E35"/>
    <w:rsid w:val="004A5E50"/>
    <w:rsid w:val="004A61C2"/>
    <w:rsid w:val="004A6287"/>
    <w:rsid w:val="004A62C7"/>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DFC"/>
    <w:rsid w:val="004B1276"/>
    <w:rsid w:val="004B1349"/>
    <w:rsid w:val="004B14D5"/>
    <w:rsid w:val="004B19A8"/>
    <w:rsid w:val="004B1B25"/>
    <w:rsid w:val="004B1CE3"/>
    <w:rsid w:val="004B1E0D"/>
    <w:rsid w:val="004B1EF0"/>
    <w:rsid w:val="004B1F75"/>
    <w:rsid w:val="004B1FC2"/>
    <w:rsid w:val="004B2057"/>
    <w:rsid w:val="004B242A"/>
    <w:rsid w:val="004B273E"/>
    <w:rsid w:val="004B276E"/>
    <w:rsid w:val="004B2792"/>
    <w:rsid w:val="004B28B0"/>
    <w:rsid w:val="004B2BB1"/>
    <w:rsid w:val="004B3037"/>
    <w:rsid w:val="004B3293"/>
    <w:rsid w:val="004B342F"/>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FEB"/>
    <w:rsid w:val="004B7085"/>
    <w:rsid w:val="004B71CF"/>
    <w:rsid w:val="004B74BB"/>
    <w:rsid w:val="004B78DF"/>
    <w:rsid w:val="004B7A13"/>
    <w:rsid w:val="004B7A92"/>
    <w:rsid w:val="004B7B74"/>
    <w:rsid w:val="004B7BE4"/>
    <w:rsid w:val="004B7C2C"/>
    <w:rsid w:val="004B7E28"/>
    <w:rsid w:val="004C0124"/>
    <w:rsid w:val="004C01B2"/>
    <w:rsid w:val="004C0450"/>
    <w:rsid w:val="004C08A0"/>
    <w:rsid w:val="004C0D13"/>
    <w:rsid w:val="004C10A6"/>
    <w:rsid w:val="004C13F0"/>
    <w:rsid w:val="004C1654"/>
    <w:rsid w:val="004C1938"/>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685B"/>
    <w:rsid w:val="004C6BDB"/>
    <w:rsid w:val="004C71B0"/>
    <w:rsid w:val="004C74B5"/>
    <w:rsid w:val="004C756A"/>
    <w:rsid w:val="004C7626"/>
    <w:rsid w:val="004C7820"/>
    <w:rsid w:val="004C7D6C"/>
    <w:rsid w:val="004C7E51"/>
    <w:rsid w:val="004D0032"/>
    <w:rsid w:val="004D025E"/>
    <w:rsid w:val="004D08F5"/>
    <w:rsid w:val="004D0901"/>
    <w:rsid w:val="004D0CB2"/>
    <w:rsid w:val="004D0D42"/>
    <w:rsid w:val="004D0FAE"/>
    <w:rsid w:val="004D1021"/>
    <w:rsid w:val="004D105A"/>
    <w:rsid w:val="004D1482"/>
    <w:rsid w:val="004D1549"/>
    <w:rsid w:val="004D1703"/>
    <w:rsid w:val="004D1CFA"/>
    <w:rsid w:val="004D212F"/>
    <w:rsid w:val="004D23D8"/>
    <w:rsid w:val="004D28A8"/>
    <w:rsid w:val="004D2DCB"/>
    <w:rsid w:val="004D303E"/>
    <w:rsid w:val="004D31D9"/>
    <w:rsid w:val="004D3253"/>
    <w:rsid w:val="004D32A0"/>
    <w:rsid w:val="004D34BF"/>
    <w:rsid w:val="004D34C3"/>
    <w:rsid w:val="004D3605"/>
    <w:rsid w:val="004D3813"/>
    <w:rsid w:val="004D3AC5"/>
    <w:rsid w:val="004D3F66"/>
    <w:rsid w:val="004D3FB7"/>
    <w:rsid w:val="004D400D"/>
    <w:rsid w:val="004D421B"/>
    <w:rsid w:val="004D47D8"/>
    <w:rsid w:val="004D4992"/>
    <w:rsid w:val="004D4A56"/>
    <w:rsid w:val="004D4C44"/>
    <w:rsid w:val="004D4CEC"/>
    <w:rsid w:val="004D5409"/>
    <w:rsid w:val="004D5585"/>
    <w:rsid w:val="004D595D"/>
    <w:rsid w:val="004D5A8D"/>
    <w:rsid w:val="004D5CB2"/>
    <w:rsid w:val="004D5EF0"/>
    <w:rsid w:val="004D5FA6"/>
    <w:rsid w:val="004D6059"/>
    <w:rsid w:val="004D69A7"/>
    <w:rsid w:val="004D6E0B"/>
    <w:rsid w:val="004D6E5E"/>
    <w:rsid w:val="004D6E70"/>
    <w:rsid w:val="004D7442"/>
    <w:rsid w:val="004D7524"/>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9E7"/>
    <w:rsid w:val="004E4E32"/>
    <w:rsid w:val="004E5133"/>
    <w:rsid w:val="004E542A"/>
    <w:rsid w:val="004E577A"/>
    <w:rsid w:val="004E593C"/>
    <w:rsid w:val="004E5B09"/>
    <w:rsid w:val="004E5C58"/>
    <w:rsid w:val="004E5D28"/>
    <w:rsid w:val="004E6054"/>
    <w:rsid w:val="004E621D"/>
    <w:rsid w:val="004E65A9"/>
    <w:rsid w:val="004E679D"/>
    <w:rsid w:val="004E6A5B"/>
    <w:rsid w:val="004E6B04"/>
    <w:rsid w:val="004E70EB"/>
    <w:rsid w:val="004E746F"/>
    <w:rsid w:val="004E74A6"/>
    <w:rsid w:val="004E7519"/>
    <w:rsid w:val="004E7564"/>
    <w:rsid w:val="004E7609"/>
    <w:rsid w:val="004E7C0B"/>
    <w:rsid w:val="004E7CC0"/>
    <w:rsid w:val="004E7FF4"/>
    <w:rsid w:val="004F00F0"/>
    <w:rsid w:val="004F0259"/>
    <w:rsid w:val="004F0579"/>
    <w:rsid w:val="004F0B1E"/>
    <w:rsid w:val="004F0C51"/>
    <w:rsid w:val="004F1101"/>
    <w:rsid w:val="004F183E"/>
    <w:rsid w:val="004F1944"/>
    <w:rsid w:val="004F1AE9"/>
    <w:rsid w:val="004F1DE1"/>
    <w:rsid w:val="004F1EFF"/>
    <w:rsid w:val="004F1FF9"/>
    <w:rsid w:val="004F2341"/>
    <w:rsid w:val="004F23AB"/>
    <w:rsid w:val="004F24A5"/>
    <w:rsid w:val="004F25BF"/>
    <w:rsid w:val="004F2700"/>
    <w:rsid w:val="004F2C1F"/>
    <w:rsid w:val="004F2D2A"/>
    <w:rsid w:val="004F2D93"/>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AE2"/>
    <w:rsid w:val="004F7C64"/>
    <w:rsid w:val="004F7DBA"/>
    <w:rsid w:val="004F7F9F"/>
    <w:rsid w:val="0050017F"/>
    <w:rsid w:val="005001FF"/>
    <w:rsid w:val="00500698"/>
    <w:rsid w:val="00500966"/>
    <w:rsid w:val="00500995"/>
    <w:rsid w:val="00500C65"/>
    <w:rsid w:val="00500CF1"/>
    <w:rsid w:val="0050124F"/>
    <w:rsid w:val="005012E7"/>
    <w:rsid w:val="00501394"/>
    <w:rsid w:val="00501419"/>
    <w:rsid w:val="0050152B"/>
    <w:rsid w:val="00501549"/>
    <w:rsid w:val="0050175E"/>
    <w:rsid w:val="00501AD1"/>
    <w:rsid w:val="0050220E"/>
    <w:rsid w:val="00502284"/>
    <w:rsid w:val="00502304"/>
    <w:rsid w:val="005025B1"/>
    <w:rsid w:val="00502DC6"/>
    <w:rsid w:val="00502E68"/>
    <w:rsid w:val="00502E7E"/>
    <w:rsid w:val="00502FCA"/>
    <w:rsid w:val="00503082"/>
    <w:rsid w:val="00503136"/>
    <w:rsid w:val="005034A4"/>
    <w:rsid w:val="005034CF"/>
    <w:rsid w:val="005034D2"/>
    <w:rsid w:val="005035C1"/>
    <w:rsid w:val="005038DE"/>
    <w:rsid w:val="005038FE"/>
    <w:rsid w:val="00503A01"/>
    <w:rsid w:val="005042B9"/>
    <w:rsid w:val="005045A4"/>
    <w:rsid w:val="005045DB"/>
    <w:rsid w:val="00504767"/>
    <w:rsid w:val="00504C92"/>
    <w:rsid w:val="00504CB3"/>
    <w:rsid w:val="00505233"/>
    <w:rsid w:val="00505452"/>
    <w:rsid w:val="0050548C"/>
    <w:rsid w:val="00505541"/>
    <w:rsid w:val="005055AC"/>
    <w:rsid w:val="00505602"/>
    <w:rsid w:val="005059C0"/>
    <w:rsid w:val="00505B72"/>
    <w:rsid w:val="00505BFE"/>
    <w:rsid w:val="00506159"/>
    <w:rsid w:val="0050618B"/>
    <w:rsid w:val="00506318"/>
    <w:rsid w:val="005063A4"/>
    <w:rsid w:val="005064AB"/>
    <w:rsid w:val="00506A8B"/>
    <w:rsid w:val="00506C3F"/>
    <w:rsid w:val="00506E70"/>
    <w:rsid w:val="0050723B"/>
    <w:rsid w:val="005072C7"/>
    <w:rsid w:val="005077F2"/>
    <w:rsid w:val="00507B69"/>
    <w:rsid w:val="00507DCF"/>
    <w:rsid w:val="00507EAD"/>
    <w:rsid w:val="00507F39"/>
    <w:rsid w:val="0051001D"/>
    <w:rsid w:val="005101B5"/>
    <w:rsid w:val="005101E6"/>
    <w:rsid w:val="0051026A"/>
    <w:rsid w:val="0051034D"/>
    <w:rsid w:val="005109F0"/>
    <w:rsid w:val="00510AAB"/>
    <w:rsid w:val="00510C11"/>
    <w:rsid w:val="00510D8F"/>
    <w:rsid w:val="00510E87"/>
    <w:rsid w:val="00511133"/>
    <w:rsid w:val="005113EC"/>
    <w:rsid w:val="00511D64"/>
    <w:rsid w:val="00511F9B"/>
    <w:rsid w:val="00512085"/>
    <w:rsid w:val="00512089"/>
    <w:rsid w:val="00512244"/>
    <w:rsid w:val="0051228B"/>
    <w:rsid w:val="00512883"/>
    <w:rsid w:val="005128AD"/>
    <w:rsid w:val="00512A5A"/>
    <w:rsid w:val="00512BFD"/>
    <w:rsid w:val="00512D43"/>
    <w:rsid w:val="00512ECE"/>
    <w:rsid w:val="005131A2"/>
    <w:rsid w:val="005136ED"/>
    <w:rsid w:val="00513703"/>
    <w:rsid w:val="005137D7"/>
    <w:rsid w:val="0051395B"/>
    <w:rsid w:val="005139AD"/>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B0E"/>
    <w:rsid w:val="00520BA8"/>
    <w:rsid w:val="00520F4A"/>
    <w:rsid w:val="0052117D"/>
    <w:rsid w:val="00521221"/>
    <w:rsid w:val="00521273"/>
    <w:rsid w:val="0052140C"/>
    <w:rsid w:val="005216D9"/>
    <w:rsid w:val="00521D81"/>
    <w:rsid w:val="00522728"/>
    <w:rsid w:val="005229D5"/>
    <w:rsid w:val="005230A4"/>
    <w:rsid w:val="00523423"/>
    <w:rsid w:val="00523537"/>
    <w:rsid w:val="00523A60"/>
    <w:rsid w:val="00523DD6"/>
    <w:rsid w:val="00524447"/>
    <w:rsid w:val="0052446E"/>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BF3"/>
    <w:rsid w:val="00526E05"/>
    <w:rsid w:val="00526FCC"/>
    <w:rsid w:val="005270D4"/>
    <w:rsid w:val="00527930"/>
    <w:rsid w:val="00527980"/>
    <w:rsid w:val="00527E51"/>
    <w:rsid w:val="00527FD4"/>
    <w:rsid w:val="00530080"/>
    <w:rsid w:val="00530285"/>
    <w:rsid w:val="00530501"/>
    <w:rsid w:val="00530646"/>
    <w:rsid w:val="00530680"/>
    <w:rsid w:val="005306B2"/>
    <w:rsid w:val="00530975"/>
    <w:rsid w:val="0053098F"/>
    <w:rsid w:val="005309A5"/>
    <w:rsid w:val="00530CAA"/>
    <w:rsid w:val="00530FB9"/>
    <w:rsid w:val="005315BB"/>
    <w:rsid w:val="00531671"/>
    <w:rsid w:val="005316B6"/>
    <w:rsid w:val="0053184A"/>
    <w:rsid w:val="00531893"/>
    <w:rsid w:val="00531911"/>
    <w:rsid w:val="00531954"/>
    <w:rsid w:val="00531B27"/>
    <w:rsid w:val="00531D85"/>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5"/>
    <w:rsid w:val="005344AE"/>
    <w:rsid w:val="00534595"/>
    <w:rsid w:val="005349E0"/>
    <w:rsid w:val="00534A61"/>
    <w:rsid w:val="00534B95"/>
    <w:rsid w:val="00534C35"/>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839"/>
    <w:rsid w:val="005411AE"/>
    <w:rsid w:val="00541663"/>
    <w:rsid w:val="005417EA"/>
    <w:rsid w:val="0054183B"/>
    <w:rsid w:val="00541BCC"/>
    <w:rsid w:val="00541C4E"/>
    <w:rsid w:val="005420B4"/>
    <w:rsid w:val="0054221B"/>
    <w:rsid w:val="00542227"/>
    <w:rsid w:val="00542589"/>
    <w:rsid w:val="005426B6"/>
    <w:rsid w:val="0054279F"/>
    <w:rsid w:val="0054282E"/>
    <w:rsid w:val="005428B5"/>
    <w:rsid w:val="005428D3"/>
    <w:rsid w:val="005429AA"/>
    <w:rsid w:val="00542D8C"/>
    <w:rsid w:val="005430F2"/>
    <w:rsid w:val="0054358A"/>
    <w:rsid w:val="00544123"/>
    <w:rsid w:val="00544163"/>
    <w:rsid w:val="005441E3"/>
    <w:rsid w:val="005443EB"/>
    <w:rsid w:val="005444CC"/>
    <w:rsid w:val="0054453D"/>
    <w:rsid w:val="00544658"/>
    <w:rsid w:val="00544921"/>
    <w:rsid w:val="00544AE3"/>
    <w:rsid w:val="00544B39"/>
    <w:rsid w:val="00545109"/>
    <w:rsid w:val="00545374"/>
    <w:rsid w:val="005459FB"/>
    <w:rsid w:val="00545B9E"/>
    <w:rsid w:val="00545BA5"/>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8B"/>
    <w:rsid w:val="00551379"/>
    <w:rsid w:val="005513E9"/>
    <w:rsid w:val="00551527"/>
    <w:rsid w:val="005517D7"/>
    <w:rsid w:val="00551930"/>
    <w:rsid w:val="005520DA"/>
    <w:rsid w:val="00552301"/>
    <w:rsid w:val="00552807"/>
    <w:rsid w:val="00552844"/>
    <w:rsid w:val="005529B1"/>
    <w:rsid w:val="00552BD2"/>
    <w:rsid w:val="00552DD3"/>
    <w:rsid w:val="00552E20"/>
    <w:rsid w:val="00552E23"/>
    <w:rsid w:val="00553174"/>
    <w:rsid w:val="0055317E"/>
    <w:rsid w:val="00553180"/>
    <w:rsid w:val="00553B8F"/>
    <w:rsid w:val="00553DC7"/>
    <w:rsid w:val="00553EBF"/>
    <w:rsid w:val="005540BE"/>
    <w:rsid w:val="0055480B"/>
    <w:rsid w:val="00554937"/>
    <w:rsid w:val="00554DF9"/>
    <w:rsid w:val="00554F79"/>
    <w:rsid w:val="00555146"/>
    <w:rsid w:val="005554F1"/>
    <w:rsid w:val="00555558"/>
    <w:rsid w:val="005555A6"/>
    <w:rsid w:val="0055560B"/>
    <w:rsid w:val="005557F5"/>
    <w:rsid w:val="00555823"/>
    <w:rsid w:val="00555922"/>
    <w:rsid w:val="00555C8F"/>
    <w:rsid w:val="00555DED"/>
    <w:rsid w:val="00555E5D"/>
    <w:rsid w:val="00556322"/>
    <w:rsid w:val="0055661C"/>
    <w:rsid w:val="00556690"/>
    <w:rsid w:val="00556C98"/>
    <w:rsid w:val="00556E08"/>
    <w:rsid w:val="00556EB0"/>
    <w:rsid w:val="00556F5D"/>
    <w:rsid w:val="00556FF6"/>
    <w:rsid w:val="00557209"/>
    <w:rsid w:val="0055737E"/>
    <w:rsid w:val="00557494"/>
    <w:rsid w:val="00557619"/>
    <w:rsid w:val="005577C2"/>
    <w:rsid w:val="005579A3"/>
    <w:rsid w:val="00557AB8"/>
    <w:rsid w:val="00557CED"/>
    <w:rsid w:val="00557D5D"/>
    <w:rsid w:val="00557E60"/>
    <w:rsid w:val="0056040A"/>
    <w:rsid w:val="00560529"/>
    <w:rsid w:val="00560589"/>
    <w:rsid w:val="00560A6F"/>
    <w:rsid w:val="00560C3F"/>
    <w:rsid w:val="00560E40"/>
    <w:rsid w:val="00560EB8"/>
    <w:rsid w:val="0056130F"/>
    <w:rsid w:val="005615FA"/>
    <w:rsid w:val="0056174C"/>
    <w:rsid w:val="005618F2"/>
    <w:rsid w:val="005619EC"/>
    <w:rsid w:val="00561C3F"/>
    <w:rsid w:val="00561CDA"/>
    <w:rsid w:val="0056239D"/>
    <w:rsid w:val="005623EE"/>
    <w:rsid w:val="00562882"/>
    <w:rsid w:val="005628E4"/>
    <w:rsid w:val="0056290E"/>
    <w:rsid w:val="0056295D"/>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5C3"/>
    <w:rsid w:val="005676AB"/>
    <w:rsid w:val="00567843"/>
    <w:rsid w:val="00567B3C"/>
    <w:rsid w:val="00567CA8"/>
    <w:rsid w:val="00567DE5"/>
    <w:rsid w:val="00567F63"/>
    <w:rsid w:val="00567F7A"/>
    <w:rsid w:val="005702C2"/>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E9B"/>
    <w:rsid w:val="00571EAE"/>
    <w:rsid w:val="00572097"/>
    <w:rsid w:val="00572124"/>
    <w:rsid w:val="00572268"/>
    <w:rsid w:val="0057243D"/>
    <w:rsid w:val="005725F5"/>
    <w:rsid w:val="00572816"/>
    <w:rsid w:val="00572A5F"/>
    <w:rsid w:val="00572BBC"/>
    <w:rsid w:val="00572D14"/>
    <w:rsid w:val="00572D97"/>
    <w:rsid w:val="00572E17"/>
    <w:rsid w:val="00572EC6"/>
    <w:rsid w:val="005731A7"/>
    <w:rsid w:val="005733CC"/>
    <w:rsid w:val="00573422"/>
    <w:rsid w:val="00573812"/>
    <w:rsid w:val="00573955"/>
    <w:rsid w:val="00573DDC"/>
    <w:rsid w:val="0057400F"/>
    <w:rsid w:val="0057403B"/>
    <w:rsid w:val="0057429D"/>
    <w:rsid w:val="005743D7"/>
    <w:rsid w:val="0057457A"/>
    <w:rsid w:val="00574768"/>
    <w:rsid w:val="005749EC"/>
    <w:rsid w:val="00574B1B"/>
    <w:rsid w:val="00574F0C"/>
    <w:rsid w:val="00574FC2"/>
    <w:rsid w:val="0057549C"/>
    <w:rsid w:val="005754CA"/>
    <w:rsid w:val="0057567E"/>
    <w:rsid w:val="0057572A"/>
    <w:rsid w:val="00575944"/>
    <w:rsid w:val="00575AE1"/>
    <w:rsid w:val="00575B80"/>
    <w:rsid w:val="00575E55"/>
    <w:rsid w:val="0057607E"/>
    <w:rsid w:val="00576087"/>
    <w:rsid w:val="005760BC"/>
    <w:rsid w:val="005761A5"/>
    <w:rsid w:val="0057623E"/>
    <w:rsid w:val="005763E9"/>
    <w:rsid w:val="005764C0"/>
    <w:rsid w:val="005767D5"/>
    <w:rsid w:val="00576E94"/>
    <w:rsid w:val="0057711B"/>
    <w:rsid w:val="00577275"/>
    <w:rsid w:val="00577520"/>
    <w:rsid w:val="0057764F"/>
    <w:rsid w:val="00577A85"/>
    <w:rsid w:val="00577C7A"/>
    <w:rsid w:val="00577EAC"/>
    <w:rsid w:val="00580B6D"/>
    <w:rsid w:val="00580EC6"/>
    <w:rsid w:val="005810FF"/>
    <w:rsid w:val="00581215"/>
    <w:rsid w:val="0058122E"/>
    <w:rsid w:val="00581831"/>
    <w:rsid w:val="00581B23"/>
    <w:rsid w:val="00581BDC"/>
    <w:rsid w:val="00582023"/>
    <w:rsid w:val="005822BC"/>
    <w:rsid w:val="00582414"/>
    <w:rsid w:val="00582493"/>
    <w:rsid w:val="005829C3"/>
    <w:rsid w:val="00582AE1"/>
    <w:rsid w:val="00582B0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6C4"/>
    <w:rsid w:val="00585A36"/>
    <w:rsid w:val="00585E7D"/>
    <w:rsid w:val="00585E83"/>
    <w:rsid w:val="00585FB2"/>
    <w:rsid w:val="005862E9"/>
    <w:rsid w:val="0058691B"/>
    <w:rsid w:val="00586C5C"/>
    <w:rsid w:val="00586C8F"/>
    <w:rsid w:val="0058712B"/>
    <w:rsid w:val="005872C6"/>
    <w:rsid w:val="00587443"/>
    <w:rsid w:val="005874BF"/>
    <w:rsid w:val="005875AD"/>
    <w:rsid w:val="00587693"/>
    <w:rsid w:val="00587771"/>
    <w:rsid w:val="00587B40"/>
    <w:rsid w:val="00587B77"/>
    <w:rsid w:val="00587D44"/>
    <w:rsid w:val="00587E94"/>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2567"/>
    <w:rsid w:val="00592751"/>
    <w:rsid w:val="00592A10"/>
    <w:rsid w:val="00593036"/>
    <w:rsid w:val="00593080"/>
    <w:rsid w:val="00593207"/>
    <w:rsid w:val="005934C5"/>
    <w:rsid w:val="005937F4"/>
    <w:rsid w:val="00593C6F"/>
    <w:rsid w:val="00593CD7"/>
    <w:rsid w:val="0059434A"/>
    <w:rsid w:val="005949E4"/>
    <w:rsid w:val="00594AC2"/>
    <w:rsid w:val="00594ADA"/>
    <w:rsid w:val="00594BE6"/>
    <w:rsid w:val="00595079"/>
    <w:rsid w:val="00595231"/>
    <w:rsid w:val="00595253"/>
    <w:rsid w:val="00595357"/>
    <w:rsid w:val="005953EE"/>
    <w:rsid w:val="005954B3"/>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396"/>
    <w:rsid w:val="005A054A"/>
    <w:rsid w:val="005A0713"/>
    <w:rsid w:val="005A07E4"/>
    <w:rsid w:val="005A0824"/>
    <w:rsid w:val="005A0CBB"/>
    <w:rsid w:val="005A122F"/>
    <w:rsid w:val="005A1D81"/>
    <w:rsid w:val="005A21BA"/>
    <w:rsid w:val="005A21DE"/>
    <w:rsid w:val="005A234F"/>
    <w:rsid w:val="005A2392"/>
    <w:rsid w:val="005A242E"/>
    <w:rsid w:val="005A24CE"/>
    <w:rsid w:val="005A29C9"/>
    <w:rsid w:val="005A2BB3"/>
    <w:rsid w:val="005A2D46"/>
    <w:rsid w:val="005A306D"/>
    <w:rsid w:val="005A311C"/>
    <w:rsid w:val="005A33DA"/>
    <w:rsid w:val="005A33E8"/>
    <w:rsid w:val="005A35AA"/>
    <w:rsid w:val="005A37C4"/>
    <w:rsid w:val="005A39AD"/>
    <w:rsid w:val="005A3AC7"/>
    <w:rsid w:val="005A3C04"/>
    <w:rsid w:val="005A3E0F"/>
    <w:rsid w:val="005A412E"/>
    <w:rsid w:val="005A4135"/>
    <w:rsid w:val="005A429F"/>
    <w:rsid w:val="005A44F1"/>
    <w:rsid w:val="005A45A1"/>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FC1"/>
    <w:rsid w:val="005B103B"/>
    <w:rsid w:val="005B1086"/>
    <w:rsid w:val="005B1235"/>
    <w:rsid w:val="005B1830"/>
    <w:rsid w:val="005B1AA8"/>
    <w:rsid w:val="005B1BBD"/>
    <w:rsid w:val="005B1BCF"/>
    <w:rsid w:val="005B1D71"/>
    <w:rsid w:val="005B1EA9"/>
    <w:rsid w:val="005B20C0"/>
    <w:rsid w:val="005B2231"/>
    <w:rsid w:val="005B250D"/>
    <w:rsid w:val="005B25EF"/>
    <w:rsid w:val="005B291D"/>
    <w:rsid w:val="005B2B63"/>
    <w:rsid w:val="005B2D6C"/>
    <w:rsid w:val="005B2F09"/>
    <w:rsid w:val="005B2FA9"/>
    <w:rsid w:val="005B303B"/>
    <w:rsid w:val="005B339F"/>
    <w:rsid w:val="005B348E"/>
    <w:rsid w:val="005B3564"/>
    <w:rsid w:val="005B3594"/>
    <w:rsid w:val="005B36BA"/>
    <w:rsid w:val="005B38C3"/>
    <w:rsid w:val="005B3E8C"/>
    <w:rsid w:val="005B4015"/>
    <w:rsid w:val="005B4547"/>
    <w:rsid w:val="005B474D"/>
    <w:rsid w:val="005B4762"/>
    <w:rsid w:val="005B4AF8"/>
    <w:rsid w:val="005B4BE8"/>
    <w:rsid w:val="005B4C6B"/>
    <w:rsid w:val="005B502B"/>
    <w:rsid w:val="005B5104"/>
    <w:rsid w:val="005B513B"/>
    <w:rsid w:val="005B54B4"/>
    <w:rsid w:val="005B55BE"/>
    <w:rsid w:val="005B5689"/>
    <w:rsid w:val="005B585E"/>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4B8"/>
    <w:rsid w:val="005C1510"/>
    <w:rsid w:val="005C17DF"/>
    <w:rsid w:val="005C1C37"/>
    <w:rsid w:val="005C1D06"/>
    <w:rsid w:val="005C20CA"/>
    <w:rsid w:val="005C224F"/>
    <w:rsid w:val="005C238B"/>
    <w:rsid w:val="005C2420"/>
    <w:rsid w:val="005C2483"/>
    <w:rsid w:val="005C2494"/>
    <w:rsid w:val="005C25F5"/>
    <w:rsid w:val="005C2661"/>
    <w:rsid w:val="005C2AEF"/>
    <w:rsid w:val="005C2CC2"/>
    <w:rsid w:val="005C2CEE"/>
    <w:rsid w:val="005C2EA5"/>
    <w:rsid w:val="005C336D"/>
    <w:rsid w:val="005C3447"/>
    <w:rsid w:val="005C353C"/>
    <w:rsid w:val="005C3875"/>
    <w:rsid w:val="005C3D2B"/>
    <w:rsid w:val="005C3E18"/>
    <w:rsid w:val="005C3E75"/>
    <w:rsid w:val="005C3F2D"/>
    <w:rsid w:val="005C403D"/>
    <w:rsid w:val="005C4643"/>
    <w:rsid w:val="005C4821"/>
    <w:rsid w:val="005C4D76"/>
    <w:rsid w:val="005C5118"/>
    <w:rsid w:val="005C532E"/>
    <w:rsid w:val="005C56A9"/>
    <w:rsid w:val="005C586E"/>
    <w:rsid w:val="005C5995"/>
    <w:rsid w:val="005C5E7A"/>
    <w:rsid w:val="005C60BA"/>
    <w:rsid w:val="005C62F7"/>
    <w:rsid w:val="005C65DD"/>
    <w:rsid w:val="005C667E"/>
    <w:rsid w:val="005C6847"/>
    <w:rsid w:val="005C6D38"/>
    <w:rsid w:val="005C6EF9"/>
    <w:rsid w:val="005C6F68"/>
    <w:rsid w:val="005C6F7D"/>
    <w:rsid w:val="005C6F8A"/>
    <w:rsid w:val="005C7319"/>
    <w:rsid w:val="005C7676"/>
    <w:rsid w:val="005C7A97"/>
    <w:rsid w:val="005C7C33"/>
    <w:rsid w:val="005C7D55"/>
    <w:rsid w:val="005D024B"/>
    <w:rsid w:val="005D0C25"/>
    <w:rsid w:val="005D0C60"/>
    <w:rsid w:val="005D0DC3"/>
    <w:rsid w:val="005D0E5C"/>
    <w:rsid w:val="005D0F23"/>
    <w:rsid w:val="005D115A"/>
    <w:rsid w:val="005D1919"/>
    <w:rsid w:val="005D19CB"/>
    <w:rsid w:val="005D1A36"/>
    <w:rsid w:val="005D1B13"/>
    <w:rsid w:val="005D1BC6"/>
    <w:rsid w:val="005D1C2F"/>
    <w:rsid w:val="005D1F6F"/>
    <w:rsid w:val="005D2082"/>
    <w:rsid w:val="005D24C1"/>
    <w:rsid w:val="005D26B6"/>
    <w:rsid w:val="005D2B45"/>
    <w:rsid w:val="005D2D86"/>
    <w:rsid w:val="005D2E5D"/>
    <w:rsid w:val="005D2EAA"/>
    <w:rsid w:val="005D318C"/>
    <w:rsid w:val="005D346C"/>
    <w:rsid w:val="005D3567"/>
    <w:rsid w:val="005D3615"/>
    <w:rsid w:val="005D39F8"/>
    <w:rsid w:val="005D3A44"/>
    <w:rsid w:val="005D3B3B"/>
    <w:rsid w:val="005D3DFB"/>
    <w:rsid w:val="005D41C7"/>
    <w:rsid w:val="005D4237"/>
    <w:rsid w:val="005D463B"/>
    <w:rsid w:val="005D4648"/>
    <w:rsid w:val="005D4880"/>
    <w:rsid w:val="005D489A"/>
    <w:rsid w:val="005D49FF"/>
    <w:rsid w:val="005D4C5C"/>
    <w:rsid w:val="005D4D3C"/>
    <w:rsid w:val="005D4ED8"/>
    <w:rsid w:val="005D4F05"/>
    <w:rsid w:val="005D4F29"/>
    <w:rsid w:val="005D501A"/>
    <w:rsid w:val="005D505C"/>
    <w:rsid w:val="005D5B57"/>
    <w:rsid w:val="005D5DF2"/>
    <w:rsid w:val="005D622B"/>
    <w:rsid w:val="005D63D3"/>
    <w:rsid w:val="005D6BFC"/>
    <w:rsid w:val="005D6E3C"/>
    <w:rsid w:val="005D7225"/>
    <w:rsid w:val="005D7329"/>
    <w:rsid w:val="005D7530"/>
    <w:rsid w:val="005D754D"/>
    <w:rsid w:val="005D7645"/>
    <w:rsid w:val="005D76C8"/>
    <w:rsid w:val="005D7983"/>
    <w:rsid w:val="005D7A0F"/>
    <w:rsid w:val="005D7A54"/>
    <w:rsid w:val="005D7DCF"/>
    <w:rsid w:val="005E0028"/>
    <w:rsid w:val="005E00C3"/>
    <w:rsid w:val="005E01B3"/>
    <w:rsid w:val="005E0622"/>
    <w:rsid w:val="005E0D1A"/>
    <w:rsid w:val="005E0E78"/>
    <w:rsid w:val="005E12AD"/>
    <w:rsid w:val="005E1463"/>
    <w:rsid w:val="005E1955"/>
    <w:rsid w:val="005E1C55"/>
    <w:rsid w:val="005E1EEA"/>
    <w:rsid w:val="005E207B"/>
    <w:rsid w:val="005E2405"/>
    <w:rsid w:val="005E255A"/>
    <w:rsid w:val="005E2586"/>
    <w:rsid w:val="005E321F"/>
    <w:rsid w:val="005E34C0"/>
    <w:rsid w:val="005E35E5"/>
    <w:rsid w:val="005E3602"/>
    <w:rsid w:val="005E3672"/>
    <w:rsid w:val="005E3C02"/>
    <w:rsid w:val="005E3CAD"/>
    <w:rsid w:val="005E3E48"/>
    <w:rsid w:val="005E3EC5"/>
    <w:rsid w:val="005E3F17"/>
    <w:rsid w:val="005E4362"/>
    <w:rsid w:val="005E43D0"/>
    <w:rsid w:val="005E43F7"/>
    <w:rsid w:val="005E44EE"/>
    <w:rsid w:val="005E483C"/>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7C5"/>
    <w:rsid w:val="005E68C7"/>
    <w:rsid w:val="005E6C97"/>
    <w:rsid w:val="005E6DAF"/>
    <w:rsid w:val="005E71C5"/>
    <w:rsid w:val="005E71C9"/>
    <w:rsid w:val="005E753E"/>
    <w:rsid w:val="005E7D64"/>
    <w:rsid w:val="005E7D8C"/>
    <w:rsid w:val="005E7E97"/>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808"/>
    <w:rsid w:val="005F380C"/>
    <w:rsid w:val="005F396E"/>
    <w:rsid w:val="005F3BD9"/>
    <w:rsid w:val="005F3F82"/>
    <w:rsid w:val="005F42BE"/>
    <w:rsid w:val="005F4341"/>
    <w:rsid w:val="005F4537"/>
    <w:rsid w:val="005F4750"/>
    <w:rsid w:val="005F47FC"/>
    <w:rsid w:val="005F48A1"/>
    <w:rsid w:val="005F48C4"/>
    <w:rsid w:val="005F4D16"/>
    <w:rsid w:val="005F4EB2"/>
    <w:rsid w:val="005F504E"/>
    <w:rsid w:val="005F5710"/>
    <w:rsid w:val="005F57B4"/>
    <w:rsid w:val="005F5B58"/>
    <w:rsid w:val="005F5E50"/>
    <w:rsid w:val="005F6026"/>
    <w:rsid w:val="005F6118"/>
    <w:rsid w:val="005F63C8"/>
    <w:rsid w:val="005F6981"/>
    <w:rsid w:val="005F6D56"/>
    <w:rsid w:val="005F70A4"/>
    <w:rsid w:val="005F720A"/>
    <w:rsid w:val="005F720D"/>
    <w:rsid w:val="005F727B"/>
    <w:rsid w:val="005F7290"/>
    <w:rsid w:val="005F7446"/>
    <w:rsid w:val="005F7924"/>
    <w:rsid w:val="005F7A6C"/>
    <w:rsid w:val="005F7B87"/>
    <w:rsid w:val="005F7EC6"/>
    <w:rsid w:val="006000F1"/>
    <w:rsid w:val="00600322"/>
    <w:rsid w:val="0060045D"/>
    <w:rsid w:val="006004B9"/>
    <w:rsid w:val="006004EC"/>
    <w:rsid w:val="006005F0"/>
    <w:rsid w:val="006008FE"/>
    <w:rsid w:val="00600A6B"/>
    <w:rsid w:val="00600E8D"/>
    <w:rsid w:val="00600F17"/>
    <w:rsid w:val="00601302"/>
    <w:rsid w:val="0060131E"/>
    <w:rsid w:val="00601429"/>
    <w:rsid w:val="00601712"/>
    <w:rsid w:val="006018DE"/>
    <w:rsid w:val="006018FB"/>
    <w:rsid w:val="00601B96"/>
    <w:rsid w:val="00601CC5"/>
    <w:rsid w:val="00601EF6"/>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913"/>
    <w:rsid w:val="00604A4E"/>
    <w:rsid w:val="00604A74"/>
    <w:rsid w:val="00604B15"/>
    <w:rsid w:val="00604BF6"/>
    <w:rsid w:val="00605000"/>
    <w:rsid w:val="00605379"/>
    <w:rsid w:val="006054E0"/>
    <w:rsid w:val="0060582A"/>
    <w:rsid w:val="006058CC"/>
    <w:rsid w:val="00605901"/>
    <w:rsid w:val="00605BA2"/>
    <w:rsid w:val="00605C51"/>
    <w:rsid w:val="00605DAB"/>
    <w:rsid w:val="00605DC7"/>
    <w:rsid w:val="006061C7"/>
    <w:rsid w:val="0060691B"/>
    <w:rsid w:val="00606A08"/>
    <w:rsid w:val="00606B6D"/>
    <w:rsid w:val="00606CE4"/>
    <w:rsid w:val="00606D7A"/>
    <w:rsid w:val="00606F12"/>
    <w:rsid w:val="00606FDB"/>
    <w:rsid w:val="0060711E"/>
    <w:rsid w:val="006074F7"/>
    <w:rsid w:val="0060755F"/>
    <w:rsid w:val="00607581"/>
    <w:rsid w:val="006075CE"/>
    <w:rsid w:val="00607606"/>
    <w:rsid w:val="00607C91"/>
    <w:rsid w:val="00607F3B"/>
    <w:rsid w:val="00607FB1"/>
    <w:rsid w:val="00607FF8"/>
    <w:rsid w:val="00610399"/>
    <w:rsid w:val="006103F2"/>
    <w:rsid w:val="0061045E"/>
    <w:rsid w:val="006104BE"/>
    <w:rsid w:val="00610578"/>
    <w:rsid w:val="0061059E"/>
    <w:rsid w:val="0061072B"/>
    <w:rsid w:val="00610DB9"/>
    <w:rsid w:val="00610DBF"/>
    <w:rsid w:val="0061170B"/>
    <w:rsid w:val="006117F4"/>
    <w:rsid w:val="00611A48"/>
    <w:rsid w:val="00611FBB"/>
    <w:rsid w:val="00612778"/>
    <w:rsid w:val="006128B0"/>
    <w:rsid w:val="006128F0"/>
    <w:rsid w:val="00612CDF"/>
    <w:rsid w:val="006130E1"/>
    <w:rsid w:val="0061320E"/>
    <w:rsid w:val="00613251"/>
    <w:rsid w:val="00613273"/>
    <w:rsid w:val="00613531"/>
    <w:rsid w:val="0061382D"/>
    <w:rsid w:val="00613C7F"/>
    <w:rsid w:val="00613D56"/>
    <w:rsid w:val="00613D7A"/>
    <w:rsid w:val="00613E76"/>
    <w:rsid w:val="006140E0"/>
    <w:rsid w:val="00614121"/>
    <w:rsid w:val="006141CF"/>
    <w:rsid w:val="00614257"/>
    <w:rsid w:val="00614BC0"/>
    <w:rsid w:val="00614E49"/>
    <w:rsid w:val="00614F41"/>
    <w:rsid w:val="00615097"/>
    <w:rsid w:val="006150C5"/>
    <w:rsid w:val="00615368"/>
    <w:rsid w:val="00615684"/>
    <w:rsid w:val="0061579B"/>
    <w:rsid w:val="0061581A"/>
    <w:rsid w:val="0061581B"/>
    <w:rsid w:val="00615E1D"/>
    <w:rsid w:val="00616B84"/>
    <w:rsid w:val="00616BC5"/>
    <w:rsid w:val="00616EE9"/>
    <w:rsid w:val="00616FB8"/>
    <w:rsid w:val="006171F6"/>
    <w:rsid w:val="0061759C"/>
    <w:rsid w:val="006175C4"/>
    <w:rsid w:val="006177BB"/>
    <w:rsid w:val="006178C7"/>
    <w:rsid w:val="00617DDC"/>
    <w:rsid w:val="0062060B"/>
    <w:rsid w:val="0062067D"/>
    <w:rsid w:val="006206C0"/>
    <w:rsid w:val="00620B9F"/>
    <w:rsid w:val="00620C11"/>
    <w:rsid w:val="00620CA0"/>
    <w:rsid w:val="00620CA2"/>
    <w:rsid w:val="00620F26"/>
    <w:rsid w:val="00620FD6"/>
    <w:rsid w:val="006213D8"/>
    <w:rsid w:val="006213E4"/>
    <w:rsid w:val="00621594"/>
    <w:rsid w:val="006217D1"/>
    <w:rsid w:val="00621B1C"/>
    <w:rsid w:val="00621D46"/>
    <w:rsid w:val="00621DC0"/>
    <w:rsid w:val="006221A5"/>
    <w:rsid w:val="00622283"/>
    <w:rsid w:val="00622394"/>
    <w:rsid w:val="006223D7"/>
    <w:rsid w:val="00622471"/>
    <w:rsid w:val="006226AA"/>
    <w:rsid w:val="006227E8"/>
    <w:rsid w:val="00622A9F"/>
    <w:rsid w:val="00622B52"/>
    <w:rsid w:val="0062309A"/>
    <w:rsid w:val="006231C7"/>
    <w:rsid w:val="0062322B"/>
    <w:rsid w:val="00623755"/>
    <w:rsid w:val="00623B44"/>
    <w:rsid w:val="00623DCA"/>
    <w:rsid w:val="00623FFD"/>
    <w:rsid w:val="0062408E"/>
    <w:rsid w:val="0062434C"/>
    <w:rsid w:val="00624813"/>
    <w:rsid w:val="006248A7"/>
    <w:rsid w:val="00624EEA"/>
    <w:rsid w:val="00624F8A"/>
    <w:rsid w:val="006256D0"/>
    <w:rsid w:val="00625853"/>
    <w:rsid w:val="00625868"/>
    <w:rsid w:val="006259AB"/>
    <w:rsid w:val="006259B1"/>
    <w:rsid w:val="00625F43"/>
    <w:rsid w:val="00625FEB"/>
    <w:rsid w:val="0062639E"/>
    <w:rsid w:val="00626442"/>
    <w:rsid w:val="006265A4"/>
    <w:rsid w:val="00626AB4"/>
    <w:rsid w:val="00626DAD"/>
    <w:rsid w:val="00626EF2"/>
    <w:rsid w:val="00626EF6"/>
    <w:rsid w:val="006270D6"/>
    <w:rsid w:val="00627324"/>
    <w:rsid w:val="00627424"/>
    <w:rsid w:val="006276A2"/>
    <w:rsid w:val="00627912"/>
    <w:rsid w:val="00630221"/>
    <w:rsid w:val="006303EE"/>
    <w:rsid w:val="00630452"/>
    <w:rsid w:val="0063089D"/>
    <w:rsid w:val="00630996"/>
    <w:rsid w:val="006309F5"/>
    <w:rsid w:val="00630CFE"/>
    <w:rsid w:val="00631810"/>
    <w:rsid w:val="00631DE9"/>
    <w:rsid w:val="00632353"/>
    <w:rsid w:val="00632483"/>
    <w:rsid w:val="0063275B"/>
    <w:rsid w:val="00632A14"/>
    <w:rsid w:val="00632BEA"/>
    <w:rsid w:val="00632F67"/>
    <w:rsid w:val="0063310F"/>
    <w:rsid w:val="00633230"/>
    <w:rsid w:val="0063366E"/>
    <w:rsid w:val="00633675"/>
    <w:rsid w:val="006336F2"/>
    <w:rsid w:val="00633727"/>
    <w:rsid w:val="00633746"/>
    <w:rsid w:val="006337B8"/>
    <w:rsid w:val="006337C6"/>
    <w:rsid w:val="0063399F"/>
    <w:rsid w:val="00633ACC"/>
    <w:rsid w:val="00633B77"/>
    <w:rsid w:val="006342DB"/>
    <w:rsid w:val="0063452C"/>
    <w:rsid w:val="00634587"/>
    <w:rsid w:val="00634A11"/>
    <w:rsid w:val="00634BBD"/>
    <w:rsid w:val="00634C45"/>
    <w:rsid w:val="00634F66"/>
    <w:rsid w:val="00634FB8"/>
    <w:rsid w:val="00634FF4"/>
    <w:rsid w:val="0063521E"/>
    <w:rsid w:val="0063552E"/>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F64"/>
    <w:rsid w:val="00637F74"/>
    <w:rsid w:val="0064086A"/>
    <w:rsid w:val="00640A35"/>
    <w:rsid w:val="00640A71"/>
    <w:rsid w:val="00640C02"/>
    <w:rsid w:val="00640C55"/>
    <w:rsid w:val="00640D9F"/>
    <w:rsid w:val="00640E4B"/>
    <w:rsid w:val="00640E8C"/>
    <w:rsid w:val="00641223"/>
    <w:rsid w:val="0064149A"/>
    <w:rsid w:val="0064149D"/>
    <w:rsid w:val="0064173A"/>
    <w:rsid w:val="0064174A"/>
    <w:rsid w:val="006419AF"/>
    <w:rsid w:val="00641A85"/>
    <w:rsid w:val="00641D9F"/>
    <w:rsid w:val="00641E3F"/>
    <w:rsid w:val="00641EFB"/>
    <w:rsid w:val="006423A9"/>
    <w:rsid w:val="00642478"/>
    <w:rsid w:val="006425A4"/>
    <w:rsid w:val="0064262C"/>
    <w:rsid w:val="00642A41"/>
    <w:rsid w:val="00642ABA"/>
    <w:rsid w:val="006430D8"/>
    <w:rsid w:val="00643401"/>
    <w:rsid w:val="00643554"/>
    <w:rsid w:val="00644165"/>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FF"/>
    <w:rsid w:val="00647B57"/>
    <w:rsid w:val="00647B5C"/>
    <w:rsid w:val="00650087"/>
    <w:rsid w:val="006502F9"/>
    <w:rsid w:val="00650ADB"/>
    <w:rsid w:val="00650BC0"/>
    <w:rsid w:val="00650BD5"/>
    <w:rsid w:val="00651053"/>
    <w:rsid w:val="00651070"/>
    <w:rsid w:val="006510FD"/>
    <w:rsid w:val="00651161"/>
    <w:rsid w:val="006511FD"/>
    <w:rsid w:val="00651A32"/>
    <w:rsid w:val="00651B85"/>
    <w:rsid w:val="00651D18"/>
    <w:rsid w:val="00651D7A"/>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B8"/>
    <w:rsid w:val="0066077A"/>
    <w:rsid w:val="00660823"/>
    <w:rsid w:val="006608F8"/>
    <w:rsid w:val="00660E3F"/>
    <w:rsid w:val="006611E2"/>
    <w:rsid w:val="0066126A"/>
    <w:rsid w:val="00661305"/>
    <w:rsid w:val="0066133D"/>
    <w:rsid w:val="00661A14"/>
    <w:rsid w:val="00661A45"/>
    <w:rsid w:val="00661CF4"/>
    <w:rsid w:val="00661D5D"/>
    <w:rsid w:val="00661E52"/>
    <w:rsid w:val="00661F16"/>
    <w:rsid w:val="006622E0"/>
    <w:rsid w:val="006625CA"/>
    <w:rsid w:val="0066266E"/>
    <w:rsid w:val="006627B0"/>
    <w:rsid w:val="006629B0"/>
    <w:rsid w:val="00662F4C"/>
    <w:rsid w:val="0066324C"/>
    <w:rsid w:val="0066364A"/>
    <w:rsid w:val="006638E9"/>
    <w:rsid w:val="006638F3"/>
    <w:rsid w:val="00663C59"/>
    <w:rsid w:val="0066402F"/>
    <w:rsid w:val="006644C5"/>
    <w:rsid w:val="006645B7"/>
    <w:rsid w:val="006649A5"/>
    <w:rsid w:val="00664D06"/>
    <w:rsid w:val="00664E89"/>
    <w:rsid w:val="006650C3"/>
    <w:rsid w:val="006658BB"/>
    <w:rsid w:val="0066594B"/>
    <w:rsid w:val="00665A0B"/>
    <w:rsid w:val="00665B41"/>
    <w:rsid w:val="00665CE0"/>
    <w:rsid w:val="00665E1D"/>
    <w:rsid w:val="00665F1B"/>
    <w:rsid w:val="0066611D"/>
    <w:rsid w:val="0066614F"/>
    <w:rsid w:val="006661B5"/>
    <w:rsid w:val="006662EB"/>
    <w:rsid w:val="00666456"/>
    <w:rsid w:val="0066652E"/>
    <w:rsid w:val="00666880"/>
    <w:rsid w:val="00666A01"/>
    <w:rsid w:val="00666A5D"/>
    <w:rsid w:val="00666C43"/>
    <w:rsid w:val="00666DE6"/>
    <w:rsid w:val="00667011"/>
    <w:rsid w:val="006672F4"/>
    <w:rsid w:val="0066751C"/>
    <w:rsid w:val="00667640"/>
    <w:rsid w:val="00667823"/>
    <w:rsid w:val="00667B79"/>
    <w:rsid w:val="00667BD5"/>
    <w:rsid w:val="00667C00"/>
    <w:rsid w:val="00667CEF"/>
    <w:rsid w:val="00667D7F"/>
    <w:rsid w:val="00670265"/>
    <w:rsid w:val="006704CA"/>
    <w:rsid w:val="00670AB6"/>
    <w:rsid w:val="00670AE8"/>
    <w:rsid w:val="00670B15"/>
    <w:rsid w:val="00670EBD"/>
    <w:rsid w:val="00671029"/>
    <w:rsid w:val="006711BE"/>
    <w:rsid w:val="00671220"/>
    <w:rsid w:val="0067146D"/>
    <w:rsid w:val="006716B2"/>
    <w:rsid w:val="006716E1"/>
    <w:rsid w:val="0067181F"/>
    <w:rsid w:val="00671AEC"/>
    <w:rsid w:val="00671E23"/>
    <w:rsid w:val="00671E8A"/>
    <w:rsid w:val="00671EF2"/>
    <w:rsid w:val="00671EFE"/>
    <w:rsid w:val="006720CE"/>
    <w:rsid w:val="00672132"/>
    <w:rsid w:val="006721BD"/>
    <w:rsid w:val="0067238E"/>
    <w:rsid w:val="00672EEB"/>
    <w:rsid w:val="006735CF"/>
    <w:rsid w:val="0067361C"/>
    <w:rsid w:val="0067368B"/>
    <w:rsid w:val="00673693"/>
    <w:rsid w:val="00673772"/>
    <w:rsid w:val="00673A6F"/>
    <w:rsid w:val="00673C0D"/>
    <w:rsid w:val="00673CEB"/>
    <w:rsid w:val="006741BB"/>
    <w:rsid w:val="00674A1F"/>
    <w:rsid w:val="00674BCE"/>
    <w:rsid w:val="00674FE8"/>
    <w:rsid w:val="0067538C"/>
    <w:rsid w:val="00675521"/>
    <w:rsid w:val="006755F7"/>
    <w:rsid w:val="00675A7F"/>
    <w:rsid w:val="00675B2D"/>
    <w:rsid w:val="00675EBC"/>
    <w:rsid w:val="00675FD3"/>
    <w:rsid w:val="0067612D"/>
    <w:rsid w:val="0067634D"/>
    <w:rsid w:val="00676953"/>
    <w:rsid w:val="00676A9C"/>
    <w:rsid w:val="00677167"/>
    <w:rsid w:val="006773F0"/>
    <w:rsid w:val="006774F0"/>
    <w:rsid w:val="0067755D"/>
    <w:rsid w:val="00677625"/>
    <w:rsid w:val="006776CE"/>
    <w:rsid w:val="006777A7"/>
    <w:rsid w:val="006777C9"/>
    <w:rsid w:val="00677A37"/>
    <w:rsid w:val="00677B5D"/>
    <w:rsid w:val="00677DDC"/>
    <w:rsid w:val="006800D4"/>
    <w:rsid w:val="0068051D"/>
    <w:rsid w:val="00680643"/>
    <w:rsid w:val="00680891"/>
    <w:rsid w:val="0068096E"/>
    <w:rsid w:val="00680AF0"/>
    <w:rsid w:val="00680E31"/>
    <w:rsid w:val="006810BA"/>
    <w:rsid w:val="00681618"/>
    <w:rsid w:val="006816B1"/>
    <w:rsid w:val="00681B11"/>
    <w:rsid w:val="00681E6C"/>
    <w:rsid w:val="006828C2"/>
    <w:rsid w:val="00682934"/>
    <w:rsid w:val="006829E5"/>
    <w:rsid w:val="00682AB0"/>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6465"/>
    <w:rsid w:val="006864D4"/>
    <w:rsid w:val="00687417"/>
    <w:rsid w:val="006875A1"/>
    <w:rsid w:val="00687653"/>
    <w:rsid w:val="00687813"/>
    <w:rsid w:val="006878FA"/>
    <w:rsid w:val="00687AC9"/>
    <w:rsid w:val="00687BEE"/>
    <w:rsid w:val="00687D2E"/>
    <w:rsid w:val="00687D89"/>
    <w:rsid w:val="00687DDE"/>
    <w:rsid w:val="00687E89"/>
    <w:rsid w:val="00687EE1"/>
    <w:rsid w:val="006906CB"/>
    <w:rsid w:val="00690849"/>
    <w:rsid w:val="00690DB6"/>
    <w:rsid w:val="00690DEF"/>
    <w:rsid w:val="00690E79"/>
    <w:rsid w:val="00691082"/>
    <w:rsid w:val="0069111C"/>
    <w:rsid w:val="00691377"/>
    <w:rsid w:val="0069151C"/>
    <w:rsid w:val="00691987"/>
    <w:rsid w:val="0069198C"/>
    <w:rsid w:val="00691A9C"/>
    <w:rsid w:val="00691B93"/>
    <w:rsid w:val="00691C9A"/>
    <w:rsid w:val="00691DEC"/>
    <w:rsid w:val="006921E0"/>
    <w:rsid w:val="006927B4"/>
    <w:rsid w:val="00692804"/>
    <w:rsid w:val="00692B8A"/>
    <w:rsid w:val="00692F65"/>
    <w:rsid w:val="006933EB"/>
    <w:rsid w:val="00693929"/>
    <w:rsid w:val="0069399C"/>
    <w:rsid w:val="0069409F"/>
    <w:rsid w:val="00694157"/>
    <w:rsid w:val="006945FB"/>
    <w:rsid w:val="006946D4"/>
    <w:rsid w:val="006948E9"/>
    <w:rsid w:val="00695126"/>
    <w:rsid w:val="00695177"/>
    <w:rsid w:val="0069566A"/>
    <w:rsid w:val="0069586C"/>
    <w:rsid w:val="00695A0D"/>
    <w:rsid w:val="00695A55"/>
    <w:rsid w:val="00695B04"/>
    <w:rsid w:val="00695D44"/>
    <w:rsid w:val="00695D57"/>
    <w:rsid w:val="00696064"/>
    <w:rsid w:val="006960DF"/>
    <w:rsid w:val="0069614D"/>
    <w:rsid w:val="00696314"/>
    <w:rsid w:val="00696DA5"/>
    <w:rsid w:val="00696E83"/>
    <w:rsid w:val="00696F0E"/>
    <w:rsid w:val="00696F20"/>
    <w:rsid w:val="006976E6"/>
    <w:rsid w:val="006978F8"/>
    <w:rsid w:val="006979FF"/>
    <w:rsid w:val="00697B11"/>
    <w:rsid w:val="00697BF0"/>
    <w:rsid w:val="00697CE1"/>
    <w:rsid w:val="00697DA7"/>
    <w:rsid w:val="00697F5E"/>
    <w:rsid w:val="006A013E"/>
    <w:rsid w:val="006A0428"/>
    <w:rsid w:val="006A06DE"/>
    <w:rsid w:val="006A07E8"/>
    <w:rsid w:val="006A086B"/>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A98"/>
    <w:rsid w:val="006A2EBD"/>
    <w:rsid w:val="006A2EF3"/>
    <w:rsid w:val="006A2F8C"/>
    <w:rsid w:val="006A3019"/>
    <w:rsid w:val="006A354A"/>
    <w:rsid w:val="006A37AB"/>
    <w:rsid w:val="006A39CB"/>
    <w:rsid w:val="006A3B44"/>
    <w:rsid w:val="006A3E22"/>
    <w:rsid w:val="006A3E54"/>
    <w:rsid w:val="006A4234"/>
    <w:rsid w:val="006A434F"/>
    <w:rsid w:val="006A4368"/>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B15"/>
    <w:rsid w:val="006B0DDC"/>
    <w:rsid w:val="006B0F75"/>
    <w:rsid w:val="006B0FD5"/>
    <w:rsid w:val="006B11CD"/>
    <w:rsid w:val="006B134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D2E"/>
    <w:rsid w:val="006B3E12"/>
    <w:rsid w:val="006B3FE5"/>
    <w:rsid w:val="006B3FFA"/>
    <w:rsid w:val="006B4229"/>
    <w:rsid w:val="006B45BF"/>
    <w:rsid w:val="006B4780"/>
    <w:rsid w:val="006B4785"/>
    <w:rsid w:val="006B4846"/>
    <w:rsid w:val="006B4878"/>
    <w:rsid w:val="006B4BC6"/>
    <w:rsid w:val="006B4D48"/>
    <w:rsid w:val="006B4E91"/>
    <w:rsid w:val="006B52BA"/>
    <w:rsid w:val="006B5311"/>
    <w:rsid w:val="006B5347"/>
    <w:rsid w:val="006B5741"/>
    <w:rsid w:val="006B589C"/>
    <w:rsid w:val="006B591B"/>
    <w:rsid w:val="006B59B5"/>
    <w:rsid w:val="006B6056"/>
    <w:rsid w:val="006B60AA"/>
    <w:rsid w:val="006B62B5"/>
    <w:rsid w:val="006B63F6"/>
    <w:rsid w:val="006B654E"/>
    <w:rsid w:val="006B66DC"/>
    <w:rsid w:val="006B6AAD"/>
    <w:rsid w:val="006B6DD5"/>
    <w:rsid w:val="006B6EE4"/>
    <w:rsid w:val="006B70EF"/>
    <w:rsid w:val="006B7DF0"/>
    <w:rsid w:val="006C0131"/>
    <w:rsid w:val="006C0613"/>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3B"/>
    <w:rsid w:val="006C2DA5"/>
    <w:rsid w:val="006C2DCF"/>
    <w:rsid w:val="006C2F18"/>
    <w:rsid w:val="006C2F5D"/>
    <w:rsid w:val="006C3151"/>
    <w:rsid w:val="006C3183"/>
    <w:rsid w:val="006C33A1"/>
    <w:rsid w:val="006C33BB"/>
    <w:rsid w:val="006C35B3"/>
    <w:rsid w:val="006C36BD"/>
    <w:rsid w:val="006C37FC"/>
    <w:rsid w:val="006C3964"/>
    <w:rsid w:val="006C39FF"/>
    <w:rsid w:val="006C3B48"/>
    <w:rsid w:val="006C3CEC"/>
    <w:rsid w:val="006C3D5C"/>
    <w:rsid w:val="006C3DDE"/>
    <w:rsid w:val="006C4292"/>
    <w:rsid w:val="006C4AB3"/>
    <w:rsid w:val="006C4CA2"/>
    <w:rsid w:val="006C4E33"/>
    <w:rsid w:val="006C51A3"/>
    <w:rsid w:val="006C53F2"/>
    <w:rsid w:val="006C55FF"/>
    <w:rsid w:val="006C59B1"/>
    <w:rsid w:val="006C59DB"/>
    <w:rsid w:val="006C681D"/>
    <w:rsid w:val="006C68C3"/>
    <w:rsid w:val="006C69C3"/>
    <w:rsid w:val="006C6A59"/>
    <w:rsid w:val="006C6C17"/>
    <w:rsid w:val="006C725F"/>
    <w:rsid w:val="006C75F3"/>
    <w:rsid w:val="006C765E"/>
    <w:rsid w:val="006C779C"/>
    <w:rsid w:val="006C78D1"/>
    <w:rsid w:val="006C7957"/>
    <w:rsid w:val="006C798F"/>
    <w:rsid w:val="006C7AC1"/>
    <w:rsid w:val="006C7E9A"/>
    <w:rsid w:val="006D0214"/>
    <w:rsid w:val="006D07A4"/>
    <w:rsid w:val="006D0908"/>
    <w:rsid w:val="006D094D"/>
    <w:rsid w:val="006D0C35"/>
    <w:rsid w:val="006D117F"/>
    <w:rsid w:val="006D125F"/>
    <w:rsid w:val="006D12EE"/>
    <w:rsid w:val="006D155F"/>
    <w:rsid w:val="006D1D2F"/>
    <w:rsid w:val="006D2092"/>
    <w:rsid w:val="006D217D"/>
    <w:rsid w:val="006D25A0"/>
    <w:rsid w:val="006D264A"/>
    <w:rsid w:val="006D293C"/>
    <w:rsid w:val="006D2D48"/>
    <w:rsid w:val="006D2FEA"/>
    <w:rsid w:val="006D3017"/>
    <w:rsid w:val="006D3170"/>
    <w:rsid w:val="006D3370"/>
    <w:rsid w:val="006D34E0"/>
    <w:rsid w:val="006D35EC"/>
    <w:rsid w:val="006D3A2C"/>
    <w:rsid w:val="006D3AC8"/>
    <w:rsid w:val="006D3D9A"/>
    <w:rsid w:val="006D4315"/>
    <w:rsid w:val="006D43DF"/>
    <w:rsid w:val="006D4766"/>
    <w:rsid w:val="006D48CE"/>
    <w:rsid w:val="006D4A40"/>
    <w:rsid w:val="006D4AAC"/>
    <w:rsid w:val="006D5894"/>
    <w:rsid w:val="006D5969"/>
    <w:rsid w:val="006D5E15"/>
    <w:rsid w:val="006D5F2E"/>
    <w:rsid w:val="006D644C"/>
    <w:rsid w:val="006D658F"/>
    <w:rsid w:val="006D671C"/>
    <w:rsid w:val="006D6C77"/>
    <w:rsid w:val="006D6F1C"/>
    <w:rsid w:val="006D70D4"/>
    <w:rsid w:val="006D7145"/>
    <w:rsid w:val="006D754C"/>
    <w:rsid w:val="006D75AD"/>
    <w:rsid w:val="006D75C0"/>
    <w:rsid w:val="006D792F"/>
    <w:rsid w:val="006D7BD7"/>
    <w:rsid w:val="006D7E96"/>
    <w:rsid w:val="006E00EF"/>
    <w:rsid w:val="006E0106"/>
    <w:rsid w:val="006E015D"/>
    <w:rsid w:val="006E0554"/>
    <w:rsid w:val="006E05B4"/>
    <w:rsid w:val="006E063A"/>
    <w:rsid w:val="006E082A"/>
    <w:rsid w:val="006E097E"/>
    <w:rsid w:val="006E0A1C"/>
    <w:rsid w:val="006E0B3B"/>
    <w:rsid w:val="006E0FB9"/>
    <w:rsid w:val="006E1931"/>
    <w:rsid w:val="006E1D27"/>
    <w:rsid w:val="006E1E72"/>
    <w:rsid w:val="006E2011"/>
    <w:rsid w:val="006E21B5"/>
    <w:rsid w:val="006E21BE"/>
    <w:rsid w:val="006E238B"/>
    <w:rsid w:val="006E2638"/>
    <w:rsid w:val="006E26EC"/>
    <w:rsid w:val="006E27A7"/>
    <w:rsid w:val="006E27AE"/>
    <w:rsid w:val="006E2865"/>
    <w:rsid w:val="006E2A27"/>
    <w:rsid w:val="006E2B39"/>
    <w:rsid w:val="006E2F73"/>
    <w:rsid w:val="006E3708"/>
    <w:rsid w:val="006E37D1"/>
    <w:rsid w:val="006E3A51"/>
    <w:rsid w:val="006E3C0D"/>
    <w:rsid w:val="006E3D44"/>
    <w:rsid w:val="006E3E60"/>
    <w:rsid w:val="006E42BD"/>
    <w:rsid w:val="006E42C8"/>
    <w:rsid w:val="006E43B9"/>
    <w:rsid w:val="006E4567"/>
    <w:rsid w:val="006E49BA"/>
    <w:rsid w:val="006E49D6"/>
    <w:rsid w:val="006E4C57"/>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950"/>
    <w:rsid w:val="006E7B9C"/>
    <w:rsid w:val="006E7CEB"/>
    <w:rsid w:val="006E7E20"/>
    <w:rsid w:val="006E7FC8"/>
    <w:rsid w:val="006F0280"/>
    <w:rsid w:val="006F03E7"/>
    <w:rsid w:val="006F04C5"/>
    <w:rsid w:val="006F0847"/>
    <w:rsid w:val="006F0AE4"/>
    <w:rsid w:val="006F1104"/>
    <w:rsid w:val="006F1422"/>
    <w:rsid w:val="006F1560"/>
    <w:rsid w:val="006F198F"/>
    <w:rsid w:val="006F1993"/>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C"/>
    <w:rsid w:val="006F39D7"/>
    <w:rsid w:val="006F404C"/>
    <w:rsid w:val="006F409F"/>
    <w:rsid w:val="006F40CA"/>
    <w:rsid w:val="006F4101"/>
    <w:rsid w:val="006F4508"/>
    <w:rsid w:val="006F4528"/>
    <w:rsid w:val="006F47C9"/>
    <w:rsid w:val="006F48A8"/>
    <w:rsid w:val="006F4EA3"/>
    <w:rsid w:val="006F5178"/>
    <w:rsid w:val="006F5211"/>
    <w:rsid w:val="006F52B4"/>
    <w:rsid w:val="006F5C1F"/>
    <w:rsid w:val="006F5CE7"/>
    <w:rsid w:val="006F5E4F"/>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67"/>
    <w:rsid w:val="00700030"/>
    <w:rsid w:val="0070004D"/>
    <w:rsid w:val="00700242"/>
    <w:rsid w:val="00700397"/>
    <w:rsid w:val="00700592"/>
    <w:rsid w:val="0070070A"/>
    <w:rsid w:val="007008B1"/>
    <w:rsid w:val="00700A58"/>
    <w:rsid w:val="00700C2A"/>
    <w:rsid w:val="00700D50"/>
    <w:rsid w:val="00700F1F"/>
    <w:rsid w:val="00701183"/>
    <w:rsid w:val="00701495"/>
    <w:rsid w:val="007015C4"/>
    <w:rsid w:val="00701938"/>
    <w:rsid w:val="00701BF1"/>
    <w:rsid w:val="00701F3E"/>
    <w:rsid w:val="00701F70"/>
    <w:rsid w:val="007026DA"/>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D59"/>
    <w:rsid w:val="00704D8E"/>
    <w:rsid w:val="00704E91"/>
    <w:rsid w:val="00705058"/>
    <w:rsid w:val="00705176"/>
    <w:rsid w:val="007051BD"/>
    <w:rsid w:val="007051C7"/>
    <w:rsid w:val="0070554B"/>
    <w:rsid w:val="00705B93"/>
    <w:rsid w:val="00706256"/>
    <w:rsid w:val="0070656D"/>
    <w:rsid w:val="007065C7"/>
    <w:rsid w:val="00706630"/>
    <w:rsid w:val="007066A1"/>
    <w:rsid w:val="0070693A"/>
    <w:rsid w:val="007069BB"/>
    <w:rsid w:val="00706AE3"/>
    <w:rsid w:val="00706BC0"/>
    <w:rsid w:val="00706C12"/>
    <w:rsid w:val="00706F87"/>
    <w:rsid w:val="00707AC4"/>
    <w:rsid w:val="00707B7E"/>
    <w:rsid w:val="00707D30"/>
    <w:rsid w:val="00707E2D"/>
    <w:rsid w:val="00707E5B"/>
    <w:rsid w:val="00707E89"/>
    <w:rsid w:val="00707FBA"/>
    <w:rsid w:val="00710265"/>
    <w:rsid w:val="00710411"/>
    <w:rsid w:val="00710A76"/>
    <w:rsid w:val="00710A80"/>
    <w:rsid w:val="00710C6A"/>
    <w:rsid w:val="00710E22"/>
    <w:rsid w:val="00710E2F"/>
    <w:rsid w:val="00711039"/>
    <w:rsid w:val="007112B7"/>
    <w:rsid w:val="0071136E"/>
    <w:rsid w:val="007114E3"/>
    <w:rsid w:val="007115E8"/>
    <w:rsid w:val="00711653"/>
    <w:rsid w:val="00711872"/>
    <w:rsid w:val="00711DDD"/>
    <w:rsid w:val="00711E9E"/>
    <w:rsid w:val="00712080"/>
    <w:rsid w:val="0071214C"/>
    <w:rsid w:val="00712165"/>
    <w:rsid w:val="00712350"/>
    <w:rsid w:val="00712559"/>
    <w:rsid w:val="007125E8"/>
    <w:rsid w:val="0071283B"/>
    <w:rsid w:val="0071285D"/>
    <w:rsid w:val="007128B2"/>
    <w:rsid w:val="00712AF9"/>
    <w:rsid w:val="00712B1C"/>
    <w:rsid w:val="00712B54"/>
    <w:rsid w:val="00712FEE"/>
    <w:rsid w:val="007133E4"/>
    <w:rsid w:val="00713424"/>
    <w:rsid w:val="007134FD"/>
    <w:rsid w:val="007136FA"/>
    <w:rsid w:val="007138EC"/>
    <w:rsid w:val="00713D36"/>
    <w:rsid w:val="00713E96"/>
    <w:rsid w:val="00714011"/>
    <w:rsid w:val="007140EB"/>
    <w:rsid w:val="0071411E"/>
    <w:rsid w:val="00714206"/>
    <w:rsid w:val="00714557"/>
    <w:rsid w:val="007146AA"/>
    <w:rsid w:val="007147C1"/>
    <w:rsid w:val="00714C06"/>
    <w:rsid w:val="00714D10"/>
    <w:rsid w:val="00714F09"/>
    <w:rsid w:val="007155D7"/>
    <w:rsid w:val="007156FA"/>
    <w:rsid w:val="007159B8"/>
    <w:rsid w:val="00715A9F"/>
    <w:rsid w:val="00715ECD"/>
    <w:rsid w:val="00715F5C"/>
    <w:rsid w:val="0071617E"/>
    <w:rsid w:val="007161BE"/>
    <w:rsid w:val="0071636A"/>
    <w:rsid w:val="00716541"/>
    <w:rsid w:val="00716672"/>
    <w:rsid w:val="007167DF"/>
    <w:rsid w:val="00716803"/>
    <w:rsid w:val="00716883"/>
    <w:rsid w:val="00716B3B"/>
    <w:rsid w:val="00716C82"/>
    <w:rsid w:val="007171C1"/>
    <w:rsid w:val="007171FE"/>
    <w:rsid w:val="00717407"/>
    <w:rsid w:val="00717A32"/>
    <w:rsid w:val="00717AB8"/>
    <w:rsid w:val="00717BDB"/>
    <w:rsid w:val="00717C34"/>
    <w:rsid w:val="00717D40"/>
    <w:rsid w:val="00717F6D"/>
    <w:rsid w:val="00720547"/>
    <w:rsid w:val="0072069E"/>
    <w:rsid w:val="00720777"/>
    <w:rsid w:val="00720DF3"/>
    <w:rsid w:val="0072131D"/>
    <w:rsid w:val="00721414"/>
    <w:rsid w:val="007216DC"/>
    <w:rsid w:val="00721800"/>
    <w:rsid w:val="007219F5"/>
    <w:rsid w:val="00721B31"/>
    <w:rsid w:val="00721F37"/>
    <w:rsid w:val="00722290"/>
    <w:rsid w:val="007222F5"/>
    <w:rsid w:val="007227A4"/>
    <w:rsid w:val="007227CA"/>
    <w:rsid w:val="00722992"/>
    <w:rsid w:val="00722D25"/>
    <w:rsid w:val="00722D46"/>
    <w:rsid w:val="00723200"/>
    <w:rsid w:val="00723274"/>
    <w:rsid w:val="0072343F"/>
    <w:rsid w:val="007234BF"/>
    <w:rsid w:val="00723536"/>
    <w:rsid w:val="0072355B"/>
    <w:rsid w:val="00723897"/>
    <w:rsid w:val="00723C07"/>
    <w:rsid w:val="00723F82"/>
    <w:rsid w:val="0072411A"/>
    <w:rsid w:val="007242FB"/>
    <w:rsid w:val="00724316"/>
    <w:rsid w:val="00724CB2"/>
    <w:rsid w:val="007250B8"/>
    <w:rsid w:val="00725128"/>
    <w:rsid w:val="007251E4"/>
    <w:rsid w:val="00725206"/>
    <w:rsid w:val="00725E70"/>
    <w:rsid w:val="0072602D"/>
    <w:rsid w:val="007265BE"/>
    <w:rsid w:val="00726826"/>
    <w:rsid w:val="00726873"/>
    <w:rsid w:val="00726BD9"/>
    <w:rsid w:val="00726BFE"/>
    <w:rsid w:val="00726D24"/>
    <w:rsid w:val="00726E08"/>
    <w:rsid w:val="00726FE0"/>
    <w:rsid w:val="00727017"/>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5C4"/>
    <w:rsid w:val="00733811"/>
    <w:rsid w:val="0073386E"/>
    <w:rsid w:val="00733AA9"/>
    <w:rsid w:val="00733E2D"/>
    <w:rsid w:val="00733F00"/>
    <w:rsid w:val="007342C2"/>
    <w:rsid w:val="007344B3"/>
    <w:rsid w:val="007344E9"/>
    <w:rsid w:val="0073454E"/>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483"/>
    <w:rsid w:val="007364F9"/>
    <w:rsid w:val="007366A2"/>
    <w:rsid w:val="00736931"/>
    <w:rsid w:val="00736D12"/>
    <w:rsid w:val="00736D4B"/>
    <w:rsid w:val="00736F29"/>
    <w:rsid w:val="00736F7F"/>
    <w:rsid w:val="007372BE"/>
    <w:rsid w:val="00737697"/>
    <w:rsid w:val="007376A6"/>
    <w:rsid w:val="00737B2B"/>
    <w:rsid w:val="00737C7E"/>
    <w:rsid w:val="00737E5D"/>
    <w:rsid w:val="00737F68"/>
    <w:rsid w:val="00740348"/>
    <w:rsid w:val="00740431"/>
    <w:rsid w:val="007404CC"/>
    <w:rsid w:val="007405D1"/>
    <w:rsid w:val="00740608"/>
    <w:rsid w:val="00740657"/>
    <w:rsid w:val="00740B9F"/>
    <w:rsid w:val="00740F94"/>
    <w:rsid w:val="0074123C"/>
    <w:rsid w:val="007414B4"/>
    <w:rsid w:val="00741580"/>
    <w:rsid w:val="007417CF"/>
    <w:rsid w:val="0074193B"/>
    <w:rsid w:val="00741C33"/>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C4"/>
    <w:rsid w:val="007440A0"/>
    <w:rsid w:val="00744419"/>
    <w:rsid w:val="00744565"/>
    <w:rsid w:val="0074459D"/>
    <w:rsid w:val="00744605"/>
    <w:rsid w:val="0074465E"/>
    <w:rsid w:val="00744713"/>
    <w:rsid w:val="007447BB"/>
    <w:rsid w:val="007449BA"/>
    <w:rsid w:val="00744C2A"/>
    <w:rsid w:val="00744C8B"/>
    <w:rsid w:val="00744CEA"/>
    <w:rsid w:val="007453A0"/>
    <w:rsid w:val="0074576D"/>
    <w:rsid w:val="00745850"/>
    <w:rsid w:val="00745B92"/>
    <w:rsid w:val="00745CE0"/>
    <w:rsid w:val="00745D1B"/>
    <w:rsid w:val="007463FC"/>
    <w:rsid w:val="0074644C"/>
    <w:rsid w:val="00746566"/>
    <w:rsid w:val="00746F10"/>
    <w:rsid w:val="00747469"/>
    <w:rsid w:val="0074746D"/>
    <w:rsid w:val="00747478"/>
    <w:rsid w:val="007474ED"/>
    <w:rsid w:val="00747590"/>
    <w:rsid w:val="007475AF"/>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11BA"/>
    <w:rsid w:val="00751C09"/>
    <w:rsid w:val="00751E84"/>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FE"/>
    <w:rsid w:val="00756B17"/>
    <w:rsid w:val="00756D91"/>
    <w:rsid w:val="007574C8"/>
    <w:rsid w:val="00757622"/>
    <w:rsid w:val="00757979"/>
    <w:rsid w:val="007579A8"/>
    <w:rsid w:val="00757FD2"/>
    <w:rsid w:val="00757FFD"/>
    <w:rsid w:val="0076011C"/>
    <w:rsid w:val="00760226"/>
    <w:rsid w:val="007605CF"/>
    <w:rsid w:val="0076083E"/>
    <w:rsid w:val="00760946"/>
    <w:rsid w:val="00760CCA"/>
    <w:rsid w:val="00760DC6"/>
    <w:rsid w:val="00761113"/>
    <w:rsid w:val="0076122D"/>
    <w:rsid w:val="0076161A"/>
    <w:rsid w:val="00761981"/>
    <w:rsid w:val="00761BD1"/>
    <w:rsid w:val="00761E7D"/>
    <w:rsid w:val="00761E92"/>
    <w:rsid w:val="007620DD"/>
    <w:rsid w:val="007626B3"/>
    <w:rsid w:val="00762859"/>
    <w:rsid w:val="007628B3"/>
    <w:rsid w:val="007629EF"/>
    <w:rsid w:val="00762D30"/>
    <w:rsid w:val="00763552"/>
    <w:rsid w:val="00763834"/>
    <w:rsid w:val="0076383E"/>
    <w:rsid w:val="00763A1D"/>
    <w:rsid w:val="00763C89"/>
    <w:rsid w:val="00763CC8"/>
    <w:rsid w:val="00763D69"/>
    <w:rsid w:val="00763E13"/>
    <w:rsid w:val="00763ED0"/>
    <w:rsid w:val="007640F9"/>
    <w:rsid w:val="0076426D"/>
    <w:rsid w:val="007647E4"/>
    <w:rsid w:val="00764F3F"/>
    <w:rsid w:val="0076507A"/>
    <w:rsid w:val="00765425"/>
    <w:rsid w:val="00765429"/>
    <w:rsid w:val="00765ABE"/>
    <w:rsid w:val="0076632A"/>
    <w:rsid w:val="00766369"/>
    <w:rsid w:val="00766728"/>
    <w:rsid w:val="007669B6"/>
    <w:rsid w:val="00766E16"/>
    <w:rsid w:val="00766E50"/>
    <w:rsid w:val="00766E59"/>
    <w:rsid w:val="00767057"/>
    <w:rsid w:val="0076705C"/>
    <w:rsid w:val="007673C9"/>
    <w:rsid w:val="007673D7"/>
    <w:rsid w:val="00767400"/>
    <w:rsid w:val="00767554"/>
    <w:rsid w:val="00767881"/>
    <w:rsid w:val="00767C8B"/>
    <w:rsid w:val="00767D61"/>
    <w:rsid w:val="007700F8"/>
    <w:rsid w:val="007702A9"/>
    <w:rsid w:val="007702ED"/>
    <w:rsid w:val="0077031E"/>
    <w:rsid w:val="00770973"/>
    <w:rsid w:val="007709D5"/>
    <w:rsid w:val="00770AAB"/>
    <w:rsid w:val="00770CA0"/>
    <w:rsid w:val="00770EA5"/>
    <w:rsid w:val="00771228"/>
    <w:rsid w:val="00771320"/>
    <w:rsid w:val="0077138F"/>
    <w:rsid w:val="0077140B"/>
    <w:rsid w:val="007714AA"/>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77"/>
    <w:rsid w:val="007738D5"/>
    <w:rsid w:val="007739FB"/>
    <w:rsid w:val="00773CDD"/>
    <w:rsid w:val="00774068"/>
    <w:rsid w:val="00774258"/>
    <w:rsid w:val="00774A45"/>
    <w:rsid w:val="00774BBA"/>
    <w:rsid w:val="00774CD6"/>
    <w:rsid w:val="00774DB9"/>
    <w:rsid w:val="00775117"/>
    <w:rsid w:val="007752A1"/>
    <w:rsid w:val="007752BD"/>
    <w:rsid w:val="007754C7"/>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120"/>
    <w:rsid w:val="007804AE"/>
    <w:rsid w:val="0078054C"/>
    <w:rsid w:val="00780D0E"/>
    <w:rsid w:val="00781073"/>
    <w:rsid w:val="00781143"/>
    <w:rsid w:val="0078119A"/>
    <w:rsid w:val="00781522"/>
    <w:rsid w:val="00781806"/>
    <w:rsid w:val="00781952"/>
    <w:rsid w:val="00781BCD"/>
    <w:rsid w:val="00781F19"/>
    <w:rsid w:val="00781F9A"/>
    <w:rsid w:val="00782055"/>
    <w:rsid w:val="00782097"/>
    <w:rsid w:val="0078211E"/>
    <w:rsid w:val="00782A00"/>
    <w:rsid w:val="00782A53"/>
    <w:rsid w:val="00782A76"/>
    <w:rsid w:val="00782EB6"/>
    <w:rsid w:val="00782F74"/>
    <w:rsid w:val="00783241"/>
    <w:rsid w:val="00783767"/>
    <w:rsid w:val="0078384C"/>
    <w:rsid w:val="007839CA"/>
    <w:rsid w:val="00783EE0"/>
    <w:rsid w:val="00783FAD"/>
    <w:rsid w:val="007841D6"/>
    <w:rsid w:val="007841FD"/>
    <w:rsid w:val="00784476"/>
    <w:rsid w:val="00784539"/>
    <w:rsid w:val="0078455A"/>
    <w:rsid w:val="00784647"/>
    <w:rsid w:val="0078469A"/>
    <w:rsid w:val="0078476C"/>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FF6"/>
    <w:rsid w:val="00790008"/>
    <w:rsid w:val="007900A7"/>
    <w:rsid w:val="0079030A"/>
    <w:rsid w:val="00790325"/>
    <w:rsid w:val="00790598"/>
    <w:rsid w:val="00790724"/>
    <w:rsid w:val="0079097B"/>
    <w:rsid w:val="00790A8D"/>
    <w:rsid w:val="00790E17"/>
    <w:rsid w:val="0079107A"/>
    <w:rsid w:val="00791228"/>
    <w:rsid w:val="00791414"/>
    <w:rsid w:val="007919F0"/>
    <w:rsid w:val="00791B4D"/>
    <w:rsid w:val="00791E01"/>
    <w:rsid w:val="00791F54"/>
    <w:rsid w:val="0079274C"/>
    <w:rsid w:val="0079294F"/>
    <w:rsid w:val="00793126"/>
    <w:rsid w:val="00793B13"/>
    <w:rsid w:val="00793D18"/>
    <w:rsid w:val="00793D8A"/>
    <w:rsid w:val="00794092"/>
    <w:rsid w:val="007940DF"/>
    <w:rsid w:val="00794106"/>
    <w:rsid w:val="0079467C"/>
    <w:rsid w:val="007949F7"/>
    <w:rsid w:val="00794D3A"/>
    <w:rsid w:val="00794F5E"/>
    <w:rsid w:val="00795816"/>
    <w:rsid w:val="00795888"/>
    <w:rsid w:val="007958CA"/>
    <w:rsid w:val="00795ACF"/>
    <w:rsid w:val="00795BBB"/>
    <w:rsid w:val="00795BED"/>
    <w:rsid w:val="0079636A"/>
    <w:rsid w:val="00796389"/>
    <w:rsid w:val="0079679C"/>
    <w:rsid w:val="0079699C"/>
    <w:rsid w:val="00796B12"/>
    <w:rsid w:val="00796CC8"/>
    <w:rsid w:val="00796D91"/>
    <w:rsid w:val="00796DC6"/>
    <w:rsid w:val="00796DD6"/>
    <w:rsid w:val="00796EA3"/>
    <w:rsid w:val="00797322"/>
    <w:rsid w:val="007973B6"/>
    <w:rsid w:val="007973DB"/>
    <w:rsid w:val="00797444"/>
    <w:rsid w:val="007977EB"/>
    <w:rsid w:val="00797913"/>
    <w:rsid w:val="00797B53"/>
    <w:rsid w:val="00797C62"/>
    <w:rsid w:val="00797D4D"/>
    <w:rsid w:val="00797F7C"/>
    <w:rsid w:val="00797FB8"/>
    <w:rsid w:val="00797FE6"/>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D00"/>
    <w:rsid w:val="007A1DC1"/>
    <w:rsid w:val="007A1DD5"/>
    <w:rsid w:val="007A205D"/>
    <w:rsid w:val="007A2219"/>
    <w:rsid w:val="007A2319"/>
    <w:rsid w:val="007A25D8"/>
    <w:rsid w:val="007A27B9"/>
    <w:rsid w:val="007A2831"/>
    <w:rsid w:val="007A283A"/>
    <w:rsid w:val="007A2921"/>
    <w:rsid w:val="007A29EB"/>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FC2"/>
    <w:rsid w:val="007A40AF"/>
    <w:rsid w:val="007A41DF"/>
    <w:rsid w:val="007A4352"/>
    <w:rsid w:val="007A4A48"/>
    <w:rsid w:val="007A4B35"/>
    <w:rsid w:val="007A4D26"/>
    <w:rsid w:val="007A4DA3"/>
    <w:rsid w:val="007A4EFB"/>
    <w:rsid w:val="007A5001"/>
    <w:rsid w:val="007A51A0"/>
    <w:rsid w:val="007A51D2"/>
    <w:rsid w:val="007A5208"/>
    <w:rsid w:val="007A550D"/>
    <w:rsid w:val="007A55C1"/>
    <w:rsid w:val="007A57AD"/>
    <w:rsid w:val="007A5A56"/>
    <w:rsid w:val="007A5D85"/>
    <w:rsid w:val="007A5EBF"/>
    <w:rsid w:val="007A6046"/>
    <w:rsid w:val="007A6133"/>
    <w:rsid w:val="007A614A"/>
    <w:rsid w:val="007A6466"/>
    <w:rsid w:val="007A666A"/>
    <w:rsid w:val="007A6B11"/>
    <w:rsid w:val="007A6F97"/>
    <w:rsid w:val="007A6FB6"/>
    <w:rsid w:val="007A7814"/>
    <w:rsid w:val="007A7864"/>
    <w:rsid w:val="007A7A1B"/>
    <w:rsid w:val="007A7A8D"/>
    <w:rsid w:val="007A7B62"/>
    <w:rsid w:val="007A7BA8"/>
    <w:rsid w:val="007A7C45"/>
    <w:rsid w:val="007A7D8C"/>
    <w:rsid w:val="007A7F35"/>
    <w:rsid w:val="007B00E9"/>
    <w:rsid w:val="007B02E8"/>
    <w:rsid w:val="007B034E"/>
    <w:rsid w:val="007B03EA"/>
    <w:rsid w:val="007B0935"/>
    <w:rsid w:val="007B0A46"/>
    <w:rsid w:val="007B0A8A"/>
    <w:rsid w:val="007B0AE4"/>
    <w:rsid w:val="007B1476"/>
    <w:rsid w:val="007B17C9"/>
    <w:rsid w:val="007B1922"/>
    <w:rsid w:val="007B1BCF"/>
    <w:rsid w:val="007B1C6C"/>
    <w:rsid w:val="007B1CAC"/>
    <w:rsid w:val="007B2063"/>
    <w:rsid w:val="007B20B8"/>
    <w:rsid w:val="007B221D"/>
    <w:rsid w:val="007B229D"/>
    <w:rsid w:val="007B27B8"/>
    <w:rsid w:val="007B292C"/>
    <w:rsid w:val="007B2ACA"/>
    <w:rsid w:val="007B2B1F"/>
    <w:rsid w:val="007B2B43"/>
    <w:rsid w:val="007B2FAD"/>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F5E"/>
    <w:rsid w:val="007B6FA0"/>
    <w:rsid w:val="007B718D"/>
    <w:rsid w:val="007B729D"/>
    <w:rsid w:val="007B72FB"/>
    <w:rsid w:val="007B740C"/>
    <w:rsid w:val="007B769C"/>
    <w:rsid w:val="007B76C3"/>
    <w:rsid w:val="007B78D6"/>
    <w:rsid w:val="007B78E8"/>
    <w:rsid w:val="007B79F2"/>
    <w:rsid w:val="007B7A3B"/>
    <w:rsid w:val="007B7CC6"/>
    <w:rsid w:val="007B7D2B"/>
    <w:rsid w:val="007B7F4E"/>
    <w:rsid w:val="007C01A3"/>
    <w:rsid w:val="007C01AB"/>
    <w:rsid w:val="007C02C5"/>
    <w:rsid w:val="007C02DE"/>
    <w:rsid w:val="007C031F"/>
    <w:rsid w:val="007C0372"/>
    <w:rsid w:val="007C06FC"/>
    <w:rsid w:val="007C09E7"/>
    <w:rsid w:val="007C0A25"/>
    <w:rsid w:val="007C0F55"/>
    <w:rsid w:val="007C1123"/>
    <w:rsid w:val="007C1426"/>
    <w:rsid w:val="007C1482"/>
    <w:rsid w:val="007C16FD"/>
    <w:rsid w:val="007C17A2"/>
    <w:rsid w:val="007C1F0F"/>
    <w:rsid w:val="007C2204"/>
    <w:rsid w:val="007C25DC"/>
    <w:rsid w:val="007C272D"/>
    <w:rsid w:val="007C2A8E"/>
    <w:rsid w:val="007C2AA0"/>
    <w:rsid w:val="007C2EC3"/>
    <w:rsid w:val="007C3079"/>
    <w:rsid w:val="007C309B"/>
    <w:rsid w:val="007C3246"/>
    <w:rsid w:val="007C3610"/>
    <w:rsid w:val="007C36BC"/>
    <w:rsid w:val="007C396B"/>
    <w:rsid w:val="007C3F66"/>
    <w:rsid w:val="007C3FEA"/>
    <w:rsid w:val="007C40C0"/>
    <w:rsid w:val="007C43EA"/>
    <w:rsid w:val="007C4601"/>
    <w:rsid w:val="007C46A2"/>
    <w:rsid w:val="007C4A00"/>
    <w:rsid w:val="007C4D41"/>
    <w:rsid w:val="007C5197"/>
    <w:rsid w:val="007C51FA"/>
    <w:rsid w:val="007C53D9"/>
    <w:rsid w:val="007C54B9"/>
    <w:rsid w:val="007C5502"/>
    <w:rsid w:val="007C5856"/>
    <w:rsid w:val="007C58BF"/>
    <w:rsid w:val="007C5DC4"/>
    <w:rsid w:val="007C5ECA"/>
    <w:rsid w:val="007C60BC"/>
    <w:rsid w:val="007C6368"/>
    <w:rsid w:val="007C69FC"/>
    <w:rsid w:val="007C6DC6"/>
    <w:rsid w:val="007C6E1E"/>
    <w:rsid w:val="007C721A"/>
    <w:rsid w:val="007C7452"/>
    <w:rsid w:val="007C75C3"/>
    <w:rsid w:val="007C77AA"/>
    <w:rsid w:val="007C77E7"/>
    <w:rsid w:val="007C7BDC"/>
    <w:rsid w:val="007C7C75"/>
    <w:rsid w:val="007C7D95"/>
    <w:rsid w:val="007D00E5"/>
    <w:rsid w:val="007D013D"/>
    <w:rsid w:val="007D0490"/>
    <w:rsid w:val="007D0551"/>
    <w:rsid w:val="007D07CF"/>
    <w:rsid w:val="007D08E8"/>
    <w:rsid w:val="007D1083"/>
    <w:rsid w:val="007D1393"/>
    <w:rsid w:val="007D16C5"/>
    <w:rsid w:val="007D18E9"/>
    <w:rsid w:val="007D19E9"/>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BB"/>
    <w:rsid w:val="007D3CCC"/>
    <w:rsid w:val="007D3F7A"/>
    <w:rsid w:val="007D40E0"/>
    <w:rsid w:val="007D44AD"/>
    <w:rsid w:val="007D4674"/>
    <w:rsid w:val="007D4823"/>
    <w:rsid w:val="007D4ED1"/>
    <w:rsid w:val="007D523F"/>
    <w:rsid w:val="007D53AC"/>
    <w:rsid w:val="007D57A2"/>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CE"/>
    <w:rsid w:val="007D7F8E"/>
    <w:rsid w:val="007E0069"/>
    <w:rsid w:val="007E0413"/>
    <w:rsid w:val="007E041F"/>
    <w:rsid w:val="007E04BE"/>
    <w:rsid w:val="007E0661"/>
    <w:rsid w:val="007E0976"/>
    <w:rsid w:val="007E0A7A"/>
    <w:rsid w:val="007E0B35"/>
    <w:rsid w:val="007E0C91"/>
    <w:rsid w:val="007E0C9C"/>
    <w:rsid w:val="007E0F62"/>
    <w:rsid w:val="007E1053"/>
    <w:rsid w:val="007E1414"/>
    <w:rsid w:val="007E167D"/>
    <w:rsid w:val="007E16F0"/>
    <w:rsid w:val="007E19A7"/>
    <w:rsid w:val="007E1AE5"/>
    <w:rsid w:val="007E2393"/>
    <w:rsid w:val="007E27B7"/>
    <w:rsid w:val="007E2DB2"/>
    <w:rsid w:val="007E2F4A"/>
    <w:rsid w:val="007E3036"/>
    <w:rsid w:val="007E319F"/>
    <w:rsid w:val="007E36B9"/>
    <w:rsid w:val="007E37B4"/>
    <w:rsid w:val="007E3923"/>
    <w:rsid w:val="007E3C05"/>
    <w:rsid w:val="007E3DA5"/>
    <w:rsid w:val="007E3F08"/>
    <w:rsid w:val="007E4055"/>
    <w:rsid w:val="007E409D"/>
    <w:rsid w:val="007E469B"/>
    <w:rsid w:val="007E4B61"/>
    <w:rsid w:val="007E4D0B"/>
    <w:rsid w:val="007E504C"/>
    <w:rsid w:val="007E506C"/>
    <w:rsid w:val="007E52D7"/>
    <w:rsid w:val="007E52FF"/>
    <w:rsid w:val="007E53BA"/>
    <w:rsid w:val="007E5B2D"/>
    <w:rsid w:val="007E5C64"/>
    <w:rsid w:val="007E60DB"/>
    <w:rsid w:val="007E657D"/>
    <w:rsid w:val="007E6597"/>
    <w:rsid w:val="007E668F"/>
    <w:rsid w:val="007E6698"/>
    <w:rsid w:val="007E67D2"/>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355"/>
    <w:rsid w:val="007F0376"/>
    <w:rsid w:val="007F0895"/>
    <w:rsid w:val="007F0DFE"/>
    <w:rsid w:val="007F10B6"/>
    <w:rsid w:val="007F1321"/>
    <w:rsid w:val="007F143F"/>
    <w:rsid w:val="007F160C"/>
    <w:rsid w:val="007F18A9"/>
    <w:rsid w:val="007F1A68"/>
    <w:rsid w:val="007F1B57"/>
    <w:rsid w:val="007F1BB2"/>
    <w:rsid w:val="007F1C00"/>
    <w:rsid w:val="007F1C4F"/>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5D"/>
    <w:rsid w:val="007F362F"/>
    <w:rsid w:val="007F3AD7"/>
    <w:rsid w:val="007F3E58"/>
    <w:rsid w:val="007F3F9E"/>
    <w:rsid w:val="007F4264"/>
    <w:rsid w:val="007F45FD"/>
    <w:rsid w:val="007F46A6"/>
    <w:rsid w:val="007F4741"/>
    <w:rsid w:val="007F4965"/>
    <w:rsid w:val="007F497B"/>
    <w:rsid w:val="007F4C08"/>
    <w:rsid w:val="007F4E2D"/>
    <w:rsid w:val="007F5981"/>
    <w:rsid w:val="007F59DB"/>
    <w:rsid w:val="007F5A61"/>
    <w:rsid w:val="007F5BE0"/>
    <w:rsid w:val="007F5C5F"/>
    <w:rsid w:val="007F6019"/>
    <w:rsid w:val="007F6067"/>
    <w:rsid w:val="007F6292"/>
    <w:rsid w:val="007F6343"/>
    <w:rsid w:val="007F636E"/>
    <w:rsid w:val="007F669B"/>
    <w:rsid w:val="007F68AC"/>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38B6"/>
    <w:rsid w:val="0080411A"/>
    <w:rsid w:val="008044BF"/>
    <w:rsid w:val="00804931"/>
    <w:rsid w:val="00804DFA"/>
    <w:rsid w:val="00804FE2"/>
    <w:rsid w:val="00805071"/>
    <w:rsid w:val="00805420"/>
    <w:rsid w:val="0080581A"/>
    <w:rsid w:val="0080587A"/>
    <w:rsid w:val="00805ABF"/>
    <w:rsid w:val="00805C06"/>
    <w:rsid w:val="00806016"/>
    <w:rsid w:val="008061ED"/>
    <w:rsid w:val="00806282"/>
    <w:rsid w:val="008067C6"/>
    <w:rsid w:val="00806C1E"/>
    <w:rsid w:val="00806D41"/>
    <w:rsid w:val="00806DC0"/>
    <w:rsid w:val="00806F53"/>
    <w:rsid w:val="00807102"/>
    <w:rsid w:val="00807658"/>
    <w:rsid w:val="008077DC"/>
    <w:rsid w:val="00807988"/>
    <w:rsid w:val="00807E99"/>
    <w:rsid w:val="008102A5"/>
    <w:rsid w:val="0081072D"/>
    <w:rsid w:val="00810A71"/>
    <w:rsid w:val="00810B42"/>
    <w:rsid w:val="00810F88"/>
    <w:rsid w:val="00811102"/>
    <w:rsid w:val="0081132C"/>
    <w:rsid w:val="008113C2"/>
    <w:rsid w:val="008113C3"/>
    <w:rsid w:val="00811499"/>
    <w:rsid w:val="00811522"/>
    <w:rsid w:val="0081154A"/>
    <w:rsid w:val="00811608"/>
    <w:rsid w:val="0081165D"/>
    <w:rsid w:val="00811719"/>
    <w:rsid w:val="008118D2"/>
    <w:rsid w:val="008119FE"/>
    <w:rsid w:val="00811D15"/>
    <w:rsid w:val="00811EDC"/>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56B"/>
    <w:rsid w:val="0081497E"/>
    <w:rsid w:val="00814B4F"/>
    <w:rsid w:val="00814FD1"/>
    <w:rsid w:val="008150B2"/>
    <w:rsid w:val="00815571"/>
    <w:rsid w:val="0081583D"/>
    <w:rsid w:val="008159DF"/>
    <w:rsid w:val="008159F3"/>
    <w:rsid w:val="00815AAF"/>
    <w:rsid w:val="00815B29"/>
    <w:rsid w:val="00815D08"/>
    <w:rsid w:val="00815DE7"/>
    <w:rsid w:val="00815E51"/>
    <w:rsid w:val="008162E4"/>
    <w:rsid w:val="008164C2"/>
    <w:rsid w:val="008165C4"/>
    <w:rsid w:val="00816982"/>
    <w:rsid w:val="008169D8"/>
    <w:rsid w:val="00816BD7"/>
    <w:rsid w:val="00816DBE"/>
    <w:rsid w:val="00816E69"/>
    <w:rsid w:val="00816ED3"/>
    <w:rsid w:val="00817163"/>
    <w:rsid w:val="00817183"/>
    <w:rsid w:val="008171ED"/>
    <w:rsid w:val="008172F5"/>
    <w:rsid w:val="008173E9"/>
    <w:rsid w:val="008179AC"/>
    <w:rsid w:val="00817AA0"/>
    <w:rsid w:val="00817ACD"/>
    <w:rsid w:val="00817BA2"/>
    <w:rsid w:val="00817BFD"/>
    <w:rsid w:val="00817C62"/>
    <w:rsid w:val="00820064"/>
    <w:rsid w:val="008200B7"/>
    <w:rsid w:val="0082031A"/>
    <w:rsid w:val="0082051B"/>
    <w:rsid w:val="008206FC"/>
    <w:rsid w:val="008209FA"/>
    <w:rsid w:val="00820A7A"/>
    <w:rsid w:val="00820D5E"/>
    <w:rsid w:val="00820F26"/>
    <w:rsid w:val="00821542"/>
    <w:rsid w:val="00821CC4"/>
    <w:rsid w:val="008220D7"/>
    <w:rsid w:val="00822119"/>
    <w:rsid w:val="008221A3"/>
    <w:rsid w:val="008221B1"/>
    <w:rsid w:val="008221D2"/>
    <w:rsid w:val="008222D0"/>
    <w:rsid w:val="00822473"/>
    <w:rsid w:val="0082247E"/>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61F"/>
    <w:rsid w:val="008236BC"/>
    <w:rsid w:val="008237D5"/>
    <w:rsid w:val="00823BAD"/>
    <w:rsid w:val="00823F7E"/>
    <w:rsid w:val="00824004"/>
    <w:rsid w:val="008243A7"/>
    <w:rsid w:val="00824460"/>
    <w:rsid w:val="00824565"/>
    <w:rsid w:val="008245BD"/>
    <w:rsid w:val="008246B9"/>
    <w:rsid w:val="008247DB"/>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61C3"/>
    <w:rsid w:val="00826214"/>
    <w:rsid w:val="0082665A"/>
    <w:rsid w:val="0082674E"/>
    <w:rsid w:val="00826904"/>
    <w:rsid w:val="0082704B"/>
    <w:rsid w:val="008270D5"/>
    <w:rsid w:val="0082718A"/>
    <w:rsid w:val="008271C9"/>
    <w:rsid w:val="008271E6"/>
    <w:rsid w:val="00827705"/>
    <w:rsid w:val="00827A0A"/>
    <w:rsid w:val="00827A67"/>
    <w:rsid w:val="00827BD9"/>
    <w:rsid w:val="00827D25"/>
    <w:rsid w:val="00830059"/>
    <w:rsid w:val="008300F3"/>
    <w:rsid w:val="00830173"/>
    <w:rsid w:val="0083034D"/>
    <w:rsid w:val="0083038E"/>
    <w:rsid w:val="008303A5"/>
    <w:rsid w:val="008305D9"/>
    <w:rsid w:val="0083068A"/>
    <w:rsid w:val="008307C1"/>
    <w:rsid w:val="0083082F"/>
    <w:rsid w:val="00830B6F"/>
    <w:rsid w:val="00830EC2"/>
    <w:rsid w:val="00831168"/>
    <w:rsid w:val="00831213"/>
    <w:rsid w:val="008313BB"/>
    <w:rsid w:val="008315EA"/>
    <w:rsid w:val="00831700"/>
    <w:rsid w:val="00831758"/>
    <w:rsid w:val="008317A4"/>
    <w:rsid w:val="00831914"/>
    <w:rsid w:val="00831978"/>
    <w:rsid w:val="00831A01"/>
    <w:rsid w:val="00831B24"/>
    <w:rsid w:val="00831BAA"/>
    <w:rsid w:val="00831C25"/>
    <w:rsid w:val="00831CAA"/>
    <w:rsid w:val="00831FD6"/>
    <w:rsid w:val="0083228C"/>
    <w:rsid w:val="008324D6"/>
    <w:rsid w:val="00832BB1"/>
    <w:rsid w:val="00832D50"/>
    <w:rsid w:val="008331A5"/>
    <w:rsid w:val="00833208"/>
    <w:rsid w:val="0083327E"/>
    <w:rsid w:val="008333A5"/>
    <w:rsid w:val="008333BC"/>
    <w:rsid w:val="00833599"/>
    <w:rsid w:val="0083373A"/>
    <w:rsid w:val="008337F2"/>
    <w:rsid w:val="00833983"/>
    <w:rsid w:val="00833AB0"/>
    <w:rsid w:val="00833BC7"/>
    <w:rsid w:val="00833CD4"/>
    <w:rsid w:val="00833DC4"/>
    <w:rsid w:val="00833E6F"/>
    <w:rsid w:val="00834082"/>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9B7"/>
    <w:rsid w:val="00835A13"/>
    <w:rsid w:val="00835CA8"/>
    <w:rsid w:val="00835DC7"/>
    <w:rsid w:val="00836041"/>
    <w:rsid w:val="00836332"/>
    <w:rsid w:val="00836AC3"/>
    <w:rsid w:val="00836B5C"/>
    <w:rsid w:val="00836BE4"/>
    <w:rsid w:val="00836CA1"/>
    <w:rsid w:val="00836EC9"/>
    <w:rsid w:val="0083727C"/>
    <w:rsid w:val="00837317"/>
    <w:rsid w:val="008376A4"/>
    <w:rsid w:val="008376AB"/>
    <w:rsid w:val="008379FD"/>
    <w:rsid w:val="00837AA8"/>
    <w:rsid w:val="00837E6C"/>
    <w:rsid w:val="008401E8"/>
    <w:rsid w:val="00840287"/>
    <w:rsid w:val="00840552"/>
    <w:rsid w:val="008407EB"/>
    <w:rsid w:val="00840823"/>
    <w:rsid w:val="00840835"/>
    <w:rsid w:val="008409A9"/>
    <w:rsid w:val="00840B83"/>
    <w:rsid w:val="00840C4D"/>
    <w:rsid w:val="00840F2E"/>
    <w:rsid w:val="00841156"/>
    <w:rsid w:val="008412B4"/>
    <w:rsid w:val="008414B1"/>
    <w:rsid w:val="008414C9"/>
    <w:rsid w:val="00841682"/>
    <w:rsid w:val="00841835"/>
    <w:rsid w:val="008419F5"/>
    <w:rsid w:val="008419F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FD4"/>
    <w:rsid w:val="0084640F"/>
    <w:rsid w:val="008464B3"/>
    <w:rsid w:val="00846587"/>
    <w:rsid w:val="0084668E"/>
    <w:rsid w:val="008468F9"/>
    <w:rsid w:val="0084692D"/>
    <w:rsid w:val="00846997"/>
    <w:rsid w:val="00846BDB"/>
    <w:rsid w:val="00846EF0"/>
    <w:rsid w:val="0084706F"/>
    <w:rsid w:val="008472FF"/>
    <w:rsid w:val="0084741E"/>
    <w:rsid w:val="00847EC8"/>
    <w:rsid w:val="00847F5B"/>
    <w:rsid w:val="0085001D"/>
    <w:rsid w:val="00850153"/>
    <w:rsid w:val="008501D6"/>
    <w:rsid w:val="00850273"/>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277"/>
    <w:rsid w:val="0085336C"/>
    <w:rsid w:val="00853395"/>
    <w:rsid w:val="00853743"/>
    <w:rsid w:val="008537E7"/>
    <w:rsid w:val="00853DCF"/>
    <w:rsid w:val="00853E13"/>
    <w:rsid w:val="00853F4E"/>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64F4"/>
    <w:rsid w:val="00856687"/>
    <w:rsid w:val="008567C9"/>
    <w:rsid w:val="008568A1"/>
    <w:rsid w:val="00856E21"/>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823"/>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D9C"/>
    <w:rsid w:val="00867DB5"/>
    <w:rsid w:val="00867E0E"/>
    <w:rsid w:val="008706EB"/>
    <w:rsid w:val="0087085C"/>
    <w:rsid w:val="008714C6"/>
    <w:rsid w:val="00871747"/>
    <w:rsid w:val="00871919"/>
    <w:rsid w:val="00871A4C"/>
    <w:rsid w:val="00871B32"/>
    <w:rsid w:val="00871C1D"/>
    <w:rsid w:val="00871EA2"/>
    <w:rsid w:val="008724D3"/>
    <w:rsid w:val="008727AA"/>
    <w:rsid w:val="00873041"/>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840"/>
    <w:rsid w:val="00874842"/>
    <w:rsid w:val="00874B49"/>
    <w:rsid w:val="00874BA7"/>
    <w:rsid w:val="00874E5C"/>
    <w:rsid w:val="00874ED2"/>
    <w:rsid w:val="0087503D"/>
    <w:rsid w:val="00875091"/>
    <w:rsid w:val="00875123"/>
    <w:rsid w:val="008752A1"/>
    <w:rsid w:val="0087532E"/>
    <w:rsid w:val="00875431"/>
    <w:rsid w:val="0087553A"/>
    <w:rsid w:val="00875AFA"/>
    <w:rsid w:val="00875F0D"/>
    <w:rsid w:val="00875F8E"/>
    <w:rsid w:val="0087602B"/>
    <w:rsid w:val="0087609F"/>
    <w:rsid w:val="0087644A"/>
    <w:rsid w:val="008764E6"/>
    <w:rsid w:val="008768DD"/>
    <w:rsid w:val="00876A07"/>
    <w:rsid w:val="00876C4B"/>
    <w:rsid w:val="00876D68"/>
    <w:rsid w:val="00876E53"/>
    <w:rsid w:val="008771FE"/>
    <w:rsid w:val="008777DA"/>
    <w:rsid w:val="008777EC"/>
    <w:rsid w:val="00877974"/>
    <w:rsid w:val="00877A8C"/>
    <w:rsid w:val="00877ACA"/>
    <w:rsid w:val="00877B2F"/>
    <w:rsid w:val="00877B5E"/>
    <w:rsid w:val="00877EEB"/>
    <w:rsid w:val="00877F9C"/>
    <w:rsid w:val="00880018"/>
    <w:rsid w:val="00880C3B"/>
    <w:rsid w:val="00881109"/>
    <w:rsid w:val="00881226"/>
    <w:rsid w:val="0088150A"/>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659"/>
    <w:rsid w:val="0088375F"/>
    <w:rsid w:val="008837A7"/>
    <w:rsid w:val="00883A0F"/>
    <w:rsid w:val="00883EAA"/>
    <w:rsid w:val="00884731"/>
    <w:rsid w:val="008848C9"/>
    <w:rsid w:val="00884A5C"/>
    <w:rsid w:val="00884F4F"/>
    <w:rsid w:val="00884F7E"/>
    <w:rsid w:val="00884FF8"/>
    <w:rsid w:val="00885144"/>
    <w:rsid w:val="008851F6"/>
    <w:rsid w:val="00885243"/>
    <w:rsid w:val="0088531C"/>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8AB"/>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F01"/>
    <w:rsid w:val="00893137"/>
    <w:rsid w:val="008931A5"/>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F0"/>
    <w:rsid w:val="00895A67"/>
    <w:rsid w:val="00895A91"/>
    <w:rsid w:val="00895E61"/>
    <w:rsid w:val="0089615E"/>
    <w:rsid w:val="008961A9"/>
    <w:rsid w:val="008964C6"/>
    <w:rsid w:val="00896612"/>
    <w:rsid w:val="00896883"/>
    <w:rsid w:val="00896A4E"/>
    <w:rsid w:val="00896BA0"/>
    <w:rsid w:val="00896C23"/>
    <w:rsid w:val="00896DB2"/>
    <w:rsid w:val="00896DD4"/>
    <w:rsid w:val="00896FD5"/>
    <w:rsid w:val="00896FEC"/>
    <w:rsid w:val="008971A0"/>
    <w:rsid w:val="00897203"/>
    <w:rsid w:val="00897289"/>
    <w:rsid w:val="008975C0"/>
    <w:rsid w:val="00897C22"/>
    <w:rsid w:val="00897E2B"/>
    <w:rsid w:val="00897EED"/>
    <w:rsid w:val="00897F0C"/>
    <w:rsid w:val="008A082B"/>
    <w:rsid w:val="008A0FE6"/>
    <w:rsid w:val="008A1040"/>
    <w:rsid w:val="008A1053"/>
    <w:rsid w:val="008A106C"/>
    <w:rsid w:val="008A107D"/>
    <w:rsid w:val="008A151D"/>
    <w:rsid w:val="008A1C32"/>
    <w:rsid w:val="008A1FF1"/>
    <w:rsid w:val="008A20E7"/>
    <w:rsid w:val="008A224E"/>
    <w:rsid w:val="008A237B"/>
    <w:rsid w:val="008A2391"/>
    <w:rsid w:val="008A2660"/>
    <w:rsid w:val="008A2715"/>
    <w:rsid w:val="008A2745"/>
    <w:rsid w:val="008A290B"/>
    <w:rsid w:val="008A2E93"/>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A52"/>
    <w:rsid w:val="008A5D88"/>
    <w:rsid w:val="008A69E1"/>
    <w:rsid w:val="008A6A42"/>
    <w:rsid w:val="008A6A5D"/>
    <w:rsid w:val="008A6B7D"/>
    <w:rsid w:val="008A6CD8"/>
    <w:rsid w:val="008A6CDB"/>
    <w:rsid w:val="008A6E71"/>
    <w:rsid w:val="008A6F42"/>
    <w:rsid w:val="008A7262"/>
    <w:rsid w:val="008A72DB"/>
    <w:rsid w:val="008A72EC"/>
    <w:rsid w:val="008A7B53"/>
    <w:rsid w:val="008A7CD2"/>
    <w:rsid w:val="008A7CDE"/>
    <w:rsid w:val="008B041D"/>
    <w:rsid w:val="008B04B6"/>
    <w:rsid w:val="008B06C9"/>
    <w:rsid w:val="008B0B2E"/>
    <w:rsid w:val="008B11AF"/>
    <w:rsid w:val="008B12AA"/>
    <w:rsid w:val="008B136B"/>
    <w:rsid w:val="008B1397"/>
    <w:rsid w:val="008B15CC"/>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52E3"/>
    <w:rsid w:val="008B53E2"/>
    <w:rsid w:val="008B59B4"/>
    <w:rsid w:val="008B6225"/>
    <w:rsid w:val="008B6262"/>
    <w:rsid w:val="008B64F0"/>
    <w:rsid w:val="008B6832"/>
    <w:rsid w:val="008B759B"/>
    <w:rsid w:val="008B75E5"/>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670"/>
    <w:rsid w:val="008C16F7"/>
    <w:rsid w:val="008C225D"/>
    <w:rsid w:val="008C2435"/>
    <w:rsid w:val="008C247D"/>
    <w:rsid w:val="008C273C"/>
    <w:rsid w:val="008C2B59"/>
    <w:rsid w:val="008C2E21"/>
    <w:rsid w:val="008C322F"/>
    <w:rsid w:val="008C3577"/>
    <w:rsid w:val="008C3AA4"/>
    <w:rsid w:val="008C3C25"/>
    <w:rsid w:val="008C3C3F"/>
    <w:rsid w:val="008C4283"/>
    <w:rsid w:val="008C4687"/>
    <w:rsid w:val="008C48E8"/>
    <w:rsid w:val="008C4B6F"/>
    <w:rsid w:val="008C4C3C"/>
    <w:rsid w:val="008C4FD7"/>
    <w:rsid w:val="008C523D"/>
    <w:rsid w:val="008C53D3"/>
    <w:rsid w:val="008C59CE"/>
    <w:rsid w:val="008C5D0B"/>
    <w:rsid w:val="008C5E14"/>
    <w:rsid w:val="008C60E5"/>
    <w:rsid w:val="008C6154"/>
    <w:rsid w:val="008C6255"/>
    <w:rsid w:val="008C650C"/>
    <w:rsid w:val="008C6695"/>
    <w:rsid w:val="008C6832"/>
    <w:rsid w:val="008C6A7E"/>
    <w:rsid w:val="008C6BF5"/>
    <w:rsid w:val="008C6D92"/>
    <w:rsid w:val="008C7028"/>
    <w:rsid w:val="008C7107"/>
    <w:rsid w:val="008C723A"/>
    <w:rsid w:val="008C784D"/>
    <w:rsid w:val="008C79D7"/>
    <w:rsid w:val="008C7B5E"/>
    <w:rsid w:val="008C7FC3"/>
    <w:rsid w:val="008D0078"/>
    <w:rsid w:val="008D01D2"/>
    <w:rsid w:val="008D0408"/>
    <w:rsid w:val="008D0531"/>
    <w:rsid w:val="008D0705"/>
    <w:rsid w:val="008D070A"/>
    <w:rsid w:val="008D08BA"/>
    <w:rsid w:val="008D09F6"/>
    <w:rsid w:val="008D0AA2"/>
    <w:rsid w:val="008D0D0B"/>
    <w:rsid w:val="008D0D3C"/>
    <w:rsid w:val="008D0FDA"/>
    <w:rsid w:val="008D10FF"/>
    <w:rsid w:val="008D1100"/>
    <w:rsid w:val="008D124D"/>
    <w:rsid w:val="008D12F8"/>
    <w:rsid w:val="008D13A1"/>
    <w:rsid w:val="008D1578"/>
    <w:rsid w:val="008D1710"/>
    <w:rsid w:val="008D1D0F"/>
    <w:rsid w:val="008D1F4E"/>
    <w:rsid w:val="008D2179"/>
    <w:rsid w:val="008D253C"/>
    <w:rsid w:val="008D25A1"/>
    <w:rsid w:val="008D2709"/>
    <w:rsid w:val="008D28CF"/>
    <w:rsid w:val="008D28DF"/>
    <w:rsid w:val="008D2A5E"/>
    <w:rsid w:val="008D2B84"/>
    <w:rsid w:val="008D2F11"/>
    <w:rsid w:val="008D30F1"/>
    <w:rsid w:val="008D3742"/>
    <w:rsid w:val="008D3761"/>
    <w:rsid w:val="008D39CF"/>
    <w:rsid w:val="008D3A6F"/>
    <w:rsid w:val="008D3B10"/>
    <w:rsid w:val="008D3E7D"/>
    <w:rsid w:val="008D3F47"/>
    <w:rsid w:val="008D41D9"/>
    <w:rsid w:val="008D41E7"/>
    <w:rsid w:val="008D41F9"/>
    <w:rsid w:val="008D4370"/>
    <w:rsid w:val="008D46D8"/>
    <w:rsid w:val="008D480C"/>
    <w:rsid w:val="008D4957"/>
    <w:rsid w:val="008D4A75"/>
    <w:rsid w:val="008D4EDB"/>
    <w:rsid w:val="008D5239"/>
    <w:rsid w:val="008D588E"/>
    <w:rsid w:val="008D598D"/>
    <w:rsid w:val="008D59C6"/>
    <w:rsid w:val="008D5D71"/>
    <w:rsid w:val="008D5ED6"/>
    <w:rsid w:val="008D61A1"/>
    <w:rsid w:val="008D67BC"/>
    <w:rsid w:val="008D67D6"/>
    <w:rsid w:val="008D699B"/>
    <w:rsid w:val="008D6AC6"/>
    <w:rsid w:val="008D6B07"/>
    <w:rsid w:val="008D6B84"/>
    <w:rsid w:val="008D6CF7"/>
    <w:rsid w:val="008D6DF5"/>
    <w:rsid w:val="008D6E06"/>
    <w:rsid w:val="008D735E"/>
    <w:rsid w:val="008D75CC"/>
    <w:rsid w:val="008D77F9"/>
    <w:rsid w:val="008D7BEA"/>
    <w:rsid w:val="008D7DF9"/>
    <w:rsid w:val="008D7FB5"/>
    <w:rsid w:val="008E0000"/>
    <w:rsid w:val="008E0188"/>
    <w:rsid w:val="008E036C"/>
    <w:rsid w:val="008E0581"/>
    <w:rsid w:val="008E07ED"/>
    <w:rsid w:val="008E0934"/>
    <w:rsid w:val="008E0B4C"/>
    <w:rsid w:val="008E1380"/>
    <w:rsid w:val="008E1A20"/>
    <w:rsid w:val="008E1D3C"/>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E6E"/>
    <w:rsid w:val="008E4F2A"/>
    <w:rsid w:val="008E56DB"/>
    <w:rsid w:val="008E5987"/>
    <w:rsid w:val="008E5DC1"/>
    <w:rsid w:val="008E628D"/>
    <w:rsid w:val="008E663E"/>
    <w:rsid w:val="008E6C96"/>
    <w:rsid w:val="008E7038"/>
    <w:rsid w:val="008E70A4"/>
    <w:rsid w:val="008E71F2"/>
    <w:rsid w:val="008E7321"/>
    <w:rsid w:val="008E7436"/>
    <w:rsid w:val="008E779B"/>
    <w:rsid w:val="008E796E"/>
    <w:rsid w:val="008E7A08"/>
    <w:rsid w:val="008F006A"/>
    <w:rsid w:val="008F03E9"/>
    <w:rsid w:val="008F040F"/>
    <w:rsid w:val="008F04B6"/>
    <w:rsid w:val="008F0615"/>
    <w:rsid w:val="008F06AF"/>
    <w:rsid w:val="008F0CB6"/>
    <w:rsid w:val="008F0D19"/>
    <w:rsid w:val="008F0E34"/>
    <w:rsid w:val="008F1154"/>
    <w:rsid w:val="008F16CD"/>
    <w:rsid w:val="008F1D57"/>
    <w:rsid w:val="008F25D7"/>
    <w:rsid w:val="008F2928"/>
    <w:rsid w:val="008F29E1"/>
    <w:rsid w:val="008F2A12"/>
    <w:rsid w:val="008F2AB4"/>
    <w:rsid w:val="008F2C8A"/>
    <w:rsid w:val="008F2E6D"/>
    <w:rsid w:val="008F2F91"/>
    <w:rsid w:val="008F32D0"/>
    <w:rsid w:val="008F33D5"/>
    <w:rsid w:val="008F3623"/>
    <w:rsid w:val="008F3BC9"/>
    <w:rsid w:val="008F3DFB"/>
    <w:rsid w:val="008F3EAA"/>
    <w:rsid w:val="008F4005"/>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57E"/>
    <w:rsid w:val="008F65BA"/>
    <w:rsid w:val="008F68CD"/>
    <w:rsid w:val="008F6BA5"/>
    <w:rsid w:val="008F6F24"/>
    <w:rsid w:val="008F6F77"/>
    <w:rsid w:val="008F70B4"/>
    <w:rsid w:val="008F7E1C"/>
    <w:rsid w:val="00900128"/>
    <w:rsid w:val="00900373"/>
    <w:rsid w:val="00900A57"/>
    <w:rsid w:val="00900D42"/>
    <w:rsid w:val="00900D8E"/>
    <w:rsid w:val="00900F0D"/>
    <w:rsid w:val="009015B7"/>
    <w:rsid w:val="009016A6"/>
    <w:rsid w:val="00901807"/>
    <w:rsid w:val="009018D1"/>
    <w:rsid w:val="00901A06"/>
    <w:rsid w:val="009020A9"/>
    <w:rsid w:val="00902137"/>
    <w:rsid w:val="0090214D"/>
    <w:rsid w:val="00902546"/>
    <w:rsid w:val="00902829"/>
    <w:rsid w:val="009028EB"/>
    <w:rsid w:val="00902961"/>
    <w:rsid w:val="009029C8"/>
    <w:rsid w:val="00902A0F"/>
    <w:rsid w:val="00902A55"/>
    <w:rsid w:val="00903191"/>
    <w:rsid w:val="00903331"/>
    <w:rsid w:val="00903408"/>
    <w:rsid w:val="00903B31"/>
    <w:rsid w:val="00903CC1"/>
    <w:rsid w:val="0090402D"/>
    <w:rsid w:val="009040CD"/>
    <w:rsid w:val="009042AB"/>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BDB"/>
    <w:rsid w:val="00906F7D"/>
    <w:rsid w:val="00907296"/>
    <w:rsid w:val="00907556"/>
    <w:rsid w:val="0090761D"/>
    <w:rsid w:val="00907803"/>
    <w:rsid w:val="00907A92"/>
    <w:rsid w:val="00907E02"/>
    <w:rsid w:val="00907F0B"/>
    <w:rsid w:val="009102A6"/>
    <w:rsid w:val="009107DE"/>
    <w:rsid w:val="00911010"/>
    <w:rsid w:val="009111AB"/>
    <w:rsid w:val="00911349"/>
    <w:rsid w:val="009113E1"/>
    <w:rsid w:val="009113EE"/>
    <w:rsid w:val="009119EF"/>
    <w:rsid w:val="00911AD6"/>
    <w:rsid w:val="00911F01"/>
    <w:rsid w:val="009120DC"/>
    <w:rsid w:val="00912166"/>
    <w:rsid w:val="009121D8"/>
    <w:rsid w:val="009123DD"/>
    <w:rsid w:val="0091271A"/>
    <w:rsid w:val="009128E2"/>
    <w:rsid w:val="009133B0"/>
    <w:rsid w:val="009135CD"/>
    <w:rsid w:val="00913836"/>
    <w:rsid w:val="009138D8"/>
    <w:rsid w:val="009138ED"/>
    <w:rsid w:val="00913A7B"/>
    <w:rsid w:val="00913C9E"/>
    <w:rsid w:val="0091430D"/>
    <w:rsid w:val="00914357"/>
    <w:rsid w:val="00914515"/>
    <w:rsid w:val="009149D9"/>
    <w:rsid w:val="00914FDF"/>
    <w:rsid w:val="0091500E"/>
    <w:rsid w:val="009151C1"/>
    <w:rsid w:val="00915441"/>
    <w:rsid w:val="00915613"/>
    <w:rsid w:val="009156FA"/>
    <w:rsid w:val="00915851"/>
    <w:rsid w:val="00915B0D"/>
    <w:rsid w:val="00915C34"/>
    <w:rsid w:val="00915F15"/>
    <w:rsid w:val="00915FF3"/>
    <w:rsid w:val="0091645B"/>
    <w:rsid w:val="0091672B"/>
    <w:rsid w:val="009169AC"/>
    <w:rsid w:val="00916A2C"/>
    <w:rsid w:val="00916F45"/>
    <w:rsid w:val="00917017"/>
    <w:rsid w:val="009170B5"/>
    <w:rsid w:val="00917189"/>
    <w:rsid w:val="009176CC"/>
    <w:rsid w:val="00917839"/>
    <w:rsid w:val="00917B3C"/>
    <w:rsid w:val="009200A3"/>
    <w:rsid w:val="009200E4"/>
    <w:rsid w:val="0092086A"/>
    <w:rsid w:val="00920962"/>
    <w:rsid w:val="00920989"/>
    <w:rsid w:val="00920A27"/>
    <w:rsid w:val="00920C6D"/>
    <w:rsid w:val="00920D57"/>
    <w:rsid w:val="009212C8"/>
    <w:rsid w:val="009212E8"/>
    <w:rsid w:val="009214FF"/>
    <w:rsid w:val="009215C7"/>
    <w:rsid w:val="009216E9"/>
    <w:rsid w:val="00921809"/>
    <w:rsid w:val="009219A6"/>
    <w:rsid w:val="00921A16"/>
    <w:rsid w:val="00921A23"/>
    <w:rsid w:val="00921AE0"/>
    <w:rsid w:val="00921FA6"/>
    <w:rsid w:val="009221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C3F"/>
    <w:rsid w:val="00923CA7"/>
    <w:rsid w:val="00923CD4"/>
    <w:rsid w:val="00923DCE"/>
    <w:rsid w:val="00923E4F"/>
    <w:rsid w:val="00923E9B"/>
    <w:rsid w:val="00924151"/>
    <w:rsid w:val="009246AB"/>
    <w:rsid w:val="00924B20"/>
    <w:rsid w:val="00924C8A"/>
    <w:rsid w:val="00924D2E"/>
    <w:rsid w:val="00925271"/>
    <w:rsid w:val="00925484"/>
    <w:rsid w:val="00925530"/>
    <w:rsid w:val="0092585E"/>
    <w:rsid w:val="009258E9"/>
    <w:rsid w:val="00925B55"/>
    <w:rsid w:val="00925C6E"/>
    <w:rsid w:val="00925CC4"/>
    <w:rsid w:val="00925D0B"/>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722A"/>
    <w:rsid w:val="00927361"/>
    <w:rsid w:val="00927373"/>
    <w:rsid w:val="009275E1"/>
    <w:rsid w:val="009276FF"/>
    <w:rsid w:val="009277CC"/>
    <w:rsid w:val="00927C67"/>
    <w:rsid w:val="00927C99"/>
    <w:rsid w:val="00927DE0"/>
    <w:rsid w:val="0093007D"/>
    <w:rsid w:val="009300DD"/>
    <w:rsid w:val="009305BD"/>
    <w:rsid w:val="0093089D"/>
    <w:rsid w:val="00930979"/>
    <w:rsid w:val="00930A68"/>
    <w:rsid w:val="00930D72"/>
    <w:rsid w:val="00930DAD"/>
    <w:rsid w:val="00930E63"/>
    <w:rsid w:val="009317E4"/>
    <w:rsid w:val="00931973"/>
    <w:rsid w:val="00931F2E"/>
    <w:rsid w:val="00931F5B"/>
    <w:rsid w:val="00932000"/>
    <w:rsid w:val="00932213"/>
    <w:rsid w:val="00932242"/>
    <w:rsid w:val="0093231F"/>
    <w:rsid w:val="009327A1"/>
    <w:rsid w:val="009328AD"/>
    <w:rsid w:val="009329B3"/>
    <w:rsid w:val="00932B7C"/>
    <w:rsid w:val="00932C00"/>
    <w:rsid w:val="00932CF9"/>
    <w:rsid w:val="00932E7A"/>
    <w:rsid w:val="00932EC8"/>
    <w:rsid w:val="0093300C"/>
    <w:rsid w:val="0093306C"/>
    <w:rsid w:val="00933281"/>
    <w:rsid w:val="009332EB"/>
    <w:rsid w:val="00933441"/>
    <w:rsid w:val="00933763"/>
    <w:rsid w:val="00933AB4"/>
    <w:rsid w:val="00933D24"/>
    <w:rsid w:val="00933DE8"/>
    <w:rsid w:val="009345A1"/>
    <w:rsid w:val="00934703"/>
    <w:rsid w:val="00934715"/>
    <w:rsid w:val="009348BF"/>
    <w:rsid w:val="00934A52"/>
    <w:rsid w:val="00934CCF"/>
    <w:rsid w:val="00935ED9"/>
    <w:rsid w:val="00936013"/>
    <w:rsid w:val="0093617A"/>
    <w:rsid w:val="009361E6"/>
    <w:rsid w:val="009361EB"/>
    <w:rsid w:val="00936282"/>
    <w:rsid w:val="00936430"/>
    <w:rsid w:val="00936AF2"/>
    <w:rsid w:val="00936F19"/>
    <w:rsid w:val="0093712C"/>
    <w:rsid w:val="009376AB"/>
    <w:rsid w:val="00937897"/>
    <w:rsid w:val="0093791A"/>
    <w:rsid w:val="00937E38"/>
    <w:rsid w:val="0094029C"/>
    <w:rsid w:val="009404EF"/>
    <w:rsid w:val="0094050B"/>
    <w:rsid w:val="00940977"/>
    <w:rsid w:val="00940A03"/>
    <w:rsid w:val="00940A66"/>
    <w:rsid w:val="00940B34"/>
    <w:rsid w:val="00940FE5"/>
    <w:rsid w:val="00941171"/>
    <w:rsid w:val="009412F3"/>
    <w:rsid w:val="0094136D"/>
    <w:rsid w:val="0094164E"/>
    <w:rsid w:val="00941E4E"/>
    <w:rsid w:val="009420FD"/>
    <w:rsid w:val="00942B48"/>
    <w:rsid w:val="0094316B"/>
    <w:rsid w:val="009433D3"/>
    <w:rsid w:val="009433F2"/>
    <w:rsid w:val="0094392F"/>
    <w:rsid w:val="00943A66"/>
    <w:rsid w:val="00943AFE"/>
    <w:rsid w:val="00943B3B"/>
    <w:rsid w:val="00943BBD"/>
    <w:rsid w:val="00943E73"/>
    <w:rsid w:val="00944356"/>
    <w:rsid w:val="00944668"/>
    <w:rsid w:val="0094495C"/>
    <w:rsid w:val="00944C2F"/>
    <w:rsid w:val="00944E20"/>
    <w:rsid w:val="00944E30"/>
    <w:rsid w:val="00945091"/>
    <w:rsid w:val="00945596"/>
    <w:rsid w:val="00945916"/>
    <w:rsid w:val="00945A79"/>
    <w:rsid w:val="00945C70"/>
    <w:rsid w:val="00945D65"/>
    <w:rsid w:val="009460F1"/>
    <w:rsid w:val="009461F9"/>
    <w:rsid w:val="00946D0B"/>
    <w:rsid w:val="00947052"/>
    <w:rsid w:val="009471B4"/>
    <w:rsid w:val="009472B3"/>
    <w:rsid w:val="009472D1"/>
    <w:rsid w:val="0094752C"/>
    <w:rsid w:val="00947951"/>
    <w:rsid w:val="00947CDE"/>
    <w:rsid w:val="00947F50"/>
    <w:rsid w:val="00950004"/>
    <w:rsid w:val="00950223"/>
    <w:rsid w:val="0095078E"/>
    <w:rsid w:val="00950826"/>
    <w:rsid w:val="00950841"/>
    <w:rsid w:val="009508F5"/>
    <w:rsid w:val="00950AFA"/>
    <w:rsid w:val="009510F2"/>
    <w:rsid w:val="009511A6"/>
    <w:rsid w:val="00951334"/>
    <w:rsid w:val="00951A7C"/>
    <w:rsid w:val="00951BE1"/>
    <w:rsid w:val="00951C82"/>
    <w:rsid w:val="00952095"/>
    <w:rsid w:val="00952101"/>
    <w:rsid w:val="009526F1"/>
    <w:rsid w:val="009529F0"/>
    <w:rsid w:val="00952D5E"/>
    <w:rsid w:val="00952D70"/>
    <w:rsid w:val="009531CF"/>
    <w:rsid w:val="009534BE"/>
    <w:rsid w:val="009537AB"/>
    <w:rsid w:val="00953989"/>
    <w:rsid w:val="00953990"/>
    <w:rsid w:val="00953CF1"/>
    <w:rsid w:val="0095403B"/>
    <w:rsid w:val="009541A9"/>
    <w:rsid w:val="009542D2"/>
    <w:rsid w:val="0095451B"/>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745"/>
    <w:rsid w:val="00956E3B"/>
    <w:rsid w:val="0095733F"/>
    <w:rsid w:val="0095795F"/>
    <w:rsid w:val="00957CE4"/>
    <w:rsid w:val="00957FDC"/>
    <w:rsid w:val="009600B1"/>
    <w:rsid w:val="009604B7"/>
    <w:rsid w:val="00960533"/>
    <w:rsid w:val="00960621"/>
    <w:rsid w:val="0096068E"/>
    <w:rsid w:val="009606D2"/>
    <w:rsid w:val="00960A0B"/>
    <w:rsid w:val="00960A14"/>
    <w:rsid w:val="00960AF4"/>
    <w:rsid w:val="00960C58"/>
    <w:rsid w:val="00960CE7"/>
    <w:rsid w:val="00960D64"/>
    <w:rsid w:val="00961004"/>
    <w:rsid w:val="00961C12"/>
    <w:rsid w:val="00961FE1"/>
    <w:rsid w:val="009624C3"/>
    <w:rsid w:val="00962625"/>
    <w:rsid w:val="00962850"/>
    <w:rsid w:val="00962C34"/>
    <w:rsid w:val="00963031"/>
    <w:rsid w:val="0096306F"/>
    <w:rsid w:val="0096320B"/>
    <w:rsid w:val="0096359C"/>
    <w:rsid w:val="00963A9A"/>
    <w:rsid w:val="00963B58"/>
    <w:rsid w:val="009644AF"/>
    <w:rsid w:val="009644E3"/>
    <w:rsid w:val="009646C2"/>
    <w:rsid w:val="0096487D"/>
    <w:rsid w:val="0096492C"/>
    <w:rsid w:val="00964C4F"/>
    <w:rsid w:val="00965235"/>
    <w:rsid w:val="009652E5"/>
    <w:rsid w:val="009652F9"/>
    <w:rsid w:val="009658EC"/>
    <w:rsid w:val="00965E22"/>
    <w:rsid w:val="00965F3D"/>
    <w:rsid w:val="0096624D"/>
    <w:rsid w:val="009663DC"/>
    <w:rsid w:val="009663F2"/>
    <w:rsid w:val="0096640E"/>
    <w:rsid w:val="00966643"/>
    <w:rsid w:val="009666FA"/>
    <w:rsid w:val="00966A0B"/>
    <w:rsid w:val="00966A29"/>
    <w:rsid w:val="00966AA2"/>
    <w:rsid w:val="00966C92"/>
    <w:rsid w:val="00966C9E"/>
    <w:rsid w:val="00967019"/>
    <w:rsid w:val="009671D3"/>
    <w:rsid w:val="00967418"/>
    <w:rsid w:val="00967598"/>
    <w:rsid w:val="00967668"/>
    <w:rsid w:val="009678F8"/>
    <w:rsid w:val="00967CAA"/>
    <w:rsid w:val="00967D86"/>
    <w:rsid w:val="009700BD"/>
    <w:rsid w:val="009700DE"/>
    <w:rsid w:val="009703D4"/>
    <w:rsid w:val="0097045F"/>
    <w:rsid w:val="00970598"/>
    <w:rsid w:val="0097073F"/>
    <w:rsid w:val="00970823"/>
    <w:rsid w:val="00970F4E"/>
    <w:rsid w:val="0097151E"/>
    <w:rsid w:val="00971753"/>
    <w:rsid w:val="00971822"/>
    <w:rsid w:val="00971889"/>
    <w:rsid w:val="00971949"/>
    <w:rsid w:val="00971C27"/>
    <w:rsid w:val="00971D83"/>
    <w:rsid w:val="00971E27"/>
    <w:rsid w:val="00971FFB"/>
    <w:rsid w:val="00971FFD"/>
    <w:rsid w:val="009720DB"/>
    <w:rsid w:val="00972678"/>
    <w:rsid w:val="0097278E"/>
    <w:rsid w:val="0097293A"/>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B57"/>
    <w:rsid w:val="009803BD"/>
    <w:rsid w:val="00980483"/>
    <w:rsid w:val="0098058F"/>
    <w:rsid w:val="0098084D"/>
    <w:rsid w:val="0098099C"/>
    <w:rsid w:val="00980B12"/>
    <w:rsid w:val="00980CE1"/>
    <w:rsid w:val="00980DA2"/>
    <w:rsid w:val="00980ECE"/>
    <w:rsid w:val="00981044"/>
    <w:rsid w:val="00981314"/>
    <w:rsid w:val="009813C9"/>
    <w:rsid w:val="00981459"/>
    <w:rsid w:val="0098147C"/>
    <w:rsid w:val="00981489"/>
    <w:rsid w:val="00981826"/>
    <w:rsid w:val="00981B48"/>
    <w:rsid w:val="00981D0F"/>
    <w:rsid w:val="00981E4E"/>
    <w:rsid w:val="009822A3"/>
    <w:rsid w:val="009825C3"/>
    <w:rsid w:val="009828CF"/>
    <w:rsid w:val="009828FD"/>
    <w:rsid w:val="00982A3B"/>
    <w:rsid w:val="00982B58"/>
    <w:rsid w:val="00982D5C"/>
    <w:rsid w:val="00982DDB"/>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8FB"/>
    <w:rsid w:val="00986AAB"/>
    <w:rsid w:val="00986BB3"/>
    <w:rsid w:val="00986BD2"/>
    <w:rsid w:val="00986C31"/>
    <w:rsid w:val="00986CAE"/>
    <w:rsid w:val="0098710F"/>
    <w:rsid w:val="0098714F"/>
    <w:rsid w:val="0098732B"/>
    <w:rsid w:val="0098753C"/>
    <w:rsid w:val="009875E7"/>
    <w:rsid w:val="009877E6"/>
    <w:rsid w:val="00987BD9"/>
    <w:rsid w:val="00987ED2"/>
    <w:rsid w:val="00987FE1"/>
    <w:rsid w:val="00990086"/>
    <w:rsid w:val="00990241"/>
    <w:rsid w:val="0099027A"/>
    <w:rsid w:val="00990898"/>
    <w:rsid w:val="00990972"/>
    <w:rsid w:val="00990A05"/>
    <w:rsid w:val="00990A4A"/>
    <w:rsid w:val="00990A71"/>
    <w:rsid w:val="00990F6B"/>
    <w:rsid w:val="0099132E"/>
    <w:rsid w:val="009913DE"/>
    <w:rsid w:val="00991649"/>
    <w:rsid w:val="00991AFE"/>
    <w:rsid w:val="00991BD1"/>
    <w:rsid w:val="00991FA3"/>
    <w:rsid w:val="0099215E"/>
    <w:rsid w:val="009923FD"/>
    <w:rsid w:val="0099270D"/>
    <w:rsid w:val="00992AEC"/>
    <w:rsid w:val="00992BDA"/>
    <w:rsid w:val="00992BEF"/>
    <w:rsid w:val="00992EFF"/>
    <w:rsid w:val="0099346A"/>
    <w:rsid w:val="0099346E"/>
    <w:rsid w:val="00993880"/>
    <w:rsid w:val="009938A7"/>
    <w:rsid w:val="00993B14"/>
    <w:rsid w:val="00993D24"/>
    <w:rsid w:val="00993DCB"/>
    <w:rsid w:val="009944B0"/>
    <w:rsid w:val="009944DD"/>
    <w:rsid w:val="00994673"/>
    <w:rsid w:val="009947AC"/>
    <w:rsid w:val="00994804"/>
    <w:rsid w:val="009948A5"/>
    <w:rsid w:val="00994BC3"/>
    <w:rsid w:val="00994C94"/>
    <w:rsid w:val="00994D3C"/>
    <w:rsid w:val="00994D5C"/>
    <w:rsid w:val="00995008"/>
    <w:rsid w:val="0099507D"/>
    <w:rsid w:val="009950A1"/>
    <w:rsid w:val="00995359"/>
    <w:rsid w:val="0099546A"/>
    <w:rsid w:val="00995990"/>
    <w:rsid w:val="00995B04"/>
    <w:rsid w:val="00995C1D"/>
    <w:rsid w:val="00995F90"/>
    <w:rsid w:val="00996084"/>
    <w:rsid w:val="009966BA"/>
    <w:rsid w:val="00996714"/>
    <w:rsid w:val="00996868"/>
    <w:rsid w:val="00996AA1"/>
    <w:rsid w:val="009972D0"/>
    <w:rsid w:val="00997649"/>
    <w:rsid w:val="009977B5"/>
    <w:rsid w:val="009979D6"/>
    <w:rsid w:val="009A017D"/>
    <w:rsid w:val="009A0223"/>
    <w:rsid w:val="009A0624"/>
    <w:rsid w:val="009A083B"/>
    <w:rsid w:val="009A099C"/>
    <w:rsid w:val="009A0A3D"/>
    <w:rsid w:val="009A0C22"/>
    <w:rsid w:val="009A0E71"/>
    <w:rsid w:val="009A11CB"/>
    <w:rsid w:val="009A1325"/>
    <w:rsid w:val="009A1569"/>
    <w:rsid w:val="009A16E4"/>
    <w:rsid w:val="009A1B05"/>
    <w:rsid w:val="009A1DA0"/>
    <w:rsid w:val="009A1FDF"/>
    <w:rsid w:val="009A256B"/>
    <w:rsid w:val="009A25CE"/>
    <w:rsid w:val="009A28AE"/>
    <w:rsid w:val="009A2A11"/>
    <w:rsid w:val="009A2C45"/>
    <w:rsid w:val="009A315F"/>
    <w:rsid w:val="009A36FD"/>
    <w:rsid w:val="009A39B9"/>
    <w:rsid w:val="009A3A34"/>
    <w:rsid w:val="009A3E52"/>
    <w:rsid w:val="009A438C"/>
    <w:rsid w:val="009A4543"/>
    <w:rsid w:val="009A470B"/>
    <w:rsid w:val="009A487F"/>
    <w:rsid w:val="009A4E11"/>
    <w:rsid w:val="009A507B"/>
    <w:rsid w:val="009A51F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86"/>
    <w:rsid w:val="009B0557"/>
    <w:rsid w:val="009B067A"/>
    <w:rsid w:val="009B072B"/>
    <w:rsid w:val="009B08D1"/>
    <w:rsid w:val="009B09A1"/>
    <w:rsid w:val="009B0B0D"/>
    <w:rsid w:val="009B1162"/>
    <w:rsid w:val="009B15E9"/>
    <w:rsid w:val="009B171E"/>
    <w:rsid w:val="009B18EB"/>
    <w:rsid w:val="009B1C48"/>
    <w:rsid w:val="009B1DC5"/>
    <w:rsid w:val="009B1E9E"/>
    <w:rsid w:val="009B2467"/>
    <w:rsid w:val="009B257D"/>
    <w:rsid w:val="009B26A4"/>
    <w:rsid w:val="009B2B60"/>
    <w:rsid w:val="009B2EA0"/>
    <w:rsid w:val="009B3257"/>
    <w:rsid w:val="009B3B54"/>
    <w:rsid w:val="009B3BF5"/>
    <w:rsid w:val="009B3C15"/>
    <w:rsid w:val="009B3C1E"/>
    <w:rsid w:val="009B3EFC"/>
    <w:rsid w:val="009B4312"/>
    <w:rsid w:val="009B4859"/>
    <w:rsid w:val="009B48C7"/>
    <w:rsid w:val="009B49F4"/>
    <w:rsid w:val="009B4A33"/>
    <w:rsid w:val="009B51A1"/>
    <w:rsid w:val="009B553B"/>
    <w:rsid w:val="009B561E"/>
    <w:rsid w:val="009B567B"/>
    <w:rsid w:val="009B594E"/>
    <w:rsid w:val="009B623D"/>
    <w:rsid w:val="009B6262"/>
    <w:rsid w:val="009B6386"/>
    <w:rsid w:val="009B6870"/>
    <w:rsid w:val="009B6E30"/>
    <w:rsid w:val="009B73A6"/>
    <w:rsid w:val="009B7522"/>
    <w:rsid w:val="009C0281"/>
    <w:rsid w:val="009C0438"/>
    <w:rsid w:val="009C05F3"/>
    <w:rsid w:val="009C0618"/>
    <w:rsid w:val="009C09D6"/>
    <w:rsid w:val="009C0BD7"/>
    <w:rsid w:val="009C0BF2"/>
    <w:rsid w:val="009C14AB"/>
    <w:rsid w:val="009C1719"/>
    <w:rsid w:val="009C187F"/>
    <w:rsid w:val="009C18B2"/>
    <w:rsid w:val="009C18EE"/>
    <w:rsid w:val="009C193C"/>
    <w:rsid w:val="009C2001"/>
    <w:rsid w:val="009C2163"/>
    <w:rsid w:val="009C2389"/>
    <w:rsid w:val="009C242D"/>
    <w:rsid w:val="009C29DB"/>
    <w:rsid w:val="009C2B68"/>
    <w:rsid w:val="009C2BBA"/>
    <w:rsid w:val="009C2CA1"/>
    <w:rsid w:val="009C2DCA"/>
    <w:rsid w:val="009C31F2"/>
    <w:rsid w:val="009C32B2"/>
    <w:rsid w:val="009C330E"/>
    <w:rsid w:val="009C351E"/>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967"/>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867"/>
    <w:rsid w:val="009D2971"/>
    <w:rsid w:val="009D2AE2"/>
    <w:rsid w:val="009D31B5"/>
    <w:rsid w:val="009D3440"/>
    <w:rsid w:val="009D3787"/>
    <w:rsid w:val="009D3A52"/>
    <w:rsid w:val="009D3B47"/>
    <w:rsid w:val="009D3B88"/>
    <w:rsid w:val="009D3D9A"/>
    <w:rsid w:val="009D3E79"/>
    <w:rsid w:val="009D4055"/>
    <w:rsid w:val="009D4943"/>
    <w:rsid w:val="009D4C7F"/>
    <w:rsid w:val="009D4FDA"/>
    <w:rsid w:val="009D5861"/>
    <w:rsid w:val="009D5EF0"/>
    <w:rsid w:val="009D5F15"/>
    <w:rsid w:val="009D6520"/>
    <w:rsid w:val="009D664A"/>
    <w:rsid w:val="009D68FC"/>
    <w:rsid w:val="009D6C60"/>
    <w:rsid w:val="009D6EEF"/>
    <w:rsid w:val="009D7115"/>
    <w:rsid w:val="009D72CC"/>
    <w:rsid w:val="009D7648"/>
    <w:rsid w:val="009D7878"/>
    <w:rsid w:val="009D7D5C"/>
    <w:rsid w:val="009D7D88"/>
    <w:rsid w:val="009D7DC4"/>
    <w:rsid w:val="009D7DCB"/>
    <w:rsid w:val="009D7EAD"/>
    <w:rsid w:val="009D7F3A"/>
    <w:rsid w:val="009D7FD7"/>
    <w:rsid w:val="009E038D"/>
    <w:rsid w:val="009E05A0"/>
    <w:rsid w:val="009E0A5A"/>
    <w:rsid w:val="009E0CFB"/>
    <w:rsid w:val="009E1692"/>
    <w:rsid w:val="009E1840"/>
    <w:rsid w:val="009E1858"/>
    <w:rsid w:val="009E187E"/>
    <w:rsid w:val="009E1A9B"/>
    <w:rsid w:val="009E1AE1"/>
    <w:rsid w:val="009E206D"/>
    <w:rsid w:val="009E2233"/>
    <w:rsid w:val="009E2238"/>
    <w:rsid w:val="009E2303"/>
    <w:rsid w:val="009E27B5"/>
    <w:rsid w:val="009E28EB"/>
    <w:rsid w:val="009E2930"/>
    <w:rsid w:val="009E2A46"/>
    <w:rsid w:val="009E2A66"/>
    <w:rsid w:val="009E2AB4"/>
    <w:rsid w:val="009E2B15"/>
    <w:rsid w:val="009E2C6F"/>
    <w:rsid w:val="009E30B7"/>
    <w:rsid w:val="009E3287"/>
    <w:rsid w:val="009E32C0"/>
    <w:rsid w:val="009E33D7"/>
    <w:rsid w:val="009E34C4"/>
    <w:rsid w:val="009E35BE"/>
    <w:rsid w:val="009E35E3"/>
    <w:rsid w:val="009E3796"/>
    <w:rsid w:val="009E38D0"/>
    <w:rsid w:val="009E3A13"/>
    <w:rsid w:val="009E3B74"/>
    <w:rsid w:val="009E3C84"/>
    <w:rsid w:val="009E3E9B"/>
    <w:rsid w:val="009E43F6"/>
    <w:rsid w:val="009E44A2"/>
    <w:rsid w:val="009E45E6"/>
    <w:rsid w:val="009E4839"/>
    <w:rsid w:val="009E5342"/>
    <w:rsid w:val="009E5813"/>
    <w:rsid w:val="009E5AF9"/>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7127"/>
    <w:rsid w:val="009E7192"/>
    <w:rsid w:val="009E71C0"/>
    <w:rsid w:val="009E7418"/>
    <w:rsid w:val="009E7443"/>
    <w:rsid w:val="009E77EC"/>
    <w:rsid w:val="009E77FC"/>
    <w:rsid w:val="009F01DB"/>
    <w:rsid w:val="009F05CA"/>
    <w:rsid w:val="009F06DE"/>
    <w:rsid w:val="009F07AC"/>
    <w:rsid w:val="009F0834"/>
    <w:rsid w:val="009F0A3D"/>
    <w:rsid w:val="009F0CF2"/>
    <w:rsid w:val="009F0D76"/>
    <w:rsid w:val="009F0D90"/>
    <w:rsid w:val="009F0DF3"/>
    <w:rsid w:val="009F1218"/>
    <w:rsid w:val="009F1388"/>
    <w:rsid w:val="009F1807"/>
    <w:rsid w:val="009F1978"/>
    <w:rsid w:val="009F1EB0"/>
    <w:rsid w:val="009F1F99"/>
    <w:rsid w:val="009F20AF"/>
    <w:rsid w:val="009F23EE"/>
    <w:rsid w:val="009F258C"/>
    <w:rsid w:val="009F27FE"/>
    <w:rsid w:val="009F2D03"/>
    <w:rsid w:val="009F2D37"/>
    <w:rsid w:val="009F3165"/>
    <w:rsid w:val="009F3267"/>
    <w:rsid w:val="009F3496"/>
    <w:rsid w:val="009F34BB"/>
    <w:rsid w:val="009F38AD"/>
    <w:rsid w:val="009F3CF9"/>
    <w:rsid w:val="009F3DD1"/>
    <w:rsid w:val="009F3FD6"/>
    <w:rsid w:val="009F41AA"/>
    <w:rsid w:val="009F43DF"/>
    <w:rsid w:val="009F442A"/>
    <w:rsid w:val="009F451F"/>
    <w:rsid w:val="009F46D6"/>
    <w:rsid w:val="009F4A74"/>
    <w:rsid w:val="009F4EDE"/>
    <w:rsid w:val="009F4FBB"/>
    <w:rsid w:val="009F512A"/>
    <w:rsid w:val="009F5178"/>
    <w:rsid w:val="009F5211"/>
    <w:rsid w:val="009F525C"/>
    <w:rsid w:val="009F54E3"/>
    <w:rsid w:val="009F5628"/>
    <w:rsid w:val="009F5B6E"/>
    <w:rsid w:val="009F5BD1"/>
    <w:rsid w:val="009F5C5C"/>
    <w:rsid w:val="009F5D9F"/>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CC"/>
    <w:rsid w:val="00A00C0A"/>
    <w:rsid w:val="00A00C7C"/>
    <w:rsid w:val="00A00CA5"/>
    <w:rsid w:val="00A00D62"/>
    <w:rsid w:val="00A00F3F"/>
    <w:rsid w:val="00A00F95"/>
    <w:rsid w:val="00A01AED"/>
    <w:rsid w:val="00A01C63"/>
    <w:rsid w:val="00A01C69"/>
    <w:rsid w:val="00A01DDE"/>
    <w:rsid w:val="00A020C3"/>
    <w:rsid w:val="00A020C6"/>
    <w:rsid w:val="00A02358"/>
    <w:rsid w:val="00A023D4"/>
    <w:rsid w:val="00A02568"/>
    <w:rsid w:val="00A025B2"/>
    <w:rsid w:val="00A02B6D"/>
    <w:rsid w:val="00A02BF4"/>
    <w:rsid w:val="00A02FB9"/>
    <w:rsid w:val="00A031FA"/>
    <w:rsid w:val="00A03210"/>
    <w:rsid w:val="00A03246"/>
    <w:rsid w:val="00A034C5"/>
    <w:rsid w:val="00A034C7"/>
    <w:rsid w:val="00A03A59"/>
    <w:rsid w:val="00A03AFE"/>
    <w:rsid w:val="00A03BDC"/>
    <w:rsid w:val="00A03D1A"/>
    <w:rsid w:val="00A03EA3"/>
    <w:rsid w:val="00A03FF7"/>
    <w:rsid w:val="00A04210"/>
    <w:rsid w:val="00A04245"/>
    <w:rsid w:val="00A04623"/>
    <w:rsid w:val="00A04649"/>
    <w:rsid w:val="00A04822"/>
    <w:rsid w:val="00A04E18"/>
    <w:rsid w:val="00A04E90"/>
    <w:rsid w:val="00A05107"/>
    <w:rsid w:val="00A051EE"/>
    <w:rsid w:val="00A0574E"/>
    <w:rsid w:val="00A05A4E"/>
    <w:rsid w:val="00A05EEC"/>
    <w:rsid w:val="00A0630A"/>
    <w:rsid w:val="00A0653A"/>
    <w:rsid w:val="00A06552"/>
    <w:rsid w:val="00A066FB"/>
    <w:rsid w:val="00A06832"/>
    <w:rsid w:val="00A068CB"/>
    <w:rsid w:val="00A06A1D"/>
    <w:rsid w:val="00A06B62"/>
    <w:rsid w:val="00A06BAD"/>
    <w:rsid w:val="00A06C4B"/>
    <w:rsid w:val="00A06CBC"/>
    <w:rsid w:val="00A06DDD"/>
    <w:rsid w:val="00A06E49"/>
    <w:rsid w:val="00A07116"/>
    <w:rsid w:val="00A072B1"/>
    <w:rsid w:val="00A074EE"/>
    <w:rsid w:val="00A0753F"/>
    <w:rsid w:val="00A075AD"/>
    <w:rsid w:val="00A075F0"/>
    <w:rsid w:val="00A07A22"/>
    <w:rsid w:val="00A07AA7"/>
    <w:rsid w:val="00A07F07"/>
    <w:rsid w:val="00A10003"/>
    <w:rsid w:val="00A10178"/>
    <w:rsid w:val="00A10363"/>
    <w:rsid w:val="00A10967"/>
    <w:rsid w:val="00A109AC"/>
    <w:rsid w:val="00A10AC3"/>
    <w:rsid w:val="00A10BBF"/>
    <w:rsid w:val="00A111DE"/>
    <w:rsid w:val="00A1120A"/>
    <w:rsid w:val="00A11247"/>
    <w:rsid w:val="00A1147E"/>
    <w:rsid w:val="00A118E1"/>
    <w:rsid w:val="00A11CDD"/>
    <w:rsid w:val="00A11DE0"/>
    <w:rsid w:val="00A122F2"/>
    <w:rsid w:val="00A123FE"/>
    <w:rsid w:val="00A12602"/>
    <w:rsid w:val="00A126B9"/>
    <w:rsid w:val="00A12934"/>
    <w:rsid w:val="00A129F8"/>
    <w:rsid w:val="00A12AB5"/>
    <w:rsid w:val="00A12B92"/>
    <w:rsid w:val="00A131F2"/>
    <w:rsid w:val="00A13373"/>
    <w:rsid w:val="00A1377D"/>
    <w:rsid w:val="00A13858"/>
    <w:rsid w:val="00A13C5F"/>
    <w:rsid w:val="00A13FE0"/>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A63"/>
    <w:rsid w:val="00A15B8D"/>
    <w:rsid w:val="00A15C59"/>
    <w:rsid w:val="00A15C6E"/>
    <w:rsid w:val="00A15FA6"/>
    <w:rsid w:val="00A16095"/>
    <w:rsid w:val="00A1615C"/>
    <w:rsid w:val="00A16387"/>
    <w:rsid w:val="00A163E0"/>
    <w:rsid w:val="00A1688C"/>
    <w:rsid w:val="00A16974"/>
    <w:rsid w:val="00A16D44"/>
    <w:rsid w:val="00A1708D"/>
    <w:rsid w:val="00A1779C"/>
    <w:rsid w:val="00A17993"/>
    <w:rsid w:val="00A17AA2"/>
    <w:rsid w:val="00A17C4D"/>
    <w:rsid w:val="00A20121"/>
    <w:rsid w:val="00A201CF"/>
    <w:rsid w:val="00A2022A"/>
    <w:rsid w:val="00A206A2"/>
    <w:rsid w:val="00A206D6"/>
    <w:rsid w:val="00A20777"/>
    <w:rsid w:val="00A20A8E"/>
    <w:rsid w:val="00A20C3B"/>
    <w:rsid w:val="00A20C5C"/>
    <w:rsid w:val="00A20D12"/>
    <w:rsid w:val="00A20FBD"/>
    <w:rsid w:val="00A2110A"/>
    <w:rsid w:val="00A2113B"/>
    <w:rsid w:val="00A2115E"/>
    <w:rsid w:val="00A21898"/>
    <w:rsid w:val="00A219F1"/>
    <w:rsid w:val="00A21B8F"/>
    <w:rsid w:val="00A21C60"/>
    <w:rsid w:val="00A21D7C"/>
    <w:rsid w:val="00A21E0A"/>
    <w:rsid w:val="00A221C3"/>
    <w:rsid w:val="00A222FA"/>
    <w:rsid w:val="00A22490"/>
    <w:rsid w:val="00A2297C"/>
    <w:rsid w:val="00A22B28"/>
    <w:rsid w:val="00A22C88"/>
    <w:rsid w:val="00A22E59"/>
    <w:rsid w:val="00A23144"/>
    <w:rsid w:val="00A2322D"/>
    <w:rsid w:val="00A23246"/>
    <w:rsid w:val="00A233C1"/>
    <w:rsid w:val="00A23820"/>
    <w:rsid w:val="00A23A63"/>
    <w:rsid w:val="00A23D36"/>
    <w:rsid w:val="00A23DB5"/>
    <w:rsid w:val="00A23DFF"/>
    <w:rsid w:val="00A23E9F"/>
    <w:rsid w:val="00A2405A"/>
    <w:rsid w:val="00A2408A"/>
    <w:rsid w:val="00A242D3"/>
    <w:rsid w:val="00A24745"/>
    <w:rsid w:val="00A24747"/>
    <w:rsid w:val="00A24F2B"/>
    <w:rsid w:val="00A251C8"/>
    <w:rsid w:val="00A25247"/>
    <w:rsid w:val="00A257CB"/>
    <w:rsid w:val="00A257FC"/>
    <w:rsid w:val="00A25B7B"/>
    <w:rsid w:val="00A25D80"/>
    <w:rsid w:val="00A25EA4"/>
    <w:rsid w:val="00A2649C"/>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E1A"/>
    <w:rsid w:val="00A30E74"/>
    <w:rsid w:val="00A30ED0"/>
    <w:rsid w:val="00A31166"/>
    <w:rsid w:val="00A312CE"/>
    <w:rsid w:val="00A313B3"/>
    <w:rsid w:val="00A314EB"/>
    <w:rsid w:val="00A319EE"/>
    <w:rsid w:val="00A31C49"/>
    <w:rsid w:val="00A31D3A"/>
    <w:rsid w:val="00A31F73"/>
    <w:rsid w:val="00A31FAD"/>
    <w:rsid w:val="00A32034"/>
    <w:rsid w:val="00A3224D"/>
    <w:rsid w:val="00A322C7"/>
    <w:rsid w:val="00A3254F"/>
    <w:rsid w:val="00A32918"/>
    <w:rsid w:val="00A329C1"/>
    <w:rsid w:val="00A32AE3"/>
    <w:rsid w:val="00A32B37"/>
    <w:rsid w:val="00A332C5"/>
    <w:rsid w:val="00A332D6"/>
    <w:rsid w:val="00A3357F"/>
    <w:rsid w:val="00A33626"/>
    <w:rsid w:val="00A338A8"/>
    <w:rsid w:val="00A33F13"/>
    <w:rsid w:val="00A34865"/>
    <w:rsid w:val="00A34B9F"/>
    <w:rsid w:val="00A34C7D"/>
    <w:rsid w:val="00A34CC2"/>
    <w:rsid w:val="00A34EF4"/>
    <w:rsid w:val="00A35147"/>
    <w:rsid w:val="00A3521F"/>
    <w:rsid w:val="00A35A95"/>
    <w:rsid w:val="00A36104"/>
    <w:rsid w:val="00A361B5"/>
    <w:rsid w:val="00A36457"/>
    <w:rsid w:val="00A36595"/>
    <w:rsid w:val="00A36662"/>
    <w:rsid w:val="00A36705"/>
    <w:rsid w:val="00A36E9A"/>
    <w:rsid w:val="00A372E3"/>
    <w:rsid w:val="00A37B13"/>
    <w:rsid w:val="00A37C31"/>
    <w:rsid w:val="00A37E19"/>
    <w:rsid w:val="00A40288"/>
    <w:rsid w:val="00A403B8"/>
    <w:rsid w:val="00A40543"/>
    <w:rsid w:val="00A40B49"/>
    <w:rsid w:val="00A40BE2"/>
    <w:rsid w:val="00A41075"/>
    <w:rsid w:val="00A411B0"/>
    <w:rsid w:val="00A4124B"/>
    <w:rsid w:val="00A4128A"/>
    <w:rsid w:val="00A4151E"/>
    <w:rsid w:val="00A417DB"/>
    <w:rsid w:val="00A4180E"/>
    <w:rsid w:val="00A418B1"/>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30EB"/>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A96"/>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B3B"/>
    <w:rsid w:val="00A46C24"/>
    <w:rsid w:val="00A46D0E"/>
    <w:rsid w:val="00A46E13"/>
    <w:rsid w:val="00A46EAB"/>
    <w:rsid w:val="00A46F07"/>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39E6"/>
    <w:rsid w:val="00A53E8A"/>
    <w:rsid w:val="00A53EEE"/>
    <w:rsid w:val="00A53F52"/>
    <w:rsid w:val="00A54182"/>
    <w:rsid w:val="00A541B2"/>
    <w:rsid w:val="00A5423C"/>
    <w:rsid w:val="00A543F9"/>
    <w:rsid w:val="00A54521"/>
    <w:rsid w:val="00A54736"/>
    <w:rsid w:val="00A54920"/>
    <w:rsid w:val="00A5496B"/>
    <w:rsid w:val="00A54C11"/>
    <w:rsid w:val="00A54F68"/>
    <w:rsid w:val="00A5503B"/>
    <w:rsid w:val="00A5556F"/>
    <w:rsid w:val="00A55590"/>
    <w:rsid w:val="00A555E7"/>
    <w:rsid w:val="00A555F7"/>
    <w:rsid w:val="00A5596F"/>
    <w:rsid w:val="00A55A6A"/>
    <w:rsid w:val="00A55A94"/>
    <w:rsid w:val="00A55B99"/>
    <w:rsid w:val="00A55E2F"/>
    <w:rsid w:val="00A55FE7"/>
    <w:rsid w:val="00A56057"/>
    <w:rsid w:val="00A562C7"/>
    <w:rsid w:val="00A5664F"/>
    <w:rsid w:val="00A56BE7"/>
    <w:rsid w:val="00A57147"/>
    <w:rsid w:val="00A573B4"/>
    <w:rsid w:val="00A57471"/>
    <w:rsid w:val="00A574C8"/>
    <w:rsid w:val="00A5768E"/>
    <w:rsid w:val="00A577A7"/>
    <w:rsid w:val="00A57F24"/>
    <w:rsid w:val="00A60377"/>
    <w:rsid w:val="00A60402"/>
    <w:rsid w:val="00A6050F"/>
    <w:rsid w:val="00A6069B"/>
    <w:rsid w:val="00A60749"/>
    <w:rsid w:val="00A60900"/>
    <w:rsid w:val="00A60984"/>
    <w:rsid w:val="00A60E69"/>
    <w:rsid w:val="00A60EC8"/>
    <w:rsid w:val="00A6127E"/>
    <w:rsid w:val="00A61504"/>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701"/>
    <w:rsid w:val="00A70964"/>
    <w:rsid w:val="00A709CA"/>
    <w:rsid w:val="00A70C86"/>
    <w:rsid w:val="00A70CFF"/>
    <w:rsid w:val="00A70DFA"/>
    <w:rsid w:val="00A70EE6"/>
    <w:rsid w:val="00A71095"/>
    <w:rsid w:val="00A715F2"/>
    <w:rsid w:val="00A717EA"/>
    <w:rsid w:val="00A71897"/>
    <w:rsid w:val="00A71C14"/>
    <w:rsid w:val="00A720E8"/>
    <w:rsid w:val="00A72166"/>
    <w:rsid w:val="00A7239C"/>
    <w:rsid w:val="00A723DB"/>
    <w:rsid w:val="00A72558"/>
    <w:rsid w:val="00A72820"/>
    <w:rsid w:val="00A72882"/>
    <w:rsid w:val="00A728F9"/>
    <w:rsid w:val="00A72925"/>
    <w:rsid w:val="00A72A1C"/>
    <w:rsid w:val="00A72EA5"/>
    <w:rsid w:val="00A72FF7"/>
    <w:rsid w:val="00A730B3"/>
    <w:rsid w:val="00A730CC"/>
    <w:rsid w:val="00A73711"/>
    <w:rsid w:val="00A737C6"/>
    <w:rsid w:val="00A7386F"/>
    <w:rsid w:val="00A7390A"/>
    <w:rsid w:val="00A741C9"/>
    <w:rsid w:val="00A741E9"/>
    <w:rsid w:val="00A7427D"/>
    <w:rsid w:val="00A74310"/>
    <w:rsid w:val="00A7432D"/>
    <w:rsid w:val="00A7460A"/>
    <w:rsid w:val="00A74FC0"/>
    <w:rsid w:val="00A75066"/>
    <w:rsid w:val="00A750CF"/>
    <w:rsid w:val="00A75258"/>
    <w:rsid w:val="00A75467"/>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F4D"/>
    <w:rsid w:val="00A833ED"/>
    <w:rsid w:val="00A838CE"/>
    <w:rsid w:val="00A839AC"/>
    <w:rsid w:val="00A84006"/>
    <w:rsid w:val="00A8454B"/>
    <w:rsid w:val="00A845BF"/>
    <w:rsid w:val="00A846D4"/>
    <w:rsid w:val="00A84A46"/>
    <w:rsid w:val="00A84A91"/>
    <w:rsid w:val="00A84DD0"/>
    <w:rsid w:val="00A854A9"/>
    <w:rsid w:val="00A854BA"/>
    <w:rsid w:val="00A85504"/>
    <w:rsid w:val="00A85801"/>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879"/>
    <w:rsid w:val="00A9091E"/>
    <w:rsid w:val="00A909E3"/>
    <w:rsid w:val="00A909F1"/>
    <w:rsid w:val="00A90B61"/>
    <w:rsid w:val="00A91002"/>
    <w:rsid w:val="00A91064"/>
    <w:rsid w:val="00A910C8"/>
    <w:rsid w:val="00A911A0"/>
    <w:rsid w:val="00A913EF"/>
    <w:rsid w:val="00A916F5"/>
    <w:rsid w:val="00A9184F"/>
    <w:rsid w:val="00A9187D"/>
    <w:rsid w:val="00A9189B"/>
    <w:rsid w:val="00A91F47"/>
    <w:rsid w:val="00A91F61"/>
    <w:rsid w:val="00A920BE"/>
    <w:rsid w:val="00A923DB"/>
    <w:rsid w:val="00A92526"/>
    <w:rsid w:val="00A9296A"/>
    <w:rsid w:val="00A92A6E"/>
    <w:rsid w:val="00A92B00"/>
    <w:rsid w:val="00A92C55"/>
    <w:rsid w:val="00A92F18"/>
    <w:rsid w:val="00A93050"/>
    <w:rsid w:val="00A930B0"/>
    <w:rsid w:val="00A93249"/>
    <w:rsid w:val="00A9391A"/>
    <w:rsid w:val="00A939A8"/>
    <w:rsid w:val="00A93A8E"/>
    <w:rsid w:val="00A93D05"/>
    <w:rsid w:val="00A93D71"/>
    <w:rsid w:val="00A93E51"/>
    <w:rsid w:val="00A93EE1"/>
    <w:rsid w:val="00A93F83"/>
    <w:rsid w:val="00A93F90"/>
    <w:rsid w:val="00A94196"/>
    <w:rsid w:val="00A94857"/>
    <w:rsid w:val="00A94B60"/>
    <w:rsid w:val="00A94EE4"/>
    <w:rsid w:val="00A94FDB"/>
    <w:rsid w:val="00A954B4"/>
    <w:rsid w:val="00A95687"/>
    <w:rsid w:val="00A9587F"/>
    <w:rsid w:val="00A9590D"/>
    <w:rsid w:val="00A959C9"/>
    <w:rsid w:val="00A95A04"/>
    <w:rsid w:val="00A95B44"/>
    <w:rsid w:val="00A96220"/>
    <w:rsid w:val="00A96466"/>
    <w:rsid w:val="00A9659E"/>
    <w:rsid w:val="00A9670C"/>
    <w:rsid w:val="00A96814"/>
    <w:rsid w:val="00A97131"/>
    <w:rsid w:val="00A97193"/>
    <w:rsid w:val="00A971E4"/>
    <w:rsid w:val="00A97279"/>
    <w:rsid w:val="00A974D7"/>
    <w:rsid w:val="00A97C19"/>
    <w:rsid w:val="00A97D25"/>
    <w:rsid w:val="00A97ED3"/>
    <w:rsid w:val="00AA002B"/>
    <w:rsid w:val="00AA00A1"/>
    <w:rsid w:val="00AA023A"/>
    <w:rsid w:val="00AA0521"/>
    <w:rsid w:val="00AA0524"/>
    <w:rsid w:val="00AA0996"/>
    <w:rsid w:val="00AA0DC3"/>
    <w:rsid w:val="00AA0F08"/>
    <w:rsid w:val="00AA1032"/>
    <w:rsid w:val="00AA11AC"/>
    <w:rsid w:val="00AA1299"/>
    <w:rsid w:val="00AA1603"/>
    <w:rsid w:val="00AA17C0"/>
    <w:rsid w:val="00AA2163"/>
    <w:rsid w:val="00AA2349"/>
    <w:rsid w:val="00AA23D4"/>
    <w:rsid w:val="00AA2467"/>
    <w:rsid w:val="00AA26A8"/>
    <w:rsid w:val="00AA26C6"/>
    <w:rsid w:val="00AA2972"/>
    <w:rsid w:val="00AA2C32"/>
    <w:rsid w:val="00AA2EDB"/>
    <w:rsid w:val="00AA2F60"/>
    <w:rsid w:val="00AA305A"/>
    <w:rsid w:val="00AA3421"/>
    <w:rsid w:val="00AA34EB"/>
    <w:rsid w:val="00AA37A9"/>
    <w:rsid w:val="00AA37E3"/>
    <w:rsid w:val="00AA389A"/>
    <w:rsid w:val="00AA38B9"/>
    <w:rsid w:val="00AA3B56"/>
    <w:rsid w:val="00AA3E06"/>
    <w:rsid w:val="00AA3E4E"/>
    <w:rsid w:val="00AA425B"/>
    <w:rsid w:val="00AA4446"/>
    <w:rsid w:val="00AA44B4"/>
    <w:rsid w:val="00AA473D"/>
    <w:rsid w:val="00AA478A"/>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2F"/>
    <w:rsid w:val="00AB0A92"/>
    <w:rsid w:val="00AB0C4C"/>
    <w:rsid w:val="00AB0E23"/>
    <w:rsid w:val="00AB0FEF"/>
    <w:rsid w:val="00AB143C"/>
    <w:rsid w:val="00AB146F"/>
    <w:rsid w:val="00AB167F"/>
    <w:rsid w:val="00AB17E6"/>
    <w:rsid w:val="00AB17FC"/>
    <w:rsid w:val="00AB1833"/>
    <w:rsid w:val="00AB19E8"/>
    <w:rsid w:val="00AB1A7C"/>
    <w:rsid w:val="00AB1BC3"/>
    <w:rsid w:val="00AB1DDD"/>
    <w:rsid w:val="00AB20B0"/>
    <w:rsid w:val="00AB21A1"/>
    <w:rsid w:val="00AB27FC"/>
    <w:rsid w:val="00AB28BB"/>
    <w:rsid w:val="00AB2B98"/>
    <w:rsid w:val="00AB2BE4"/>
    <w:rsid w:val="00AB2CCA"/>
    <w:rsid w:val="00AB2FEC"/>
    <w:rsid w:val="00AB32E6"/>
    <w:rsid w:val="00AB38D0"/>
    <w:rsid w:val="00AB3A91"/>
    <w:rsid w:val="00AB3C15"/>
    <w:rsid w:val="00AB40ED"/>
    <w:rsid w:val="00AB445C"/>
    <w:rsid w:val="00AB44EA"/>
    <w:rsid w:val="00AB4510"/>
    <w:rsid w:val="00AB4737"/>
    <w:rsid w:val="00AB474A"/>
    <w:rsid w:val="00AB4869"/>
    <w:rsid w:val="00AB4911"/>
    <w:rsid w:val="00AB4A22"/>
    <w:rsid w:val="00AB4B12"/>
    <w:rsid w:val="00AB4E2C"/>
    <w:rsid w:val="00AB4F9F"/>
    <w:rsid w:val="00AB505B"/>
    <w:rsid w:val="00AB505E"/>
    <w:rsid w:val="00AB506E"/>
    <w:rsid w:val="00AB555A"/>
    <w:rsid w:val="00AB56AF"/>
    <w:rsid w:val="00AB584C"/>
    <w:rsid w:val="00AB59C4"/>
    <w:rsid w:val="00AB5A10"/>
    <w:rsid w:val="00AB5C72"/>
    <w:rsid w:val="00AB5D06"/>
    <w:rsid w:val="00AB5E6D"/>
    <w:rsid w:val="00AB5EC2"/>
    <w:rsid w:val="00AB60C9"/>
    <w:rsid w:val="00AB625D"/>
    <w:rsid w:val="00AB6399"/>
    <w:rsid w:val="00AB644B"/>
    <w:rsid w:val="00AB65BF"/>
    <w:rsid w:val="00AB67C0"/>
    <w:rsid w:val="00AB687D"/>
    <w:rsid w:val="00AB6B8D"/>
    <w:rsid w:val="00AB6E3F"/>
    <w:rsid w:val="00AB7476"/>
    <w:rsid w:val="00AB7561"/>
    <w:rsid w:val="00AB7596"/>
    <w:rsid w:val="00AB7940"/>
    <w:rsid w:val="00AB7ADA"/>
    <w:rsid w:val="00AC00CF"/>
    <w:rsid w:val="00AC00FB"/>
    <w:rsid w:val="00AC02C2"/>
    <w:rsid w:val="00AC0402"/>
    <w:rsid w:val="00AC040A"/>
    <w:rsid w:val="00AC06E1"/>
    <w:rsid w:val="00AC07F0"/>
    <w:rsid w:val="00AC08DF"/>
    <w:rsid w:val="00AC0B2B"/>
    <w:rsid w:val="00AC0F1D"/>
    <w:rsid w:val="00AC115A"/>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31D0"/>
    <w:rsid w:val="00AC3815"/>
    <w:rsid w:val="00AC3857"/>
    <w:rsid w:val="00AC38B0"/>
    <w:rsid w:val="00AC397E"/>
    <w:rsid w:val="00AC3AB6"/>
    <w:rsid w:val="00AC3CBD"/>
    <w:rsid w:val="00AC3D60"/>
    <w:rsid w:val="00AC3E73"/>
    <w:rsid w:val="00AC402A"/>
    <w:rsid w:val="00AC45D5"/>
    <w:rsid w:val="00AC486E"/>
    <w:rsid w:val="00AC4D29"/>
    <w:rsid w:val="00AC4DDD"/>
    <w:rsid w:val="00AC4E6C"/>
    <w:rsid w:val="00AC4E72"/>
    <w:rsid w:val="00AC4FC3"/>
    <w:rsid w:val="00AC50F5"/>
    <w:rsid w:val="00AC534A"/>
    <w:rsid w:val="00AC54B9"/>
    <w:rsid w:val="00AC58BA"/>
    <w:rsid w:val="00AC5A31"/>
    <w:rsid w:val="00AC5E04"/>
    <w:rsid w:val="00AC5F52"/>
    <w:rsid w:val="00AC6129"/>
    <w:rsid w:val="00AC6265"/>
    <w:rsid w:val="00AC64DB"/>
    <w:rsid w:val="00AC6DEC"/>
    <w:rsid w:val="00AC72B7"/>
    <w:rsid w:val="00AC743E"/>
    <w:rsid w:val="00AC752B"/>
    <w:rsid w:val="00AC7650"/>
    <w:rsid w:val="00AC79FB"/>
    <w:rsid w:val="00AC7C8A"/>
    <w:rsid w:val="00AC7D70"/>
    <w:rsid w:val="00AD0027"/>
    <w:rsid w:val="00AD0782"/>
    <w:rsid w:val="00AD0812"/>
    <w:rsid w:val="00AD097C"/>
    <w:rsid w:val="00AD09F5"/>
    <w:rsid w:val="00AD0A68"/>
    <w:rsid w:val="00AD0AB7"/>
    <w:rsid w:val="00AD0F03"/>
    <w:rsid w:val="00AD1031"/>
    <w:rsid w:val="00AD10F1"/>
    <w:rsid w:val="00AD121B"/>
    <w:rsid w:val="00AD124A"/>
    <w:rsid w:val="00AD1261"/>
    <w:rsid w:val="00AD13D4"/>
    <w:rsid w:val="00AD16DF"/>
    <w:rsid w:val="00AD1837"/>
    <w:rsid w:val="00AD1AD3"/>
    <w:rsid w:val="00AD1C78"/>
    <w:rsid w:val="00AD25FD"/>
    <w:rsid w:val="00AD2625"/>
    <w:rsid w:val="00AD26C5"/>
    <w:rsid w:val="00AD26ED"/>
    <w:rsid w:val="00AD2791"/>
    <w:rsid w:val="00AD2BB9"/>
    <w:rsid w:val="00AD2BCA"/>
    <w:rsid w:val="00AD2C48"/>
    <w:rsid w:val="00AD2E3C"/>
    <w:rsid w:val="00AD32F4"/>
    <w:rsid w:val="00AD3852"/>
    <w:rsid w:val="00AD395F"/>
    <w:rsid w:val="00AD3E15"/>
    <w:rsid w:val="00AD3E31"/>
    <w:rsid w:val="00AD4272"/>
    <w:rsid w:val="00AD446B"/>
    <w:rsid w:val="00AD48B3"/>
    <w:rsid w:val="00AD493F"/>
    <w:rsid w:val="00AD4954"/>
    <w:rsid w:val="00AD4A19"/>
    <w:rsid w:val="00AD4BDC"/>
    <w:rsid w:val="00AD4D94"/>
    <w:rsid w:val="00AD5154"/>
    <w:rsid w:val="00AD5610"/>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E0119"/>
    <w:rsid w:val="00AE06AC"/>
    <w:rsid w:val="00AE07F8"/>
    <w:rsid w:val="00AE0856"/>
    <w:rsid w:val="00AE08CD"/>
    <w:rsid w:val="00AE0B39"/>
    <w:rsid w:val="00AE0C21"/>
    <w:rsid w:val="00AE0CA4"/>
    <w:rsid w:val="00AE0F17"/>
    <w:rsid w:val="00AE10D3"/>
    <w:rsid w:val="00AE1135"/>
    <w:rsid w:val="00AE1354"/>
    <w:rsid w:val="00AE1C13"/>
    <w:rsid w:val="00AE1C2B"/>
    <w:rsid w:val="00AE1FA9"/>
    <w:rsid w:val="00AE26F1"/>
    <w:rsid w:val="00AE27FC"/>
    <w:rsid w:val="00AE28E8"/>
    <w:rsid w:val="00AE29B7"/>
    <w:rsid w:val="00AE2AAA"/>
    <w:rsid w:val="00AE2C6D"/>
    <w:rsid w:val="00AE2CC1"/>
    <w:rsid w:val="00AE2D69"/>
    <w:rsid w:val="00AE2E14"/>
    <w:rsid w:val="00AE315B"/>
    <w:rsid w:val="00AE3213"/>
    <w:rsid w:val="00AE32B0"/>
    <w:rsid w:val="00AE34B6"/>
    <w:rsid w:val="00AE35BB"/>
    <w:rsid w:val="00AE3729"/>
    <w:rsid w:val="00AE3AD0"/>
    <w:rsid w:val="00AE4031"/>
    <w:rsid w:val="00AE40D1"/>
    <w:rsid w:val="00AE4118"/>
    <w:rsid w:val="00AE41A7"/>
    <w:rsid w:val="00AE41DD"/>
    <w:rsid w:val="00AE4413"/>
    <w:rsid w:val="00AE47D7"/>
    <w:rsid w:val="00AE4944"/>
    <w:rsid w:val="00AE4C7E"/>
    <w:rsid w:val="00AE4D33"/>
    <w:rsid w:val="00AE4F51"/>
    <w:rsid w:val="00AE5237"/>
    <w:rsid w:val="00AE5364"/>
    <w:rsid w:val="00AE53D5"/>
    <w:rsid w:val="00AE571E"/>
    <w:rsid w:val="00AE5794"/>
    <w:rsid w:val="00AE5B41"/>
    <w:rsid w:val="00AE5CC5"/>
    <w:rsid w:val="00AE5F62"/>
    <w:rsid w:val="00AE666C"/>
    <w:rsid w:val="00AE6730"/>
    <w:rsid w:val="00AE67B2"/>
    <w:rsid w:val="00AE6ED9"/>
    <w:rsid w:val="00AE6FC9"/>
    <w:rsid w:val="00AE708E"/>
    <w:rsid w:val="00AE71BA"/>
    <w:rsid w:val="00AE7A17"/>
    <w:rsid w:val="00AE7CD9"/>
    <w:rsid w:val="00AF01F4"/>
    <w:rsid w:val="00AF0751"/>
    <w:rsid w:val="00AF076A"/>
    <w:rsid w:val="00AF0A39"/>
    <w:rsid w:val="00AF0ACA"/>
    <w:rsid w:val="00AF12C2"/>
    <w:rsid w:val="00AF14E9"/>
    <w:rsid w:val="00AF152D"/>
    <w:rsid w:val="00AF1586"/>
    <w:rsid w:val="00AF19A8"/>
    <w:rsid w:val="00AF19EF"/>
    <w:rsid w:val="00AF1A98"/>
    <w:rsid w:val="00AF1BCE"/>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6E7"/>
    <w:rsid w:val="00AF46F4"/>
    <w:rsid w:val="00AF497E"/>
    <w:rsid w:val="00AF4C0F"/>
    <w:rsid w:val="00AF4D4E"/>
    <w:rsid w:val="00AF4F60"/>
    <w:rsid w:val="00AF5255"/>
    <w:rsid w:val="00AF5B1A"/>
    <w:rsid w:val="00AF5BCC"/>
    <w:rsid w:val="00AF5DF3"/>
    <w:rsid w:val="00AF5DFB"/>
    <w:rsid w:val="00AF5E0C"/>
    <w:rsid w:val="00AF5FEA"/>
    <w:rsid w:val="00AF6069"/>
    <w:rsid w:val="00AF6734"/>
    <w:rsid w:val="00AF684B"/>
    <w:rsid w:val="00AF6C41"/>
    <w:rsid w:val="00AF7228"/>
    <w:rsid w:val="00AF755E"/>
    <w:rsid w:val="00AF7805"/>
    <w:rsid w:val="00AF78E2"/>
    <w:rsid w:val="00AF7BD0"/>
    <w:rsid w:val="00AF7D9D"/>
    <w:rsid w:val="00AF7DA0"/>
    <w:rsid w:val="00AF7E60"/>
    <w:rsid w:val="00AF7F32"/>
    <w:rsid w:val="00AF7FB1"/>
    <w:rsid w:val="00B001CC"/>
    <w:rsid w:val="00B00384"/>
    <w:rsid w:val="00B0050C"/>
    <w:rsid w:val="00B00695"/>
    <w:rsid w:val="00B007F9"/>
    <w:rsid w:val="00B008D9"/>
    <w:rsid w:val="00B0093A"/>
    <w:rsid w:val="00B009F7"/>
    <w:rsid w:val="00B00A0A"/>
    <w:rsid w:val="00B00CCB"/>
    <w:rsid w:val="00B00D51"/>
    <w:rsid w:val="00B01005"/>
    <w:rsid w:val="00B012BE"/>
    <w:rsid w:val="00B01309"/>
    <w:rsid w:val="00B014E2"/>
    <w:rsid w:val="00B01530"/>
    <w:rsid w:val="00B01639"/>
    <w:rsid w:val="00B01DEE"/>
    <w:rsid w:val="00B0211C"/>
    <w:rsid w:val="00B0230C"/>
    <w:rsid w:val="00B024BB"/>
    <w:rsid w:val="00B0269A"/>
    <w:rsid w:val="00B02992"/>
    <w:rsid w:val="00B02A09"/>
    <w:rsid w:val="00B02B62"/>
    <w:rsid w:val="00B02CA0"/>
    <w:rsid w:val="00B02E71"/>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561"/>
    <w:rsid w:val="00B055A6"/>
    <w:rsid w:val="00B057D9"/>
    <w:rsid w:val="00B05A44"/>
    <w:rsid w:val="00B05A47"/>
    <w:rsid w:val="00B05AE8"/>
    <w:rsid w:val="00B05EB6"/>
    <w:rsid w:val="00B05EE6"/>
    <w:rsid w:val="00B05F90"/>
    <w:rsid w:val="00B06340"/>
    <w:rsid w:val="00B06438"/>
    <w:rsid w:val="00B06478"/>
    <w:rsid w:val="00B0647E"/>
    <w:rsid w:val="00B0655D"/>
    <w:rsid w:val="00B065FC"/>
    <w:rsid w:val="00B069D1"/>
    <w:rsid w:val="00B06D36"/>
    <w:rsid w:val="00B06E50"/>
    <w:rsid w:val="00B06ECF"/>
    <w:rsid w:val="00B06F19"/>
    <w:rsid w:val="00B06F9D"/>
    <w:rsid w:val="00B07639"/>
    <w:rsid w:val="00B0792A"/>
    <w:rsid w:val="00B0796D"/>
    <w:rsid w:val="00B07C31"/>
    <w:rsid w:val="00B07C3D"/>
    <w:rsid w:val="00B07C97"/>
    <w:rsid w:val="00B07DB4"/>
    <w:rsid w:val="00B07E72"/>
    <w:rsid w:val="00B100BF"/>
    <w:rsid w:val="00B10292"/>
    <w:rsid w:val="00B103A6"/>
    <w:rsid w:val="00B10782"/>
    <w:rsid w:val="00B10B35"/>
    <w:rsid w:val="00B10C90"/>
    <w:rsid w:val="00B10E1C"/>
    <w:rsid w:val="00B10E58"/>
    <w:rsid w:val="00B11081"/>
    <w:rsid w:val="00B11189"/>
    <w:rsid w:val="00B113E9"/>
    <w:rsid w:val="00B11743"/>
    <w:rsid w:val="00B11A4A"/>
    <w:rsid w:val="00B11AC5"/>
    <w:rsid w:val="00B11E37"/>
    <w:rsid w:val="00B122D6"/>
    <w:rsid w:val="00B12311"/>
    <w:rsid w:val="00B12736"/>
    <w:rsid w:val="00B1275F"/>
    <w:rsid w:val="00B127B3"/>
    <w:rsid w:val="00B12AF5"/>
    <w:rsid w:val="00B12B05"/>
    <w:rsid w:val="00B12CC4"/>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600"/>
    <w:rsid w:val="00B20780"/>
    <w:rsid w:val="00B20AF8"/>
    <w:rsid w:val="00B20DAD"/>
    <w:rsid w:val="00B20DCA"/>
    <w:rsid w:val="00B20E07"/>
    <w:rsid w:val="00B20E08"/>
    <w:rsid w:val="00B212E7"/>
    <w:rsid w:val="00B2155C"/>
    <w:rsid w:val="00B21764"/>
    <w:rsid w:val="00B217FC"/>
    <w:rsid w:val="00B22346"/>
    <w:rsid w:val="00B22CAD"/>
    <w:rsid w:val="00B22F4E"/>
    <w:rsid w:val="00B2300B"/>
    <w:rsid w:val="00B23284"/>
    <w:rsid w:val="00B23470"/>
    <w:rsid w:val="00B234A0"/>
    <w:rsid w:val="00B23824"/>
    <w:rsid w:val="00B238B6"/>
    <w:rsid w:val="00B23927"/>
    <w:rsid w:val="00B239A3"/>
    <w:rsid w:val="00B24812"/>
    <w:rsid w:val="00B2488E"/>
    <w:rsid w:val="00B2498C"/>
    <w:rsid w:val="00B24A31"/>
    <w:rsid w:val="00B24FCC"/>
    <w:rsid w:val="00B24FD6"/>
    <w:rsid w:val="00B25292"/>
    <w:rsid w:val="00B25324"/>
    <w:rsid w:val="00B2542D"/>
    <w:rsid w:val="00B25640"/>
    <w:rsid w:val="00B25952"/>
    <w:rsid w:val="00B25A44"/>
    <w:rsid w:val="00B26192"/>
    <w:rsid w:val="00B26197"/>
    <w:rsid w:val="00B261F0"/>
    <w:rsid w:val="00B26533"/>
    <w:rsid w:val="00B26705"/>
    <w:rsid w:val="00B26988"/>
    <w:rsid w:val="00B26D6A"/>
    <w:rsid w:val="00B26D8A"/>
    <w:rsid w:val="00B26F2B"/>
    <w:rsid w:val="00B2779C"/>
    <w:rsid w:val="00B277D5"/>
    <w:rsid w:val="00B27A73"/>
    <w:rsid w:val="00B27FC7"/>
    <w:rsid w:val="00B301CC"/>
    <w:rsid w:val="00B303E2"/>
    <w:rsid w:val="00B3044C"/>
    <w:rsid w:val="00B304C9"/>
    <w:rsid w:val="00B307BD"/>
    <w:rsid w:val="00B30EEB"/>
    <w:rsid w:val="00B31159"/>
    <w:rsid w:val="00B313C7"/>
    <w:rsid w:val="00B31407"/>
    <w:rsid w:val="00B31468"/>
    <w:rsid w:val="00B3151A"/>
    <w:rsid w:val="00B31577"/>
    <w:rsid w:val="00B318DA"/>
    <w:rsid w:val="00B319A5"/>
    <w:rsid w:val="00B321F7"/>
    <w:rsid w:val="00B3246D"/>
    <w:rsid w:val="00B32751"/>
    <w:rsid w:val="00B32AC6"/>
    <w:rsid w:val="00B32B2E"/>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3FA"/>
    <w:rsid w:val="00B417E7"/>
    <w:rsid w:val="00B41FED"/>
    <w:rsid w:val="00B42061"/>
    <w:rsid w:val="00B420F2"/>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26D"/>
    <w:rsid w:val="00B50709"/>
    <w:rsid w:val="00B51279"/>
    <w:rsid w:val="00B51364"/>
    <w:rsid w:val="00B51374"/>
    <w:rsid w:val="00B5140A"/>
    <w:rsid w:val="00B516B8"/>
    <w:rsid w:val="00B51879"/>
    <w:rsid w:val="00B51A6E"/>
    <w:rsid w:val="00B51F2F"/>
    <w:rsid w:val="00B5225A"/>
    <w:rsid w:val="00B5229E"/>
    <w:rsid w:val="00B5236A"/>
    <w:rsid w:val="00B52533"/>
    <w:rsid w:val="00B52573"/>
    <w:rsid w:val="00B525AF"/>
    <w:rsid w:val="00B526B7"/>
    <w:rsid w:val="00B528A1"/>
    <w:rsid w:val="00B52E68"/>
    <w:rsid w:val="00B52FFB"/>
    <w:rsid w:val="00B533FF"/>
    <w:rsid w:val="00B53B4E"/>
    <w:rsid w:val="00B53C69"/>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FD1"/>
    <w:rsid w:val="00B56227"/>
    <w:rsid w:val="00B562F4"/>
    <w:rsid w:val="00B5638F"/>
    <w:rsid w:val="00B567F7"/>
    <w:rsid w:val="00B572AE"/>
    <w:rsid w:val="00B57313"/>
    <w:rsid w:val="00B5738D"/>
    <w:rsid w:val="00B574E3"/>
    <w:rsid w:val="00B57582"/>
    <w:rsid w:val="00B575CF"/>
    <w:rsid w:val="00B576CB"/>
    <w:rsid w:val="00B577F7"/>
    <w:rsid w:val="00B57817"/>
    <w:rsid w:val="00B57930"/>
    <w:rsid w:val="00B57B56"/>
    <w:rsid w:val="00B600D6"/>
    <w:rsid w:val="00B6012E"/>
    <w:rsid w:val="00B602B6"/>
    <w:rsid w:val="00B60371"/>
    <w:rsid w:val="00B610DC"/>
    <w:rsid w:val="00B612BE"/>
    <w:rsid w:val="00B6158E"/>
    <w:rsid w:val="00B619C0"/>
    <w:rsid w:val="00B61C13"/>
    <w:rsid w:val="00B61C85"/>
    <w:rsid w:val="00B61F49"/>
    <w:rsid w:val="00B622CE"/>
    <w:rsid w:val="00B62425"/>
    <w:rsid w:val="00B624CB"/>
    <w:rsid w:val="00B62576"/>
    <w:rsid w:val="00B62759"/>
    <w:rsid w:val="00B62B99"/>
    <w:rsid w:val="00B64172"/>
    <w:rsid w:val="00B641A1"/>
    <w:rsid w:val="00B64334"/>
    <w:rsid w:val="00B64C81"/>
    <w:rsid w:val="00B650CC"/>
    <w:rsid w:val="00B6516E"/>
    <w:rsid w:val="00B6521C"/>
    <w:rsid w:val="00B6540C"/>
    <w:rsid w:val="00B655EE"/>
    <w:rsid w:val="00B657EA"/>
    <w:rsid w:val="00B6587E"/>
    <w:rsid w:val="00B65B0D"/>
    <w:rsid w:val="00B65C76"/>
    <w:rsid w:val="00B65CF2"/>
    <w:rsid w:val="00B65E0D"/>
    <w:rsid w:val="00B65EFB"/>
    <w:rsid w:val="00B660FB"/>
    <w:rsid w:val="00B66215"/>
    <w:rsid w:val="00B669C1"/>
    <w:rsid w:val="00B66C0C"/>
    <w:rsid w:val="00B66E1F"/>
    <w:rsid w:val="00B67437"/>
    <w:rsid w:val="00B674D9"/>
    <w:rsid w:val="00B6750B"/>
    <w:rsid w:val="00B67A7C"/>
    <w:rsid w:val="00B67C69"/>
    <w:rsid w:val="00B70055"/>
    <w:rsid w:val="00B7027C"/>
    <w:rsid w:val="00B7058B"/>
    <w:rsid w:val="00B706F8"/>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718"/>
    <w:rsid w:val="00B73AC6"/>
    <w:rsid w:val="00B73CAF"/>
    <w:rsid w:val="00B73D7C"/>
    <w:rsid w:val="00B73D99"/>
    <w:rsid w:val="00B73ED6"/>
    <w:rsid w:val="00B740E3"/>
    <w:rsid w:val="00B74160"/>
    <w:rsid w:val="00B74327"/>
    <w:rsid w:val="00B74531"/>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C9D"/>
    <w:rsid w:val="00B76E96"/>
    <w:rsid w:val="00B76F29"/>
    <w:rsid w:val="00B76FD1"/>
    <w:rsid w:val="00B77138"/>
    <w:rsid w:val="00B77277"/>
    <w:rsid w:val="00B77564"/>
    <w:rsid w:val="00B77CB4"/>
    <w:rsid w:val="00B77D39"/>
    <w:rsid w:val="00B77ED5"/>
    <w:rsid w:val="00B80338"/>
    <w:rsid w:val="00B805A8"/>
    <w:rsid w:val="00B80775"/>
    <w:rsid w:val="00B80A30"/>
    <w:rsid w:val="00B80BA0"/>
    <w:rsid w:val="00B80CBD"/>
    <w:rsid w:val="00B80DB6"/>
    <w:rsid w:val="00B813AF"/>
    <w:rsid w:val="00B81580"/>
    <w:rsid w:val="00B816C5"/>
    <w:rsid w:val="00B81737"/>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804"/>
    <w:rsid w:val="00B83D01"/>
    <w:rsid w:val="00B84066"/>
    <w:rsid w:val="00B84610"/>
    <w:rsid w:val="00B846C9"/>
    <w:rsid w:val="00B84710"/>
    <w:rsid w:val="00B84852"/>
    <w:rsid w:val="00B84B31"/>
    <w:rsid w:val="00B84E80"/>
    <w:rsid w:val="00B84FB2"/>
    <w:rsid w:val="00B84FD2"/>
    <w:rsid w:val="00B852E3"/>
    <w:rsid w:val="00B85301"/>
    <w:rsid w:val="00B85415"/>
    <w:rsid w:val="00B85508"/>
    <w:rsid w:val="00B856FD"/>
    <w:rsid w:val="00B85EE9"/>
    <w:rsid w:val="00B85F21"/>
    <w:rsid w:val="00B86CD1"/>
    <w:rsid w:val="00B86D06"/>
    <w:rsid w:val="00B86D26"/>
    <w:rsid w:val="00B86EA4"/>
    <w:rsid w:val="00B87182"/>
    <w:rsid w:val="00B8741E"/>
    <w:rsid w:val="00B87693"/>
    <w:rsid w:val="00B876B3"/>
    <w:rsid w:val="00B87ABE"/>
    <w:rsid w:val="00B87BB1"/>
    <w:rsid w:val="00B87D5F"/>
    <w:rsid w:val="00B87D67"/>
    <w:rsid w:val="00B87DF1"/>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D0B"/>
    <w:rsid w:val="00B91E5A"/>
    <w:rsid w:val="00B921CD"/>
    <w:rsid w:val="00B92752"/>
    <w:rsid w:val="00B9284C"/>
    <w:rsid w:val="00B928BC"/>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9B0"/>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62F2"/>
    <w:rsid w:val="00B969EB"/>
    <w:rsid w:val="00B96A0C"/>
    <w:rsid w:val="00B96D1C"/>
    <w:rsid w:val="00B96F37"/>
    <w:rsid w:val="00B974B9"/>
    <w:rsid w:val="00B97901"/>
    <w:rsid w:val="00B97A0F"/>
    <w:rsid w:val="00B97B34"/>
    <w:rsid w:val="00B97C36"/>
    <w:rsid w:val="00BA0270"/>
    <w:rsid w:val="00BA0684"/>
    <w:rsid w:val="00BA07A5"/>
    <w:rsid w:val="00BA0B59"/>
    <w:rsid w:val="00BA0BF8"/>
    <w:rsid w:val="00BA108A"/>
    <w:rsid w:val="00BA10D6"/>
    <w:rsid w:val="00BA15E0"/>
    <w:rsid w:val="00BA1686"/>
    <w:rsid w:val="00BA16BB"/>
    <w:rsid w:val="00BA1981"/>
    <w:rsid w:val="00BA1A60"/>
    <w:rsid w:val="00BA1C13"/>
    <w:rsid w:val="00BA1D16"/>
    <w:rsid w:val="00BA202F"/>
    <w:rsid w:val="00BA26C0"/>
    <w:rsid w:val="00BA2A42"/>
    <w:rsid w:val="00BA2BB4"/>
    <w:rsid w:val="00BA2F97"/>
    <w:rsid w:val="00BA3056"/>
    <w:rsid w:val="00BA314A"/>
    <w:rsid w:val="00BA32A4"/>
    <w:rsid w:val="00BA32FE"/>
    <w:rsid w:val="00BA351C"/>
    <w:rsid w:val="00BA3B49"/>
    <w:rsid w:val="00BA3B7C"/>
    <w:rsid w:val="00BA3C7C"/>
    <w:rsid w:val="00BA4315"/>
    <w:rsid w:val="00BA440B"/>
    <w:rsid w:val="00BA47C7"/>
    <w:rsid w:val="00BA49D0"/>
    <w:rsid w:val="00BA4ACE"/>
    <w:rsid w:val="00BA4C73"/>
    <w:rsid w:val="00BA4CFB"/>
    <w:rsid w:val="00BA4F13"/>
    <w:rsid w:val="00BA4F50"/>
    <w:rsid w:val="00BA503F"/>
    <w:rsid w:val="00BA56A2"/>
    <w:rsid w:val="00BA583F"/>
    <w:rsid w:val="00BA5C45"/>
    <w:rsid w:val="00BA5CE0"/>
    <w:rsid w:val="00BA5CEA"/>
    <w:rsid w:val="00BA5E21"/>
    <w:rsid w:val="00BA5F90"/>
    <w:rsid w:val="00BA62E2"/>
    <w:rsid w:val="00BA6428"/>
    <w:rsid w:val="00BA6BE4"/>
    <w:rsid w:val="00BA6D36"/>
    <w:rsid w:val="00BA6DE5"/>
    <w:rsid w:val="00BA6F94"/>
    <w:rsid w:val="00BA724D"/>
    <w:rsid w:val="00BA74D9"/>
    <w:rsid w:val="00BA76DB"/>
    <w:rsid w:val="00BA78F1"/>
    <w:rsid w:val="00BA7A1D"/>
    <w:rsid w:val="00BA7B84"/>
    <w:rsid w:val="00BA7DBA"/>
    <w:rsid w:val="00BA7E5C"/>
    <w:rsid w:val="00BA7F43"/>
    <w:rsid w:val="00BA7FD4"/>
    <w:rsid w:val="00BB04D0"/>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3048"/>
    <w:rsid w:val="00BB32AB"/>
    <w:rsid w:val="00BB32DD"/>
    <w:rsid w:val="00BB3836"/>
    <w:rsid w:val="00BB3979"/>
    <w:rsid w:val="00BB3A29"/>
    <w:rsid w:val="00BB3B88"/>
    <w:rsid w:val="00BB3D39"/>
    <w:rsid w:val="00BB3EDA"/>
    <w:rsid w:val="00BB413F"/>
    <w:rsid w:val="00BB41EE"/>
    <w:rsid w:val="00BB425E"/>
    <w:rsid w:val="00BB48D2"/>
    <w:rsid w:val="00BB49D5"/>
    <w:rsid w:val="00BB4A1E"/>
    <w:rsid w:val="00BB4AA4"/>
    <w:rsid w:val="00BB4AD3"/>
    <w:rsid w:val="00BB4D9F"/>
    <w:rsid w:val="00BB4EC2"/>
    <w:rsid w:val="00BB5193"/>
    <w:rsid w:val="00BB5240"/>
    <w:rsid w:val="00BB53A4"/>
    <w:rsid w:val="00BB5403"/>
    <w:rsid w:val="00BB5578"/>
    <w:rsid w:val="00BB58AC"/>
    <w:rsid w:val="00BB59F8"/>
    <w:rsid w:val="00BB5D4D"/>
    <w:rsid w:val="00BB5F31"/>
    <w:rsid w:val="00BB670D"/>
    <w:rsid w:val="00BB682A"/>
    <w:rsid w:val="00BB6BCE"/>
    <w:rsid w:val="00BB702D"/>
    <w:rsid w:val="00BB7127"/>
    <w:rsid w:val="00BB72B7"/>
    <w:rsid w:val="00BB79E1"/>
    <w:rsid w:val="00BB7A39"/>
    <w:rsid w:val="00BB7BFE"/>
    <w:rsid w:val="00BB7C45"/>
    <w:rsid w:val="00BB7D8A"/>
    <w:rsid w:val="00BB7E8B"/>
    <w:rsid w:val="00BC0572"/>
    <w:rsid w:val="00BC06EC"/>
    <w:rsid w:val="00BC08F6"/>
    <w:rsid w:val="00BC0A12"/>
    <w:rsid w:val="00BC0ABC"/>
    <w:rsid w:val="00BC0D8F"/>
    <w:rsid w:val="00BC0DD7"/>
    <w:rsid w:val="00BC0E30"/>
    <w:rsid w:val="00BC13C5"/>
    <w:rsid w:val="00BC147F"/>
    <w:rsid w:val="00BC17A6"/>
    <w:rsid w:val="00BC1BAD"/>
    <w:rsid w:val="00BC266C"/>
    <w:rsid w:val="00BC2A99"/>
    <w:rsid w:val="00BC2D0E"/>
    <w:rsid w:val="00BC2EC4"/>
    <w:rsid w:val="00BC2F12"/>
    <w:rsid w:val="00BC31E9"/>
    <w:rsid w:val="00BC3663"/>
    <w:rsid w:val="00BC36DA"/>
    <w:rsid w:val="00BC38F4"/>
    <w:rsid w:val="00BC3D95"/>
    <w:rsid w:val="00BC40BF"/>
    <w:rsid w:val="00BC485B"/>
    <w:rsid w:val="00BC49B4"/>
    <w:rsid w:val="00BC4A25"/>
    <w:rsid w:val="00BC4BA4"/>
    <w:rsid w:val="00BC4CE8"/>
    <w:rsid w:val="00BC50C7"/>
    <w:rsid w:val="00BC52EB"/>
    <w:rsid w:val="00BC559B"/>
    <w:rsid w:val="00BC5779"/>
    <w:rsid w:val="00BC59E7"/>
    <w:rsid w:val="00BC5BAC"/>
    <w:rsid w:val="00BC5D20"/>
    <w:rsid w:val="00BC600E"/>
    <w:rsid w:val="00BC60D4"/>
    <w:rsid w:val="00BC633D"/>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D0471"/>
    <w:rsid w:val="00BD08E3"/>
    <w:rsid w:val="00BD094B"/>
    <w:rsid w:val="00BD094E"/>
    <w:rsid w:val="00BD107D"/>
    <w:rsid w:val="00BD128B"/>
    <w:rsid w:val="00BD12CA"/>
    <w:rsid w:val="00BD12CC"/>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E0E"/>
    <w:rsid w:val="00BD3ED6"/>
    <w:rsid w:val="00BD3F42"/>
    <w:rsid w:val="00BD4263"/>
    <w:rsid w:val="00BD42F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604B"/>
    <w:rsid w:val="00BD65DF"/>
    <w:rsid w:val="00BD6A45"/>
    <w:rsid w:val="00BD6CC0"/>
    <w:rsid w:val="00BD6CDF"/>
    <w:rsid w:val="00BD6ECC"/>
    <w:rsid w:val="00BD6F2D"/>
    <w:rsid w:val="00BD70C0"/>
    <w:rsid w:val="00BD7536"/>
    <w:rsid w:val="00BD7615"/>
    <w:rsid w:val="00BD7C74"/>
    <w:rsid w:val="00BE01D7"/>
    <w:rsid w:val="00BE026C"/>
    <w:rsid w:val="00BE054B"/>
    <w:rsid w:val="00BE07DC"/>
    <w:rsid w:val="00BE095C"/>
    <w:rsid w:val="00BE09FA"/>
    <w:rsid w:val="00BE0A86"/>
    <w:rsid w:val="00BE0F6D"/>
    <w:rsid w:val="00BE1426"/>
    <w:rsid w:val="00BE157C"/>
    <w:rsid w:val="00BE187C"/>
    <w:rsid w:val="00BE1AF3"/>
    <w:rsid w:val="00BE1BF6"/>
    <w:rsid w:val="00BE1F7C"/>
    <w:rsid w:val="00BE2262"/>
    <w:rsid w:val="00BE241E"/>
    <w:rsid w:val="00BE248D"/>
    <w:rsid w:val="00BE2AA9"/>
    <w:rsid w:val="00BE2B55"/>
    <w:rsid w:val="00BE2C9B"/>
    <w:rsid w:val="00BE2E65"/>
    <w:rsid w:val="00BE2F35"/>
    <w:rsid w:val="00BE3765"/>
    <w:rsid w:val="00BE3788"/>
    <w:rsid w:val="00BE384C"/>
    <w:rsid w:val="00BE386C"/>
    <w:rsid w:val="00BE3B7F"/>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DCF"/>
    <w:rsid w:val="00BE6E01"/>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417"/>
    <w:rsid w:val="00BF3603"/>
    <w:rsid w:val="00BF36A4"/>
    <w:rsid w:val="00BF382E"/>
    <w:rsid w:val="00BF3A9F"/>
    <w:rsid w:val="00BF3CE2"/>
    <w:rsid w:val="00BF3F9B"/>
    <w:rsid w:val="00BF41FE"/>
    <w:rsid w:val="00BF46CB"/>
    <w:rsid w:val="00BF48C3"/>
    <w:rsid w:val="00BF48EF"/>
    <w:rsid w:val="00BF534E"/>
    <w:rsid w:val="00BF5AA7"/>
    <w:rsid w:val="00BF5D4C"/>
    <w:rsid w:val="00BF5F5C"/>
    <w:rsid w:val="00BF6130"/>
    <w:rsid w:val="00BF6927"/>
    <w:rsid w:val="00BF6A13"/>
    <w:rsid w:val="00BF6A2C"/>
    <w:rsid w:val="00BF6CAD"/>
    <w:rsid w:val="00BF6D62"/>
    <w:rsid w:val="00BF7300"/>
    <w:rsid w:val="00BF73C9"/>
    <w:rsid w:val="00BF73EA"/>
    <w:rsid w:val="00BF7899"/>
    <w:rsid w:val="00BF7AAD"/>
    <w:rsid w:val="00BF7C19"/>
    <w:rsid w:val="00BF7C53"/>
    <w:rsid w:val="00BF7E70"/>
    <w:rsid w:val="00BF7EF0"/>
    <w:rsid w:val="00BF7F1C"/>
    <w:rsid w:val="00C0052D"/>
    <w:rsid w:val="00C005AE"/>
    <w:rsid w:val="00C00678"/>
    <w:rsid w:val="00C0069A"/>
    <w:rsid w:val="00C00C91"/>
    <w:rsid w:val="00C00DE9"/>
    <w:rsid w:val="00C00E39"/>
    <w:rsid w:val="00C00F2E"/>
    <w:rsid w:val="00C00F8A"/>
    <w:rsid w:val="00C0127C"/>
    <w:rsid w:val="00C01372"/>
    <w:rsid w:val="00C01593"/>
    <w:rsid w:val="00C01817"/>
    <w:rsid w:val="00C01B1A"/>
    <w:rsid w:val="00C023F6"/>
    <w:rsid w:val="00C028E2"/>
    <w:rsid w:val="00C0291B"/>
    <w:rsid w:val="00C02B1C"/>
    <w:rsid w:val="00C02B66"/>
    <w:rsid w:val="00C02F42"/>
    <w:rsid w:val="00C030A4"/>
    <w:rsid w:val="00C031E3"/>
    <w:rsid w:val="00C0327B"/>
    <w:rsid w:val="00C0341B"/>
    <w:rsid w:val="00C037F1"/>
    <w:rsid w:val="00C03F72"/>
    <w:rsid w:val="00C0401E"/>
    <w:rsid w:val="00C042CC"/>
    <w:rsid w:val="00C044CF"/>
    <w:rsid w:val="00C04671"/>
    <w:rsid w:val="00C04739"/>
    <w:rsid w:val="00C04898"/>
    <w:rsid w:val="00C04B25"/>
    <w:rsid w:val="00C04BD1"/>
    <w:rsid w:val="00C04C9B"/>
    <w:rsid w:val="00C05109"/>
    <w:rsid w:val="00C0534A"/>
    <w:rsid w:val="00C054F9"/>
    <w:rsid w:val="00C05529"/>
    <w:rsid w:val="00C05838"/>
    <w:rsid w:val="00C05B24"/>
    <w:rsid w:val="00C05E33"/>
    <w:rsid w:val="00C060C9"/>
    <w:rsid w:val="00C06129"/>
    <w:rsid w:val="00C06132"/>
    <w:rsid w:val="00C06792"/>
    <w:rsid w:val="00C06C63"/>
    <w:rsid w:val="00C06C76"/>
    <w:rsid w:val="00C06CB3"/>
    <w:rsid w:val="00C07424"/>
    <w:rsid w:val="00C076C1"/>
    <w:rsid w:val="00C07E7C"/>
    <w:rsid w:val="00C10914"/>
    <w:rsid w:val="00C10A24"/>
    <w:rsid w:val="00C10A74"/>
    <w:rsid w:val="00C10CB2"/>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503"/>
    <w:rsid w:val="00C155C8"/>
    <w:rsid w:val="00C15655"/>
    <w:rsid w:val="00C15769"/>
    <w:rsid w:val="00C15CE9"/>
    <w:rsid w:val="00C1668D"/>
    <w:rsid w:val="00C16BE1"/>
    <w:rsid w:val="00C16EB4"/>
    <w:rsid w:val="00C17157"/>
    <w:rsid w:val="00C17188"/>
    <w:rsid w:val="00C1768C"/>
    <w:rsid w:val="00C177C4"/>
    <w:rsid w:val="00C177E8"/>
    <w:rsid w:val="00C17B3E"/>
    <w:rsid w:val="00C17BF0"/>
    <w:rsid w:val="00C20311"/>
    <w:rsid w:val="00C20495"/>
    <w:rsid w:val="00C20C5E"/>
    <w:rsid w:val="00C20CBA"/>
    <w:rsid w:val="00C20F0C"/>
    <w:rsid w:val="00C21050"/>
    <w:rsid w:val="00C2141D"/>
    <w:rsid w:val="00C2163B"/>
    <w:rsid w:val="00C219FD"/>
    <w:rsid w:val="00C21CEA"/>
    <w:rsid w:val="00C21D68"/>
    <w:rsid w:val="00C21DEB"/>
    <w:rsid w:val="00C21E13"/>
    <w:rsid w:val="00C21F2E"/>
    <w:rsid w:val="00C21F5A"/>
    <w:rsid w:val="00C2215B"/>
    <w:rsid w:val="00C22345"/>
    <w:rsid w:val="00C223AF"/>
    <w:rsid w:val="00C225ED"/>
    <w:rsid w:val="00C226F9"/>
    <w:rsid w:val="00C227A9"/>
    <w:rsid w:val="00C228D1"/>
    <w:rsid w:val="00C228E4"/>
    <w:rsid w:val="00C22C80"/>
    <w:rsid w:val="00C22E4A"/>
    <w:rsid w:val="00C22F13"/>
    <w:rsid w:val="00C230A4"/>
    <w:rsid w:val="00C23339"/>
    <w:rsid w:val="00C235A9"/>
    <w:rsid w:val="00C2369C"/>
    <w:rsid w:val="00C23B37"/>
    <w:rsid w:val="00C23C86"/>
    <w:rsid w:val="00C23CD2"/>
    <w:rsid w:val="00C24074"/>
    <w:rsid w:val="00C242BC"/>
    <w:rsid w:val="00C243BD"/>
    <w:rsid w:val="00C249A0"/>
    <w:rsid w:val="00C24D12"/>
    <w:rsid w:val="00C24E22"/>
    <w:rsid w:val="00C25194"/>
    <w:rsid w:val="00C25885"/>
    <w:rsid w:val="00C25897"/>
    <w:rsid w:val="00C25A4B"/>
    <w:rsid w:val="00C25C3F"/>
    <w:rsid w:val="00C25DD2"/>
    <w:rsid w:val="00C25DEB"/>
    <w:rsid w:val="00C263FD"/>
    <w:rsid w:val="00C2679F"/>
    <w:rsid w:val="00C268E6"/>
    <w:rsid w:val="00C26A02"/>
    <w:rsid w:val="00C26FE4"/>
    <w:rsid w:val="00C27008"/>
    <w:rsid w:val="00C27323"/>
    <w:rsid w:val="00C27727"/>
    <w:rsid w:val="00C27B87"/>
    <w:rsid w:val="00C27BDE"/>
    <w:rsid w:val="00C27F93"/>
    <w:rsid w:val="00C3020A"/>
    <w:rsid w:val="00C3043D"/>
    <w:rsid w:val="00C30534"/>
    <w:rsid w:val="00C30794"/>
    <w:rsid w:val="00C308CB"/>
    <w:rsid w:val="00C3090B"/>
    <w:rsid w:val="00C30AA4"/>
    <w:rsid w:val="00C30B5F"/>
    <w:rsid w:val="00C30DDB"/>
    <w:rsid w:val="00C30FEE"/>
    <w:rsid w:val="00C30FF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F27"/>
    <w:rsid w:val="00C32F69"/>
    <w:rsid w:val="00C33164"/>
    <w:rsid w:val="00C332CD"/>
    <w:rsid w:val="00C335ED"/>
    <w:rsid w:val="00C337BD"/>
    <w:rsid w:val="00C33960"/>
    <w:rsid w:val="00C346BB"/>
    <w:rsid w:val="00C34A48"/>
    <w:rsid w:val="00C34AE6"/>
    <w:rsid w:val="00C34BD3"/>
    <w:rsid w:val="00C34C81"/>
    <w:rsid w:val="00C34DCE"/>
    <w:rsid w:val="00C34E0B"/>
    <w:rsid w:val="00C3504E"/>
    <w:rsid w:val="00C35177"/>
    <w:rsid w:val="00C35372"/>
    <w:rsid w:val="00C353CD"/>
    <w:rsid w:val="00C35531"/>
    <w:rsid w:val="00C355B9"/>
    <w:rsid w:val="00C35D12"/>
    <w:rsid w:val="00C35FFC"/>
    <w:rsid w:val="00C36159"/>
    <w:rsid w:val="00C3615B"/>
    <w:rsid w:val="00C3628F"/>
    <w:rsid w:val="00C36334"/>
    <w:rsid w:val="00C3633F"/>
    <w:rsid w:val="00C364D9"/>
    <w:rsid w:val="00C364F6"/>
    <w:rsid w:val="00C3665D"/>
    <w:rsid w:val="00C366A5"/>
    <w:rsid w:val="00C36A63"/>
    <w:rsid w:val="00C36A96"/>
    <w:rsid w:val="00C36B10"/>
    <w:rsid w:val="00C36B74"/>
    <w:rsid w:val="00C36BEE"/>
    <w:rsid w:val="00C36EFB"/>
    <w:rsid w:val="00C37103"/>
    <w:rsid w:val="00C375DB"/>
    <w:rsid w:val="00C3772D"/>
    <w:rsid w:val="00C377C6"/>
    <w:rsid w:val="00C37819"/>
    <w:rsid w:val="00C37867"/>
    <w:rsid w:val="00C37962"/>
    <w:rsid w:val="00C40263"/>
    <w:rsid w:val="00C403A5"/>
    <w:rsid w:val="00C40442"/>
    <w:rsid w:val="00C404BC"/>
    <w:rsid w:val="00C40A6B"/>
    <w:rsid w:val="00C40BDC"/>
    <w:rsid w:val="00C40F16"/>
    <w:rsid w:val="00C410C5"/>
    <w:rsid w:val="00C41571"/>
    <w:rsid w:val="00C4165E"/>
    <w:rsid w:val="00C419C1"/>
    <w:rsid w:val="00C41B02"/>
    <w:rsid w:val="00C42072"/>
    <w:rsid w:val="00C42343"/>
    <w:rsid w:val="00C423FC"/>
    <w:rsid w:val="00C42570"/>
    <w:rsid w:val="00C42A44"/>
    <w:rsid w:val="00C42B4B"/>
    <w:rsid w:val="00C42FE1"/>
    <w:rsid w:val="00C43018"/>
    <w:rsid w:val="00C43113"/>
    <w:rsid w:val="00C431B1"/>
    <w:rsid w:val="00C431BD"/>
    <w:rsid w:val="00C432EB"/>
    <w:rsid w:val="00C433E1"/>
    <w:rsid w:val="00C4359E"/>
    <w:rsid w:val="00C4362D"/>
    <w:rsid w:val="00C436AD"/>
    <w:rsid w:val="00C445E4"/>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60DB"/>
    <w:rsid w:val="00C4627D"/>
    <w:rsid w:val="00C465E9"/>
    <w:rsid w:val="00C46BDB"/>
    <w:rsid w:val="00C46E2C"/>
    <w:rsid w:val="00C470C1"/>
    <w:rsid w:val="00C47224"/>
    <w:rsid w:val="00C47328"/>
    <w:rsid w:val="00C476AA"/>
    <w:rsid w:val="00C478FB"/>
    <w:rsid w:val="00C47B79"/>
    <w:rsid w:val="00C47BA1"/>
    <w:rsid w:val="00C47C20"/>
    <w:rsid w:val="00C47CEE"/>
    <w:rsid w:val="00C47F3A"/>
    <w:rsid w:val="00C47FE9"/>
    <w:rsid w:val="00C47FF9"/>
    <w:rsid w:val="00C5054D"/>
    <w:rsid w:val="00C5059C"/>
    <w:rsid w:val="00C5075F"/>
    <w:rsid w:val="00C508BA"/>
    <w:rsid w:val="00C50B25"/>
    <w:rsid w:val="00C50C92"/>
    <w:rsid w:val="00C50EAB"/>
    <w:rsid w:val="00C512AE"/>
    <w:rsid w:val="00C51574"/>
    <w:rsid w:val="00C51C2E"/>
    <w:rsid w:val="00C51EE7"/>
    <w:rsid w:val="00C51F8E"/>
    <w:rsid w:val="00C51FFD"/>
    <w:rsid w:val="00C5215D"/>
    <w:rsid w:val="00C523AB"/>
    <w:rsid w:val="00C529C0"/>
    <w:rsid w:val="00C52A60"/>
    <w:rsid w:val="00C52BCA"/>
    <w:rsid w:val="00C52C01"/>
    <w:rsid w:val="00C5303D"/>
    <w:rsid w:val="00C530E5"/>
    <w:rsid w:val="00C53A40"/>
    <w:rsid w:val="00C53AC5"/>
    <w:rsid w:val="00C53AEC"/>
    <w:rsid w:val="00C53D21"/>
    <w:rsid w:val="00C53DAD"/>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2EA"/>
    <w:rsid w:val="00C556A5"/>
    <w:rsid w:val="00C564E4"/>
    <w:rsid w:val="00C56A6D"/>
    <w:rsid w:val="00C56B34"/>
    <w:rsid w:val="00C56C20"/>
    <w:rsid w:val="00C56CA9"/>
    <w:rsid w:val="00C56CF1"/>
    <w:rsid w:val="00C56E61"/>
    <w:rsid w:val="00C56F41"/>
    <w:rsid w:val="00C570A6"/>
    <w:rsid w:val="00C57245"/>
    <w:rsid w:val="00C5737B"/>
    <w:rsid w:val="00C5753B"/>
    <w:rsid w:val="00C575F9"/>
    <w:rsid w:val="00C57852"/>
    <w:rsid w:val="00C57B1A"/>
    <w:rsid w:val="00C57D6A"/>
    <w:rsid w:val="00C57F3B"/>
    <w:rsid w:val="00C57FCC"/>
    <w:rsid w:val="00C60015"/>
    <w:rsid w:val="00C60280"/>
    <w:rsid w:val="00C606E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772"/>
    <w:rsid w:val="00C65807"/>
    <w:rsid w:val="00C65907"/>
    <w:rsid w:val="00C65A1E"/>
    <w:rsid w:val="00C65C74"/>
    <w:rsid w:val="00C65D86"/>
    <w:rsid w:val="00C6627C"/>
    <w:rsid w:val="00C6640C"/>
    <w:rsid w:val="00C664F0"/>
    <w:rsid w:val="00C665FC"/>
    <w:rsid w:val="00C668DE"/>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4360"/>
    <w:rsid w:val="00C74526"/>
    <w:rsid w:val="00C7468B"/>
    <w:rsid w:val="00C74B41"/>
    <w:rsid w:val="00C74BB3"/>
    <w:rsid w:val="00C74C00"/>
    <w:rsid w:val="00C74E07"/>
    <w:rsid w:val="00C74F9A"/>
    <w:rsid w:val="00C7503C"/>
    <w:rsid w:val="00C7561C"/>
    <w:rsid w:val="00C75622"/>
    <w:rsid w:val="00C7577B"/>
    <w:rsid w:val="00C75847"/>
    <w:rsid w:val="00C75B94"/>
    <w:rsid w:val="00C75C47"/>
    <w:rsid w:val="00C75E28"/>
    <w:rsid w:val="00C76E0F"/>
    <w:rsid w:val="00C76E12"/>
    <w:rsid w:val="00C76F48"/>
    <w:rsid w:val="00C77116"/>
    <w:rsid w:val="00C77694"/>
    <w:rsid w:val="00C77E48"/>
    <w:rsid w:val="00C80006"/>
    <w:rsid w:val="00C8012F"/>
    <w:rsid w:val="00C8031F"/>
    <w:rsid w:val="00C80454"/>
    <w:rsid w:val="00C80478"/>
    <w:rsid w:val="00C8095A"/>
    <w:rsid w:val="00C80A15"/>
    <w:rsid w:val="00C80A16"/>
    <w:rsid w:val="00C80AEC"/>
    <w:rsid w:val="00C80EB3"/>
    <w:rsid w:val="00C8107F"/>
    <w:rsid w:val="00C817CE"/>
    <w:rsid w:val="00C817FE"/>
    <w:rsid w:val="00C8191C"/>
    <w:rsid w:val="00C81B4D"/>
    <w:rsid w:val="00C820A5"/>
    <w:rsid w:val="00C826FB"/>
    <w:rsid w:val="00C82A53"/>
    <w:rsid w:val="00C82BFB"/>
    <w:rsid w:val="00C82E87"/>
    <w:rsid w:val="00C83023"/>
    <w:rsid w:val="00C83800"/>
    <w:rsid w:val="00C83852"/>
    <w:rsid w:val="00C83980"/>
    <w:rsid w:val="00C83A63"/>
    <w:rsid w:val="00C83BAF"/>
    <w:rsid w:val="00C83C13"/>
    <w:rsid w:val="00C83DA9"/>
    <w:rsid w:val="00C8456A"/>
    <w:rsid w:val="00C845F9"/>
    <w:rsid w:val="00C84688"/>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BC"/>
    <w:rsid w:val="00C90ECB"/>
    <w:rsid w:val="00C9100D"/>
    <w:rsid w:val="00C9122A"/>
    <w:rsid w:val="00C91353"/>
    <w:rsid w:val="00C9197D"/>
    <w:rsid w:val="00C91A9E"/>
    <w:rsid w:val="00C91D97"/>
    <w:rsid w:val="00C91EF9"/>
    <w:rsid w:val="00C92299"/>
    <w:rsid w:val="00C925D9"/>
    <w:rsid w:val="00C92716"/>
    <w:rsid w:val="00C9285A"/>
    <w:rsid w:val="00C92FE5"/>
    <w:rsid w:val="00C93315"/>
    <w:rsid w:val="00C9331B"/>
    <w:rsid w:val="00C9382C"/>
    <w:rsid w:val="00C93920"/>
    <w:rsid w:val="00C9393E"/>
    <w:rsid w:val="00C93B44"/>
    <w:rsid w:val="00C93E2B"/>
    <w:rsid w:val="00C94312"/>
    <w:rsid w:val="00C94332"/>
    <w:rsid w:val="00C9468F"/>
    <w:rsid w:val="00C948C6"/>
    <w:rsid w:val="00C949E7"/>
    <w:rsid w:val="00C94ACD"/>
    <w:rsid w:val="00C94D88"/>
    <w:rsid w:val="00C950A9"/>
    <w:rsid w:val="00C9520A"/>
    <w:rsid w:val="00C954B8"/>
    <w:rsid w:val="00C9552F"/>
    <w:rsid w:val="00C956FC"/>
    <w:rsid w:val="00C95BE6"/>
    <w:rsid w:val="00C95EB1"/>
    <w:rsid w:val="00C96054"/>
    <w:rsid w:val="00C96235"/>
    <w:rsid w:val="00C9635C"/>
    <w:rsid w:val="00C963C2"/>
    <w:rsid w:val="00C963F6"/>
    <w:rsid w:val="00C9645A"/>
    <w:rsid w:val="00C9688B"/>
    <w:rsid w:val="00C96E6C"/>
    <w:rsid w:val="00C9746E"/>
    <w:rsid w:val="00C97595"/>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3E5"/>
    <w:rsid w:val="00CA1474"/>
    <w:rsid w:val="00CA1D99"/>
    <w:rsid w:val="00CA1DBB"/>
    <w:rsid w:val="00CA1FD5"/>
    <w:rsid w:val="00CA207F"/>
    <w:rsid w:val="00CA20D9"/>
    <w:rsid w:val="00CA24E8"/>
    <w:rsid w:val="00CA2B37"/>
    <w:rsid w:val="00CA2F70"/>
    <w:rsid w:val="00CA31F6"/>
    <w:rsid w:val="00CA32DE"/>
    <w:rsid w:val="00CA33B1"/>
    <w:rsid w:val="00CA3666"/>
    <w:rsid w:val="00CA39F3"/>
    <w:rsid w:val="00CA3ACB"/>
    <w:rsid w:val="00CA3C49"/>
    <w:rsid w:val="00CA3D79"/>
    <w:rsid w:val="00CA437E"/>
    <w:rsid w:val="00CA4675"/>
    <w:rsid w:val="00CA46FC"/>
    <w:rsid w:val="00CA48CE"/>
    <w:rsid w:val="00CA4F84"/>
    <w:rsid w:val="00CA5221"/>
    <w:rsid w:val="00CA590A"/>
    <w:rsid w:val="00CA5C8B"/>
    <w:rsid w:val="00CA5CB5"/>
    <w:rsid w:val="00CA5EF0"/>
    <w:rsid w:val="00CA5F67"/>
    <w:rsid w:val="00CA62CC"/>
    <w:rsid w:val="00CA63FB"/>
    <w:rsid w:val="00CA6555"/>
    <w:rsid w:val="00CA6697"/>
    <w:rsid w:val="00CA6734"/>
    <w:rsid w:val="00CA691B"/>
    <w:rsid w:val="00CA69B1"/>
    <w:rsid w:val="00CA6A42"/>
    <w:rsid w:val="00CA6EDB"/>
    <w:rsid w:val="00CA752B"/>
    <w:rsid w:val="00CA75DD"/>
    <w:rsid w:val="00CA7F4D"/>
    <w:rsid w:val="00CB0039"/>
    <w:rsid w:val="00CB091A"/>
    <w:rsid w:val="00CB0E7A"/>
    <w:rsid w:val="00CB154C"/>
    <w:rsid w:val="00CB1AF9"/>
    <w:rsid w:val="00CB1B19"/>
    <w:rsid w:val="00CB1BCB"/>
    <w:rsid w:val="00CB1BF1"/>
    <w:rsid w:val="00CB1C7A"/>
    <w:rsid w:val="00CB1E45"/>
    <w:rsid w:val="00CB1F1D"/>
    <w:rsid w:val="00CB1FFE"/>
    <w:rsid w:val="00CB202A"/>
    <w:rsid w:val="00CB22FF"/>
    <w:rsid w:val="00CB2426"/>
    <w:rsid w:val="00CB2BDA"/>
    <w:rsid w:val="00CB2E83"/>
    <w:rsid w:val="00CB2EEB"/>
    <w:rsid w:val="00CB301F"/>
    <w:rsid w:val="00CB30B3"/>
    <w:rsid w:val="00CB311B"/>
    <w:rsid w:val="00CB34D9"/>
    <w:rsid w:val="00CB3557"/>
    <w:rsid w:val="00CB3602"/>
    <w:rsid w:val="00CB36CA"/>
    <w:rsid w:val="00CB3720"/>
    <w:rsid w:val="00CB3B78"/>
    <w:rsid w:val="00CB3FC5"/>
    <w:rsid w:val="00CB4035"/>
    <w:rsid w:val="00CB4994"/>
    <w:rsid w:val="00CB4C0E"/>
    <w:rsid w:val="00CB543B"/>
    <w:rsid w:val="00CB5B9D"/>
    <w:rsid w:val="00CB5C50"/>
    <w:rsid w:val="00CB5D9F"/>
    <w:rsid w:val="00CB62C4"/>
    <w:rsid w:val="00CB62E4"/>
    <w:rsid w:val="00CB633B"/>
    <w:rsid w:val="00CB6485"/>
    <w:rsid w:val="00CB6813"/>
    <w:rsid w:val="00CB6873"/>
    <w:rsid w:val="00CB6998"/>
    <w:rsid w:val="00CB6D34"/>
    <w:rsid w:val="00CB7055"/>
    <w:rsid w:val="00CB706C"/>
    <w:rsid w:val="00CB75C8"/>
    <w:rsid w:val="00CB75E4"/>
    <w:rsid w:val="00CB7CCC"/>
    <w:rsid w:val="00CB7EDE"/>
    <w:rsid w:val="00CB7FAA"/>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7DC"/>
    <w:rsid w:val="00CC289F"/>
    <w:rsid w:val="00CC2915"/>
    <w:rsid w:val="00CC2E3D"/>
    <w:rsid w:val="00CC2E59"/>
    <w:rsid w:val="00CC2F75"/>
    <w:rsid w:val="00CC2F76"/>
    <w:rsid w:val="00CC3013"/>
    <w:rsid w:val="00CC33C5"/>
    <w:rsid w:val="00CC33FA"/>
    <w:rsid w:val="00CC35BA"/>
    <w:rsid w:val="00CC36DD"/>
    <w:rsid w:val="00CC4295"/>
    <w:rsid w:val="00CC42AC"/>
    <w:rsid w:val="00CC470E"/>
    <w:rsid w:val="00CC486F"/>
    <w:rsid w:val="00CC49DC"/>
    <w:rsid w:val="00CC4E32"/>
    <w:rsid w:val="00CC4E8B"/>
    <w:rsid w:val="00CC4F19"/>
    <w:rsid w:val="00CC5338"/>
    <w:rsid w:val="00CC56DE"/>
    <w:rsid w:val="00CC57B9"/>
    <w:rsid w:val="00CC57F1"/>
    <w:rsid w:val="00CC58AA"/>
    <w:rsid w:val="00CC5B11"/>
    <w:rsid w:val="00CC5E28"/>
    <w:rsid w:val="00CC670F"/>
    <w:rsid w:val="00CC6871"/>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866"/>
    <w:rsid w:val="00CD3925"/>
    <w:rsid w:val="00CD41D3"/>
    <w:rsid w:val="00CD44D4"/>
    <w:rsid w:val="00CD4504"/>
    <w:rsid w:val="00CD46BC"/>
    <w:rsid w:val="00CD4701"/>
    <w:rsid w:val="00CD4849"/>
    <w:rsid w:val="00CD4A08"/>
    <w:rsid w:val="00CD4B1B"/>
    <w:rsid w:val="00CD4ED2"/>
    <w:rsid w:val="00CD5035"/>
    <w:rsid w:val="00CD5ADF"/>
    <w:rsid w:val="00CD5E43"/>
    <w:rsid w:val="00CD5FBF"/>
    <w:rsid w:val="00CD5FF1"/>
    <w:rsid w:val="00CD635B"/>
    <w:rsid w:val="00CD6391"/>
    <w:rsid w:val="00CD6571"/>
    <w:rsid w:val="00CD6762"/>
    <w:rsid w:val="00CD68B0"/>
    <w:rsid w:val="00CD6A40"/>
    <w:rsid w:val="00CD6A61"/>
    <w:rsid w:val="00CD6EEF"/>
    <w:rsid w:val="00CD7132"/>
    <w:rsid w:val="00CD740A"/>
    <w:rsid w:val="00CD763B"/>
    <w:rsid w:val="00CD767F"/>
    <w:rsid w:val="00CD7872"/>
    <w:rsid w:val="00CD796C"/>
    <w:rsid w:val="00CD79C7"/>
    <w:rsid w:val="00CD7B8A"/>
    <w:rsid w:val="00CE04FD"/>
    <w:rsid w:val="00CE062D"/>
    <w:rsid w:val="00CE0985"/>
    <w:rsid w:val="00CE09C0"/>
    <w:rsid w:val="00CE0F77"/>
    <w:rsid w:val="00CE1018"/>
    <w:rsid w:val="00CE15EF"/>
    <w:rsid w:val="00CE17BD"/>
    <w:rsid w:val="00CE190E"/>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3002"/>
    <w:rsid w:val="00CE3085"/>
    <w:rsid w:val="00CE3179"/>
    <w:rsid w:val="00CE34B3"/>
    <w:rsid w:val="00CE34EC"/>
    <w:rsid w:val="00CE35F2"/>
    <w:rsid w:val="00CE361E"/>
    <w:rsid w:val="00CE3E06"/>
    <w:rsid w:val="00CE41B7"/>
    <w:rsid w:val="00CE42E4"/>
    <w:rsid w:val="00CE4748"/>
    <w:rsid w:val="00CE4877"/>
    <w:rsid w:val="00CE49A5"/>
    <w:rsid w:val="00CE4A55"/>
    <w:rsid w:val="00CE4E76"/>
    <w:rsid w:val="00CE4FED"/>
    <w:rsid w:val="00CE5030"/>
    <w:rsid w:val="00CE51DD"/>
    <w:rsid w:val="00CE5433"/>
    <w:rsid w:val="00CE57F5"/>
    <w:rsid w:val="00CE598B"/>
    <w:rsid w:val="00CE59C7"/>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DA6"/>
    <w:rsid w:val="00CF0145"/>
    <w:rsid w:val="00CF0787"/>
    <w:rsid w:val="00CF0D37"/>
    <w:rsid w:val="00CF0EEA"/>
    <w:rsid w:val="00CF1175"/>
    <w:rsid w:val="00CF17C4"/>
    <w:rsid w:val="00CF1835"/>
    <w:rsid w:val="00CF1AFE"/>
    <w:rsid w:val="00CF1FD6"/>
    <w:rsid w:val="00CF255C"/>
    <w:rsid w:val="00CF2653"/>
    <w:rsid w:val="00CF26B5"/>
    <w:rsid w:val="00CF282A"/>
    <w:rsid w:val="00CF2C62"/>
    <w:rsid w:val="00CF2D45"/>
    <w:rsid w:val="00CF2F53"/>
    <w:rsid w:val="00CF2F6C"/>
    <w:rsid w:val="00CF3380"/>
    <w:rsid w:val="00CF3393"/>
    <w:rsid w:val="00CF360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BD"/>
    <w:rsid w:val="00CF5639"/>
    <w:rsid w:val="00CF58B9"/>
    <w:rsid w:val="00CF5CB3"/>
    <w:rsid w:val="00CF5CE4"/>
    <w:rsid w:val="00CF5DA8"/>
    <w:rsid w:val="00CF5F5A"/>
    <w:rsid w:val="00CF60B8"/>
    <w:rsid w:val="00CF62BE"/>
    <w:rsid w:val="00CF62C1"/>
    <w:rsid w:val="00CF6659"/>
    <w:rsid w:val="00CF6A23"/>
    <w:rsid w:val="00CF6B4F"/>
    <w:rsid w:val="00CF6D85"/>
    <w:rsid w:val="00CF6FC5"/>
    <w:rsid w:val="00CF731A"/>
    <w:rsid w:val="00CF7359"/>
    <w:rsid w:val="00CF736E"/>
    <w:rsid w:val="00CF73CD"/>
    <w:rsid w:val="00CF7527"/>
    <w:rsid w:val="00CF7875"/>
    <w:rsid w:val="00CF7DEF"/>
    <w:rsid w:val="00D0058E"/>
    <w:rsid w:val="00D00716"/>
    <w:rsid w:val="00D0075E"/>
    <w:rsid w:val="00D007DE"/>
    <w:rsid w:val="00D00A5E"/>
    <w:rsid w:val="00D00F80"/>
    <w:rsid w:val="00D013F4"/>
    <w:rsid w:val="00D0142C"/>
    <w:rsid w:val="00D01525"/>
    <w:rsid w:val="00D01555"/>
    <w:rsid w:val="00D015C4"/>
    <w:rsid w:val="00D019CA"/>
    <w:rsid w:val="00D01AF0"/>
    <w:rsid w:val="00D01C32"/>
    <w:rsid w:val="00D026FE"/>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7003"/>
    <w:rsid w:val="00D07012"/>
    <w:rsid w:val="00D0705E"/>
    <w:rsid w:val="00D071B7"/>
    <w:rsid w:val="00D0747C"/>
    <w:rsid w:val="00D079EA"/>
    <w:rsid w:val="00D07A3F"/>
    <w:rsid w:val="00D07A64"/>
    <w:rsid w:val="00D07BB0"/>
    <w:rsid w:val="00D1023C"/>
    <w:rsid w:val="00D10259"/>
    <w:rsid w:val="00D1034D"/>
    <w:rsid w:val="00D1035C"/>
    <w:rsid w:val="00D105A5"/>
    <w:rsid w:val="00D10838"/>
    <w:rsid w:val="00D1085B"/>
    <w:rsid w:val="00D109BE"/>
    <w:rsid w:val="00D10DC2"/>
    <w:rsid w:val="00D1112D"/>
    <w:rsid w:val="00D11541"/>
    <w:rsid w:val="00D11559"/>
    <w:rsid w:val="00D115EC"/>
    <w:rsid w:val="00D11744"/>
    <w:rsid w:val="00D11B9D"/>
    <w:rsid w:val="00D1205E"/>
    <w:rsid w:val="00D12078"/>
    <w:rsid w:val="00D123A8"/>
    <w:rsid w:val="00D12665"/>
    <w:rsid w:val="00D12762"/>
    <w:rsid w:val="00D12814"/>
    <w:rsid w:val="00D128EC"/>
    <w:rsid w:val="00D1296E"/>
    <w:rsid w:val="00D12B3D"/>
    <w:rsid w:val="00D12B4A"/>
    <w:rsid w:val="00D12D0B"/>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A8A"/>
    <w:rsid w:val="00D15ADC"/>
    <w:rsid w:val="00D15DC2"/>
    <w:rsid w:val="00D15F8F"/>
    <w:rsid w:val="00D16394"/>
    <w:rsid w:val="00D16695"/>
    <w:rsid w:val="00D16699"/>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408"/>
    <w:rsid w:val="00D20842"/>
    <w:rsid w:val="00D208A2"/>
    <w:rsid w:val="00D20B90"/>
    <w:rsid w:val="00D20F10"/>
    <w:rsid w:val="00D21578"/>
    <w:rsid w:val="00D21644"/>
    <w:rsid w:val="00D221FC"/>
    <w:rsid w:val="00D22217"/>
    <w:rsid w:val="00D226C7"/>
    <w:rsid w:val="00D229E1"/>
    <w:rsid w:val="00D22AFC"/>
    <w:rsid w:val="00D22DD2"/>
    <w:rsid w:val="00D22F89"/>
    <w:rsid w:val="00D23166"/>
    <w:rsid w:val="00D2359C"/>
    <w:rsid w:val="00D23774"/>
    <w:rsid w:val="00D23945"/>
    <w:rsid w:val="00D23A57"/>
    <w:rsid w:val="00D23DED"/>
    <w:rsid w:val="00D23E4E"/>
    <w:rsid w:val="00D24A82"/>
    <w:rsid w:val="00D24D92"/>
    <w:rsid w:val="00D24F75"/>
    <w:rsid w:val="00D24F77"/>
    <w:rsid w:val="00D250B5"/>
    <w:rsid w:val="00D250B7"/>
    <w:rsid w:val="00D251C6"/>
    <w:rsid w:val="00D2582C"/>
    <w:rsid w:val="00D2587B"/>
    <w:rsid w:val="00D25AA5"/>
    <w:rsid w:val="00D25B76"/>
    <w:rsid w:val="00D25CA2"/>
    <w:rsid w:val="00D25DC2"/>
    <w:rsid w:val="00D25E70"/>
    <w:rsid w:val="00D25F02"/>
    <w:rsid w:val="00D260A2"/>
    <w:rsid w:val="00D260A4"/>
    <w:rsid w:val="00D2618A"/>
    <w:rsid w:val="00D264F3"/>
    <w:rsid w:val="00D266CF"/>
    <w:rsid w:val="00D26C95"/>
    <w:rsid w:val="00D26D06"/>
    <w:rsid w:val="00D270A8"/>
    <w:rsid w:val="00D2715F"/>
    <w:rsid w:val="00D27838"/>
    <w:rsid w:val="00D27C5B"/>
    <w:rsid w:val="00D27E76"/>
    <w:rsid w:val="00D30030"/>
    <w:rsid w:val="00D302BD"/>
    <w:rsid w:val="00D30349"/>
    <w:rsid w:val="00D30DA7"/>
    <w:rsid w:val="00D30F1F"/>
    <w:rsid w:val="00D31226"/>
    <w:rsid w:val="00D31252"/>
    <w:rsid w:val="00D314DD"/>
    <w:rsid w:val="00D31C25"/>
    <w:rsid w:val="00D31C30"/>
    <w:rsid w:val="00D31C4C"/>
    <w:rsid w:val="00D32196"/>
    <w:rsid w:val="00D32298"/>
    <w:rsid w:val="00D3230C"/>
    <w:rsid w:val="00D32488"/>
    <w:rsid w:val="00D324C3"/>
    <w:rsid w:val="00D324EF"/>
    <w:rsid w:val="00D32560"/>
    <w:rsid w:val="00D32818"/>
    <w:rsid w:val="00D3290E"/>
    <w:rsid w:val="00D32EC3"/>
    <w:rsid w:val="00D32EC8"/>
    <w:rsid w:val="00D32F5F"/>
    <w:rsid w:val="00D3310D"/>
    <w:rsid w:val="00D33566"/>
    <w:rsid w:val="00D336F7"/>
    <w:rsid w:val="00D33713"/>
    <w:rsid w:val="00D33897"/>
    <w:rsid w:val="00D33B45"/>
    <w:rsid w:val="00D33CA5"/>
    <w:rsid w:val="00D33F3D"/>
    <w:rsid w:val="00D341E1"/>
    <w:rsid w:val="00D34349"/>
    <w:rsid w:val="00D34447"/>
    <w:rsid w:val="00D344E8"/>
    <w:rsid w:val="00D34516"/>
    <w:rsid w:val="00D3451B"/>
    <w:rsid w:val="00D3510C"/>
    <w:rsid w:val="00D352EE"/>
    <w:rsid w:val="00D35B69"/>
    <w:rsid w:val="00D35B90"/>
    <w:rsid w:val="00D35C69"/>
    <w:rsid w:val="00D35C9F"/>
    <w:rsid w:val="00D35E41"/>
    <w:rsid w:val="00D35F54"/>
    <w:rsid w:val="00D35F89"/>
    <w:rsid w:val="00D36039"/>
    <w:rsid w:val="00D36462"/>
    <w:rsid w:val="00D368A5"/>
    <w:rsid w:val="00D36E7E"/>
    <w:rsid w:val="00D373F0"/>
    <w:rsid w:val="00D378D5"/>
    <w:rsid w:val="00D37938"/>
    <w:rsid w:val="00D37B46"/>
    <w:rsid w:val="00D407CA"/>
    <w:rsid w:val="00D4109A"/>
    <w:rsid w:val="00D4140B"/>
    <w:rsid w:val="00D414CC"/>
    <w:rsid w:val="00D41700"/>
    <w:rsid w:val="00D4170B"/>
    <w:rsid w:val="00D41B54"/>
    <w:rsid w:val="00D41B9A"/>
    <w:rsid w:val="00D42119"/>
    <w:rsid w:val="00D426CB"/>
    <w:rsid w:val="00D42778"/>
    <w:rsid w:val="00D42A62"/>
    <w:rsid w:val="00D42D6A"/>
    <w:rsid w:val="00D42E46"/>
    <w:rsid w:val="00D43288"/>
    <w:rsid w:val="00D433F0"/>
    <w:rsid w:val="00D442C8"/>
    <w:rsid w:val="00D447FC"/>
    <w:rsid w:val="00D44984"/>
    <w:rsid w:val="00D44A0E"/>
    <w:rsid w:val="00D44A8A"/>
    <w:rsid w:val="00D44F47"/>
    <w:rsid w:val="00D45294"/>
    <w:rsid w:val="00D456CF"/>
    <w:rsid w:val="00D458B3"/>
    <w:rsid w:val="00D45FAA"/>
    <w:rsid w:val="00D466FF"/>
    <w:rsid w:val="00D46718"/>
    <w:rsid w:val="00D46776"/>
    <w:rsid w:val="00D4689A"/>
    <w:rsid w:val="00D46929"/>
    <w:rsid w:val="00D469FD"/>
    <w:rsid w:val="00D46DAE"/>
    <w:rsid w:val="00D46EEE"/>
    <w:rsid w:val="00D4708E"/>
    <w:rsid w:val="00D47190"/>
    <w:rsid w:val="00D479B1"/>
    <w:rsid w:val="00D47AF4"/>
    <w:rsid w:val="00D47CFB"/>
    <w:rsid w:val="00D47D6B"/>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50A"/>
    <w:rsid w:val="00D515CB"/>
    <w:rsid w:val="00D517DA"/>
    <w:rsid w:val="00D51A7A"/>
    <w:rsid w:val="00D51CDD"/>
    <w:rsid w:val="00D51D4E"/>
    <w:rsid w:val="00D51DCA"/>
    <w:rsid w:val="00D51E8D"/>
    <w:rsid w:val="00D51EC1"/>
    <w:rsid w:val="00D52268"/>
    <w:rsid w:val="00D52557"/>
    <w:rsid w:val="00D5255B"/>
    <w:rsid w:val="00D525C0"/>
    <w:rsid w:val="00D525D5"/>
    <w:rsid w:val="00D526FE"/>
    <w:rsid w:val="00D52786"/>
    <w:rsid w:val="00D52918"/>
    <w:rsid w:val="00D529AF"/>
    <w:rsid w:val="00D52C4E"/>
    <w:rsid w:val="00D5323C"/>
    <w:rsid w:val="00D5324B"/>
    <w:rsid w:val="00D5382E"/>
    <w:rsid w:val="00D5398D"/>
    <w:rsid w:val="00D539DD"/>
    <w:rsid w:val="00D53CAD"/>
    <w:rsid w:val="00D53D3B"/>
    <w:rsid w:val="00D53FE5"/>
    <w:rsid w:val="00D5419D"/>
    <w:rsid w:val="00D545D0"/>
    <w:rsid w:val="00D546A1"/>
    <w:rsid w:val="00D548E5"/>
    <w:rsid w:val="00D54C7A"/>
    <w:rsid w:val="00D550AD"/>
    <w:rsid w:val="00D55102"/>
    <w:rsid w:val="00D55650"/>
    <w:rsid w:val="00D5577D"/>
    <w:rsid w:val="00D558F6"/>
    <w:rsid w:val="00D55ABE"/>
    <w:rsid w:val="00D55BF0"/>
    <w:rsid w:val="00D55DD3"/>
    <w:rsid w:val="00D56166"/>
    <w:rsid w:val="00D56564"/>
    <w:rsid w:val="00D56671"/>
    <w:rsid w:val="00D56898"/>
    <w:rsid w:val="00D56A54"/>
    <w:rsid w:val="00D56B6E"/>
    <w:rsid w:val="00D56D93"/>
    <w:rsid w:val="00D57316"/>
    <w:rsid w:val="00D5793A"/>
    <w:rsid w:val="00D57C56"/>
    <w:rsid w:val="00D57DD1"/>
    <w:rsid w:val="00D6002D"/>
    <w:rsid w:val="00D60199"/>
    <w:rsid w:val="00D60247"/>
    <w:rsid w:val="00D6039B"/>
    <w:rsid w:val="00D604A2"/>
    <w:rsid w:val="00D60AA7"/>
    <w:rsid w:val="00D610BD"/>
    <w:rsid w:val="00D61469"/>
    <w:rsid w:val="00D614A0"/>
    <w:rsid w:val="00D616FF"/>
    <w:rsid w:val="00D61BB3"/>
    <w:rsid w:val="00D61CB7"/>
    <w:rsid w:val="00D61CDA"/>
    <w:rsid w:val="00D6203F"/>
    <w:rsid w:val="00D62171"/>
    <w:rsid w:val="00D6218A"/>
    <w:rsid w:val="00D6226C"/>
    <w:rsid w:val="00D62415"/>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149"/>
    <w:rsid w:val="00D652D4"/>
    <w:rsid w:val="00D65651"/>
    <w:rsid w:val="00D65754"/>
    <w:rsid w:val="00D65835"/>
    <w:rsid w:val="00D65A22"/>
    <w:rsid w:val="00D65D6D"/>
    <w:rsid w:val="00D65F19"/>
    <w:rsid w:val="00D660E8"/>
    <w:rsid w:val="00D66103"/>
    <w:rsid w:val="00D66201"/>
    <w:rsid w:val="00D66258"/>
    <w:rsid w:val="00D6628D"/>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D5F"/>
    <w:rsid w:val="00D74D68"/>
    <w:rsid w:val="00D74FA9"/>
    <w:rsid w:val="00D7542B"/>
    <w:rsid w:val="00D75656"/>
    <w:rsid w:val="00D757D7"/>
    <w:rsid w:val="00D759BD"/>
    <w:rsid w:val="00D75BB9"/>
    <w:rsid w:val="00D75D40"/>
    <w:rsid w:val="00D75E97"/>
    <w:rsid w:val="00D760C3"/>
    <w:rsid w:val="00D76231"/>
    <w:rsid w:val="00D7681D"/>
    <w:rsid w:val="00D76AEF"/>
    <w:rsid w:val="00D76C1C"/>
    <w:rsid w:val="00D76D2E"/>
    <w:rsid w:val="00D770AB"/>
    <w:rsid w:val="00D773FC"/>
    <w:rsid w:val="00D7743D"/>
    <w:rsid w:val="00D77CA8"/>
    <w:rsid w:val="00D77F50"/>
    <w:rsid w:val="00D8018D"/>
    <w:rsid w:val="00D80273"/>
    <w:rsid w:val="00D80348"/>
    <w:rsid w:val="00D804CE"/>
    <w:rsid w:val="00D809D5"/>
    <w:rsid w:val="00D80C39"/>
    <w:rsid w:val="00D811F9"/>
    <w:rsid w:val="00D81599"/>
    <w:rsid w:val="00D816A0"/>
    <w:rsid w:val="00D816C6"/>
    <w:rsid w:val="00D81706"/>
    <w:rsid w:val="00D819E8"/>
    <w:rsid w:val="00D81B2D"/>
    <w:rsid w:val="00D82166"/>
    <w:rsid w:val="00D82405"/>
    <w:rsid w:val="00D824D6"/>
    <w:rsid w:val="00D82F9F"/>
    <w:rsid w:val="00D83568"/>
    <w:rsid w:val="00D83E7E"/>
    <w:rsid w:val="00D83FFC"/>
    <w:rsid w:val="00D84526"/>
    <w:rsid w:val="00D84531"/>
    <w:rsid w:val="00D845A9"/>
    <w:rsid w:val="00D84950"/>
    <w:rsid w:val="00D8527A"/>
    <w:rsid w:val="00D852B4"/>
    <w:rsid w:val="00D85614"/>
    <w:rsid w:val="00D85739"/>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F5C"/>
    <w:rsid w:val="00D87F94"/>
    <w:rsid w:val="00D900FD"/>
    <w:rsid w:val="00D90124"/>
    <w:rsid w:val="00D90571"/>
    <w:rsid w:val="00D905E2"/>
    <w:rsid w:val="00D90675"/>
    <w:rsid w:val="00D90739"/>
    <w:rsid w:val="00D90796"/>
    <w:rsid w:val="00D907B2"/>
    <w:rsid w:val="00D907E4"/>
    <w:rsid w:val="00D90B60"/>
    <w:rsid w:val="00D90D3F"/>
    <w:rsid w:val="00D90DC1"/>
    <w:rsid w:val="00D91153"/>
    <w:rsid w:val="00D915E1"/>
    <w:rsid w:val="00D917C1"/>
    <w:rsid w:val="00D91823"/>
    <w:rsid w:val="00D91BD1"/>
    <w:rsid w:val="00D91EFB"/>
    <w:rsid w:val="00D91EFF"/>
    <w:rsid w:val="00D920C1"/>
    <w:rsid w:val="00D92225"/>
    <w:rsid w:val="00D9235F"/>
    <w:rsid w:val="00D923A2"/>
    <w:rsid w:val="00D9273E"/>
    <w:rsid w:val="00D92947"/>
    <w:rsid w:val="00D92D01"/>
    <w:rsid w:val="00D92DBD"/>
    <w:rsid w:val="00D9318D"/>
    <w:rsid w:val="00D932F8"/>
    <w:rsid w:val="00D93459"/>
    <w:rsid w:val="00D936CF"/>
    <w:rsid w:val="00D93C1E"/>
    <w:rsid w:val="00D93F38"/>
    <w:rsid w:val="00D9428C"/>
    <w:rsid w:val="00D943DA"/>
    <w:rsid w:val="00D945B6"/>
    <w:rsid w:val="00D947D3"/>
    <w:rsid w:val="00D94B52"/>
    <w:rsid w:val="00D94C42"/>
    <w:rsid w:val="00D94CBA"/>
    <w:rsid w:val="00D94EA0"/>
    <w:rsid w:val="00D9508E"/>
    <w:rsid w:val="00D953DE"/>
    <w:rsid w:val="00D95804"/>
    <w:rsid w:val="00D9588F"/>
    <w:rsid w:val="00D95899"/>
    <w:rsid w:val="00D95AA3"/>
    <w:rsid w:val="00D95AE8"/>
    <w:rsid w:val="00D95DB9"/>
    <w:rsid w:val="00D966F3"/>
    <w:rsid w:val="00D96750"/>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AD"/>
    <w:rsid w:val="00DA066D"/>
    <w:rsid w:val="00DA1314"/>
    <w:rsid w:val="00DA1331"/>
    <w:rsid w:val="00DA19AE"/>
    <w:rsid w:val="00DA1AF6"/>
    <w:rsid w:val="00DA1C3A"/>
    <w:rsid w:val="00DA1D1D"/>
    <w:rsid w:val="00DA1FF3"/>
    <w:rsid w:val="00DA2330"/>
    <w:rsid w:val="00DA2461"/>
    <w:rsid w:val="00DA25B8"/>
    <w:rsid w:val="00DA2A6F"/>
    <w:rsid w:val="00DA2AB6"/>
    <w:rsid w:val="00DA3236"/>
    <w:rsid w:val="00DA37E6"/>
    <w:rsid w:val="00DA38FA"/>
    <w:rsid w:val="00DA3A27"/>
    <w:rsid w:val="00DA3B01"/>
    <w:rsid w:val="00DA3DA6"/>
    <w:rsid w:val="00DA3F13"/>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9A"/>
    <w:rsid w:val="00DA6719"/>
    <w:rsid w:val="00DA68A2"/>
    <w:rsid w:val="00DA6B09"/>
    <w:rsid w:val="00DA6D06"/>
    <w:rsid w:val="00DA71A0"/>
    <w:rsid w:val="00DA76AA"/>
    <w:rsid w:val="00DA7857"/>
    <w:rsid w:val="00DA78C2"/>
    <w:rsid w:val="00DA78DD"/>
    <w:rsid w:val="00DA7ADF"/>
    <w:rsid w:val="00DA7DAA"/>
    <w:rsid w:val="00DB0061"/>
    <w:rsid w:val="00DB0972"/>
    <w:rsid w:val="00DB0A14"/>
    <w:rsid w:val="00DB0F5A"/>
    <w:rsid w:val="00DB11C2"/>
    <w:rsid w:val="00DB12C5"/>
    <w:rsid w:val="00DB1539"/>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F6F"/>
    <w:rsid w:val="00DB5175"/>
    <w:rsid w:val="00DB520A"/>
    <w:rsid w:val="00DB530C"/>
    <w:rsid w:val="00DB5697"/>
    <w:rsid w:val="00DB5712"/>
    <w:rsid w:val="00DB59BA"/>
    <w:rsid w:val="00DB5AE7"/>
    <w:rsid w:val="00DB5C1E"/>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A31"/>
    <w:rsid w:val="00DC0BE2"/>
    <w:rsid w:val="00DC0CC8"/>
    <w:rsid w:val="00DC0D90"/>
    <w:rsid w:val="00DC0E37"/>
    <w:rsid w:val="00DC0F92"/>
    <w:rsid w:val="00DC1181"/>
    <w:rsid w:val="00DC14D7"/>
    <w:rsid w:val="00DC1663"/>
    <w:rsid w:val="00DC1953"/>
    <w:rsid w:val="00DC25E2"/>
    <w:rsid w:val="00DC2DB5"/>
    <w:rsid w:val="00DC2FBD"/>
    <w:rsid w:val="00DC30BD"/>
    <w:rsid w:val="00DC3123"/>
    <w:rsid w:val="00DC3350"/>
    <w:rsid w:val="00DC3557"/>
    <w:rsid w:val="00DC357D"/>
    <w:rsid w:val="00DC35BE"/>
    <w:rsid w:val="00DC362A"/>
    <w:rsid w:val="00DC366B"/>
    <w:rsid w:val="00DC3823"/>
    <w:rsid w:val="00DC3F17"/>
    <w:rsid w:val="00DC492D"/>
    <w:rsid w:val="00DC49C8"/>
    <w:rsid w:val="00DC4A5B"/>
    <w:rsid w:val="00DC4A99"/>
    <w:rsid w:val="00DC4DFA"/>
    <w:rsid w:val="00DC4E80"/>
    <w:rsid w:val="00DC523D"/>
    <w:rsid w:val="00DC52B0"/>
    <w:rsid w:val="00DC5527"/>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C18"/>
    <w:rsid w:val="00DC7CD3"/>
    <w:rsid w:val="00DC7D5D"/>
    <w:rsid w:val="00DC7F38"/>
    <w:rsid w:val="00DD01DC"/>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ABC"/>
    <w:rsid w:val="00DD2E55"/>
    <w:rsid w:val="00DD2E7F"/>
    <w:rsid w:val="00DD2EB6"/>
    <w:rsid w:val="00DD3059"/>
    <w:rsid w:val="00DD3163"/>
    <w:rsid w:val="00DD3187"/>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38A"/>
    <w:rsid w:val="00DE05CB"/>
    <w:rsid w:val="00DE0733"/>
    <w:rsid w:val="00DE08CB"/>
    <w:rsid w:val="00DE09D7"/>
    <w:rsid w:val="00DE0B5C"/>
    <w:rsid w:val="00DE0DE0"/>
    <w:rsid w:val="00DE0EDA"/>
    <w:rsid w:val="00DE1166"/>
    <w:rsid w:val="00DE1170"/>
    <w:rsid w:val="00DE1306"/>
    <w:rsid w:val="00DE1361"/>
    <w:rsid w:val="00DE206D"/>
    <w:rsid w:val="00DE217F"/>
    <w:rsid w:val="00DE21D8"/>
    <w:rsid w:val="00DE2297"/>
    <w:rsid w:val="00DE22CF"/>
    <w:rsid w:val="00DE2570"/>
    <w:rsid w:val="00DE285B"/>
    <w:rsid w:val="00DE2970"/>
    <w:rsid w:val="00DE2A30"/>
    <w:rsid w:val="00DE2CA9"/>
    <w:rsid w:val="00DE2D89"/>
    <w:rsid w:val="00DE2FDC"/>
    <w:rsid w:val="00DE3068"/>
    <w:rsid w:val="00DE31DE"/>
    <w:rsid w:val="00DE3202"/>
    <w:rsid w:val="00DE3241"/>
    <w:rsid w:val="00DE3798"/>
    <w:rsid w:val="00DE379E"/>
    <w:rsid w:val="00DE3A57"/>
    <w:rsid w:val="00DE3AC2"/>
    <w:rsid w:val="00DE3C25"/>
    <w:rsid w:val="00DE3D46"/>
    <w:rsid w:val="00DE3DE1"/>
    <w:rsid w:val="00DE4000"/>
    <w:rsid w:val="00DE402A"/>
    <w:rsid w:val="00DE40AB"/>
    <w:rsid w:val="00DE43A4"/>
    <w:rsid w:val="00DE463B"/>
    <w:rsid w:val="00DE46D8"/>
    <w:rsid w:val="00DE4B88"/>
    <w:rsid w:val="00DE4BF2"/>
    <w:rsid w:val="00DE4E21"/>
    <w:rsid w:val="00DE50FF"/>
    <w:rsid w:val="00DE54DA"/>
    <w:rsid w:val="00DE5785"/>
    <w:rsid w:val="00DE5A9C"/>
    <w:rsid w:val="00DE64FE"/>
    <w:rsid w:val="00DE65D6"/>
    <w:rsid w:val="00DE69E5"/>
    <w:rsid w:val="00DE6EF5"/>
    <w:rsid w:val="00DE71E5"/>
    <w:rsid w:val="00DE7788"/>
    <w:rsid w:val="00DE7790"/>
    <w:rsid w:val="00DE77CB"/>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BF1"/>
    <w:rsid w:val="00DF30D5"/>
    <w:rsid w:val="00DF334B"/>
    <w:rsid w:val="00DF34A5"/>
    <w:rsid w:val="00DF3789"/>
    <w:rsid w:val="00DF441C"/>
    <w:rsid w:val="00DF4427"/>
    <w:rsid w:val="00DF4898"/>
    <w:rsid w:val="00DF4C1C"/>
    <w:rsid w:val="00DF579E"/>
    <w:rsid w:val="00DF57FB"/>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E80"/>
    <w:rsid w:val="00E00E92"/>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DE"/>
    <w:rsid w:val="00E02555"/>
    <w:rsid w:val="00E0282A"/>
    <w:rsid w:val="00E028FF"/>
    <w:rsid w:val="00E02D29"/>
    <w:rsid w:val="00E02D5C"/>
    <w:rsid w:val="00E030D6"/>
    <w:rsid w:val="00E030F9"/>
    <w:rsid w:val="00E03105"/>
    <w:rsid w:val="00E0357F"/>
    <w:rsid w:val="00E039C2"/>
    <w:rsid w:val="00E03B0A"/>
    <w:rsid w:val="00E03BFD"/>
    <w:rsid w:val="00E03D5D"/>
    <w:rsid w:val="00E040E6"/>
    <w:rsid w:val="00E0436A"/>
    <w:rsid w:val="00E0482D"/>
    <w:rsid w:val="00E0488B"/>
    <w:rsid w:val="00E04BAF"/>
    <w:rsid w:val="00E04FB3"/>
    <w:rsid w:val="00E056E0"/>
    <w:rsid w:val="00E05764"/>
    <w:rsid w:val="00E058FC"/>
    <w:rsid w:val="00E05994"/>
    <w:rsid w:val="00E065FD"/>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91"/>
    <w:rsid w:val="00E119A1"/>
    <w:rsid w:val="00E119AA"/>
    <w:rsid w:val="00E11B53"/>
    <w:rsid w:val="00E11F48"/>
    <w:rsid w:val="00E12103"/>
    <w:rsid w:val="00E126E0"/>
    <w:rsid w:val="00E12960"/>
    <w:rsid w:val="00E12B61"/>
    <w:rsid w:val="00E12F19"/>
    <w:rsid w:val="00E131A9"/>
    <w:rsid w:val="00E13284"/>
    <w:rsid w:val="00E13285"/>
    <w:rsid w:val="00E13716"/>
    <w:rsid w:val="00E137FC"/>
    <w:rsid w:val="00E13EE3"/>
    <w:rsid w:val="00E1413D"/>
    <w:rsid w:val="00E14161"/>
    <w:rsid w:val="00E142B5"/>
    <w:rsid w:val="00E143E9"/>
    <w:rsid w:val="00E14429"/>
    <w:rsid w:val="00E144FC"/>
    <w:rsid w:val="00E14681"/>
    <w:rsid w:val="00E148B8"/>
    <w:rsid w:val="00E14D8D"/>
    <w:rsid w:val="00E14DAD"/>
    <w:rsid w:val="00E14DEF"/>
    <w:rsid w:val="00E14F2B"/>
    <w:rsid w:val="00E151AA"/>
    <w:rsid w:val="00E1544F"/>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ACA"/>
    <w:rsid w:val="00E17D6D"/>
    <w:rsid w:val="00E20106"/>
    <w:rsid w:val="00E20495"/>
    <w:rsid w:val="00E204CE"/>
    <w:rsid w:val="00E20624"/>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A1"/>
    <w:rsid w:val="00E232FB"/>
    <w:rsid w:val="00E23425"/>
    <w:rsid w:val="00E235E1"/>
    <w:rsid w:val="00E23ECC"/>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750"/>
    <w:rsid w:val="00E26ABA"/>
    <w:rsid w:val="00E26FDE"/>
    <w:rsid w:val="00E271AC"/>
    <w:rsid w:val="00E2722C"/>
    <w:rsid w:val="00E27867"/>
    <w:rsid w:val="00E27954"/>
    <w:rsid w:val="00E27AB4"/>
    <w:rsid w:val="00E27DFF"/>
    <w:rsid w:val="00E27F66"/>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C3E"/>
    <w:rsid w:val="00E36CBE"/>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7E7"/>
    <w:rsid w:val="00E44889"/>
    <w:rsid w:val="00E44B7A"/>
    <w:rsid w:val="00E44BA2"/>
    <w:rsid w:val="00E4516E"/>
    <w:rsid w:val="00E45220"/>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CC9"/>
    <w:rsid w:val="00E52E0F"/>
    <w:rsid w:val="00E530FA"/>
    <w:rsid w:val="00E5330D"/>
    <w:rsid w:val="00E533F6"/>
    <w:rsid w:val="00E534CF"/>
    <w:rsid w:val="00E53827"/>
    <w:rsid w:val="00E54189"/>
    <w:rsid w:val="00E54627"/>
    <w:rsid w:val="00E54908"/>
    <w:rsid w:val="00E54960"/>
    <w:rsid w:val="00E54B21"/>
    <w:rsid w:val="00E54D1D"/>
    <w:rsid w:val="00E54D6C"/>
    <w:rsid w:val="00E55009"/>
    <w:rsid w:val="00E55711"/>
    <w:rsid w:val="00E55745"/>
    <w:rsid w:val="00E557DC"/>
    <w:rsid w:val="00E557E5"/>
    <w:rsid w:val="00E5582B"/>
    <w:rsid w:val="00E559F4"/>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7F"/>
    <w:rsid w:val="00E57A3E"/>
    <w:rsid w:val="00E57CE0"/>
    <w:rsid w:val="00E57F27"/>
    <w:rsid w:val="00E6008B"/>
    <w:rsid w:val="00E601C3"/>
    <w:rsid w:val="00E60338"/>
    <w:rsid w:val="00E60E58"/>
    <w:rsid w:val="00E60F76"/>
    <w:rsid w:val="00E613B8"/>
    <w:rsid w:val="00E61A51"/>
    <w:rsid w:val="00E61BA8"/>
    <w:rsid w:val="00E61C81"/>
    <w:rsid w:val="00E61DF9"/>
    <w:rsid w:val="00E61FBA"/>
    <w:rsid w:val="00E61FFF"/>
    <w:rsid w:val="00E624DA"/>
    <w:rsid w:val="00E6256E"/>
    <w:rsid w:val="00E62A37"/>
    <w:rsid w:val="00E62B49"/>
    <w:rsid w:val="00E62CCB"/>
    <w:rsid w:val="00E62DAC"/>
    <w:rsid w:val="00E62DCE"/>
    <w:rsid w:val="00E62E2B"/>
    <w:rsid w:val="00E6301E"/>
    <w:rsid w:val="00E630B7"/>
    <w:rsid w:val="00E630CF"/>
    <w:rsid w:val="00E63371"/>
    <w:rsid w:val="00E6363D"/>
    <w:rsid w:val="00E638C9"/>
    <w:rsid w:val="00E63A51"/>
    <w:rsid w:val="00E64690"/>
    <w:rsid w:val="00E646C3"/>
    <w:rsid w:val="00E6483F"/>
    <w:rsid w:val="00E6492A"/>
    <w:rsid w:val="00E64A86"/>
    <w:rsid w:val="00E64DCC"/>
    <w:rsid w:val="00E64FEA"/>
    <w:rsid w:val="00E65384"/>
    <w:rsid w:val="00E6546C"/>
    <w:rsid w:val="00E6555B"/>
    <w:rsid w:val="00E65682"/>
    <w:rsid w:val="00E656FD"/>
    <w:rsid w:val="00E659A5"/>
    <w:rsid w:val="00E65A83"/>
    <w:rsid w:val="00E65DC2"/>
    <w:rsid w:val="00E66C19"/>
    <w:rsid w:val="00E66C5B"/>
    <w:rsid w:val="00E66EF0"/>
    <w:rsid w:val="00E66F7F"/>
    <w:rsid w:val="00E67344"/>
    <w:rsid w:val="00E673C6"/>
    <w:rsid w:val="00E674C2"/>
    <w:rsid w:val="00E6766E"/>
    <w:rsid w:val="00E679CF"/>
    <w:rsid w:val="00E67A6B"/>
    <w:rsid w:val="00E67C70"/>
    <w:rsid w:val="00E67E66"/>
    <w:rsid w:val="00E67E69"/>
    <w:rsid w:val="00E67EFD"/>
    <w:rsid w:val="00E7007A"/>
    <w:rsid w:val="00E701C6"/>
    <w:rsid w:val="00E709AE"/>
    <w:rsid w:val="00E70C24"/>
    <w:rsid w:val="00E70C80"/>
    <w:rsid w:val="00E70F17"/>
    <w:rsid w:val="00E70F41"/>
    <w:rsid w:val="00E70F94"/>
    <w:rsid w:val="00E710D5"/>
    <w:rsid w:val="00E7114F"/>
    <w:rsid w:val="00E714A8"/>
    <w:rsid w:val="00E714AF"/>
    <w:rsid w:val="00E71612"/>
    <w:rsid w:val="00E71655"/>
    <w:rsid w:val="00E7169B"/>
    <w:rsid w:val="00E719C4"/>
    <w:rsid w:val="00E71A74"/>
    <w:rsid w:val="00E71F1A"/>
    <w:rsid w:val="00E721EF"/>
    <w:rsid w:val="00E722C3"/>
    <w:rsid w:val="00E726AE"/>
    <w:rsid w:val="00E7279B"/>
    <w:rsid w:val="00E729DB"/>
    <w:rsid w:val="00E72A20"/>
    <w:rsid w:val="00E72D40"/>
    <w:rsid w:val="00E72D52"/>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D6F"/>
    <w:rsid w:val="00E75D8C"/>
    <w:rsid w:val="00E75EB3"/>
    <w:rsid w:val="00E764E9"/>
    <w:rsid w:val="00E764EE"/>
    <w:rsid w:val="00E76BD0"/>
    <w:rsid w:val="00E76D86"/>
    <w:rsid w:val="00E770E9"/>
    <w:rsid w:val="00E770EA"/>
    <w:rsid w:val="00E772AB"/>
    <w:rsid w:val="00E7746A"/>
    <w:rsid w:val="00E7750B"/>
    <w:rsid w:val="00E777DE"/>
    <w:rsid w:val="00E77BBC"/>
    <w:rsid w:val="00E77C3E"/>
    <w:rsid w:val="00E8006A"/>
    <w:rsid w:val="00E808E6"/>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49"/>
    <w:rsid w:val="00E83B39"/>
    <w:rsid w:val="00E83B72"/>
    <w:rsid w:val="00E83FA8"/>
    <w:rsid w:val="00E84167"/>
    <w:rsid w:val="00E8425B"/>
    <w:rsid w:val="00E84489"/>
    <w:rsid w:val="00E849A8"/>
    <w:rsid w:val="00E84A56"/>
    <w:rsid w:val="00E84C73"/>
    <w:rsid w:val="00E84E97"/>
    <w:rsid w:val="00E84EDE"/>
    <w:rsid w:val="00E84EE0"/>
    <w:rsid w:val="00E850E9"/>
    <w:rsid w:val="00E85A93"/>
    <w:rsid w:val="00E85A99"/>
    <w:rsid w:val="00E85B94"/>
    <w:rsid w:val="00E8660C"/>
    <w:rsid w:val="00E8660D"/>
    <w:rsid w:val="00E868D8"/>
    <w:rsid w:val="00E86AF4"/>
    <w:rsid w:val="00E87461"/>
    <w:rsid w:val="00E87480"/>
    <w:rsid w:val="00E87687"/>
    <w:rsid w:val="00E87BD5"/>
    <w:rsid w:val="00E87CE0"/>
    <w:rsid w:val="00E87D8F"/>
    <w:rsid w:val="00E9019F"/>
    <w:rsid w:val="00E901B2"/>
    <w:rsid w:val="00E901E2"/>
    <w:rsid w:val="00E903C7"/>
    <w:rsid w:val="00E905FA"/>
    <w:rsid w:val="00E90CE7"/>
    <w:rsid w:val="00E90DAB"/>
    <w:rsid w:val="00E90DF8"/>
    <w:rsid w:val="00E90F0E"/>
    <w:rsid w:val="00E90F92"/>
    <w:rsid w:val="00E9121F"/>
    <w:rsid w:val="00E914C2"/>
    <w:rsid w:val="00E9158F"/>
    <w:rsid w:val="00E917C4"/>
    <w:rsid w:val="00E91BCE"/>
    <w:rsid w:val="00E91E98"/>
    <w:rsid w:val="00E922B7"/>
    <w:rsid w:val="00E92381"/>
    <w:rsid w:val="00E924DB"/>
    <w:rsid w:val="00E92549"/>
    <w:rsid w:val="00E92960"/>
    <w:rsid w:val="00E929AE"/>
    <w:rsid w:val="00E92FCE"/>
    <w:rsid w:val="00E930E8"/>
    <w:rsid w:val="00E9320C"/>
    <w:rsid w:val="00E93347"/>
    <w:rsid w:val="00E93B1C"/>
    <w:rsid w:val="00E93ECC"/>
    <w:rsid w:val="00E93FD6"/>
    <w:rsid w:val="00E940B2"/>
    <w:rsid w:val="00E942AE"/>
    <w:rsid w:val="00E9459B"/>
    <w:rsid w:val="00E94900"/>
    <w:rsid w:val="00E9546A"/>
    <w:rsid w:val="00E95579"/>
    <w:rsid w:val="00E9580F"/>
    <w:rsid w:val="00E95DCC"/>
    <w:rsid w:val="00E95E70"/>
    <w:rsid w:val="00E95E8E"/>
    <w:rsid w:val="00E9606B"/>
    <w:rsid w:val="00E960A5"/>
    <w:rsid w:val="00E968FB"/>
    <w:rsid w:val="00E96937"/>
    <w:rsid w:val="00E96FCB"/>
    <w:rsid w:val="00E9704A"/>
    <w:rsid w:val="00E97361"/>
    <w:rsid w:val="00E97DE6"/>
    <w:rsid w:val="00E97E57"/>
    <w:rsid w:val="00E97E9E"/>
    <w:rsid w:val="00E97F99"/>
    <w:rsid w:val="00EA0016"/>
    <w:rsid w:val="00EA0276"/>
    <w:rsid w:val="00EA053E"/>
    <w:rsid w:val="00EA05B3"/>
    <w:rsid w:val="00EA0913"/>
    <w:rsid w:val="00EA0AD8"/>
    <w:rsid w:val="00EA0B54"/>
    <w:rsid w:val="00EA0CDD"/>
    <w:rsid w:val="00EA0D96"/>
    <w:rsid w:val="00EA0D98"/>
    <w:rsid w:val="00EA11BF"/>
    <w:rsid w:val="00EA11F5"/>
    <w:rsid w:val="00EA1202"/>
    <w:rsid w:val="00EA13D8"/>
    <w:rsid w:val="00EA197C"/>
    <w:rsid w:val="00EA1C09"/>
    <w:rsid w:val="00EA1FA6"/>
    <w:rsid w:val="00EA25A6"/>
    <w:rsid w:val="00EA27FE"/>
    <w:rsid w:val="00EA2886"/>
    <w:rsid w:val="00EA29AC"/>
    <w:rsid w:val="00EA2D1F"/>
    <w:rsid w:val="00EA2F62"/>
    <w:rsid w:val="00EA305A"/>
    <w:rsid w:val="00EA32F0"/>
    <w:rsid w:val="00EA3384"/>
    <w:rsid w:val="00EA34D5"/>
    <w:rsid w:val="00EA35DD"/>
    <w:rsid w:val="00EA3977"/>
    <w:rsid w:val="00EA398D"/>
    <w:rsid w:val="00EA3A33"/>
    <w:rsid w:val="00EA3D07"/>
    <w:rsid w:val="00EA3DC8"/>
    <w:rsid w:val="00EA3ECE"/>
    <w:rsid w:val="00EA3FD8"/>
    <w:rsid w:val="00EA4010"/>
    <w:rsid w:val="00EA40C3"/>
    <w:rsid w:val="00EA4A7C"/>
    <w:rsid w:val="00EA4D4A"/>
    <w:rsid w:val="00EA4DEB"/>
    <w:rsid w:val="00EA4F0A"/>
    <w:rsid w:val="00EA5800"/>
    <w:rsid w:val="00EA5EA8"/>
    <w:rsid w:val="00EA5ECA"/>
    <w:rsid w:val="00EA5FDC"/>
    <w:rsid w:val="00EA5FE2"/>
    <w:rsid w:val="00EA6058"/>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B050E"/>
    <w:rsid w:val="00EB06AE"/>
    <w:rsid w:val="00EB0B71"/>
    <w:rsid w:val="00EB1120"/>
    <w:rsid w:val="00EB16F9"/>
    <w:rsid w:val="00EB1945"/>
    <w:rsid w:val="00EB1A35"/>
    <w:rsid w:val="00EB1BB3"/>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D9"/>
    <w:rsid w:val="00EB3D48"/>
    <w:rsid w:val="00EB3D5B"/>
    <w:rsid w:val="00EB4126"/>
    <w:rsid w:val="00EB41BD"/>
    <w:rsid w:val="00EB41C8"/>
    <w:rsid w:val="00EB428B"/>
    <w:rsid w:val="00EB4324"/>
    <w:rsid w:val="00EB433F"/>
    <w:rsid w:val="00EB44A6"/>
    <w:rsid w:val="00EB475E"/>
    <w:rsid w:val="00EB494B"/>
    <w:rsid w:val="00EB4A44"/>
    <w:rsid w:val="00EB4CB3"/>
    <w:rsid w:val="00EB4FB5"/>
    <w:rsid w:val="00EB52A1"/>
    <w:rsid w:val="00EB52BD"/>
    <w:rsid w:val="00EB55A3"/>
    <w:rsid w:val="00EB566E"/>
    <w:rsid w:val="00EB581C"/>
    <w:rsid w:val="00EB5A9D"/>
    <w:rsid w:val="00EB5B4A"/>
    <w:rsid w:val="00EB5BC7"/>
    <w:rsid w:val="00EB5D6E"/>
    <w:rsid w:val="00EB5DD1"/>
    <w:rsid w:val="00EB5F66"/>
    <w:rsid w:val="00EB643E"/>
    <w:rsid w:val="00EB6474"/>
    <w:rsid w:val="00EB682A"/>
    <w:rsid w:val="00EB6D28"/>
    <w:rsid w:val="00EB705F"/>
    <w:rsid w:val="00EB77F7"/>
    <w:rsid w:val="00EB7C03"/>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184"/>
    <w:rsid w:val="00EC21B7"/>
    <w:rsid w:val="00EC2389"/>
    <w:rsid w:val="00EC247C"/>
    <w:rsid w:val="00EC255E"/>
    <w:rsid w:val="00EC2856"/>
    <w:rsid w:val="00EC2D19"/>
    <w:rsid w:val="00EC2DA9"/>
    <w:rsid w:val="00EC2E06"/>
    <w:rsid w:val="00EC2F59"/>
    <w:rsid w:val="00EC341E"/>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571B"/>
    <w:rsid w:val="00EC580D"/>
    <w:rsid w:val="00EC581C"/>
    <w:rsid w:val="00EC59E4"/>
    <w:rsid w:val="00EC5F65"/>
    <w:rsid w:val="00EC6012"/>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C"/>
    <w:rsid w:val="00ED0C62"/>
    <w:rsid w:val="00ED0CCA"/>
    <w:rsid w:val="00ED0D70"/>
    <w:rsid w:val="00ED0E45"/>
    <w:rsid w:val="00ED0E73"/>
    <w:rsid w:val="00ED1370"/>
    <w:rsid w:val="00ED1943"/>
    <w:rsid w:val="00ED1A09"/>
    <w:rsid w:val="00ED1C46"/>
    <w:rsid w:val="00ED1C96"/>
    <w:rsid w:val="00ED1FD9"/>
    <w:rsid w:val="00ED21D7"/>
    <w:rsid w:val="00ED2306"/>
    <w:rsid w:val="00ED248D"/>
    <w:rsid w:val="00ED262A"/>
    <w:rsid w:val="00ED2662"/>
    <w:rsid w:val="00ED29AA"/>
    <w:rsid w:val="00ED2A1C"/>
    <w:rsid w:val="00ED2A9A"/>
    <w:rsid w:val="00ED2AA7"/>
    <w:rsid w:val="00ED2AF2"/>
    <w:rsid w:val="00ED2C8F"/>
    <w:rsid w:val="00ED2CE0"/>
    <w:rsid w:val="00ED2D55"/>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1CD"/>
    <w:rsid w:val="00ED52A5"/>
    <w:rsid w:val="00ED5386"/>
    <w:rsid w:val="00ED53A7"/>
    <w:rsid w:val="00ED551C"/>
    <w:rsid w:val="00ED560D"/>
    <w:rsid w:val="00ED57E2"/>
    <w:rsid w:val="00ED5909"/>
    <w:rsid w:val="00ED594C"/>
    <w:rsid w:val="00ED5B09"/>
    <w:rsid w:val="00ED5C1D"/>
    <w:rsid w:val="00ED5E5E"/>
    <w:rsid w:val="00ED5EB5"/>
    <w:rsid w:val="00ED5ED4"/>
    <w:rsid w:val="00ED5F98"/>
    <w:rsid w:val="00ED60B8"/>
    <w:rsid w:val="00ED6682"/>
    <w:rsid w:val="00ED6C4F"/>
    <w:rsid w:val="00ED6C6C"/>
    <w:rsid w:val="00ED6E1A"/>
    <w:rsid w:val="00ED7003"/>
    <w:rsid w:val="00ED7293"/>
    <w:rsid w:val="00ED7368"/>
    <w:rsid w:val="00ED77D3"/>
    <w:rsid w:val="00ED7839"/>
    <w:rsid w:val="00ED787F"/>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BD"/>
    <w:rsid w:val="00EE28EA"/>
    <w:rsid w:val="00EE2B1A"/>
    <w:rsid w:val="00EE2C1E"/>
    <w:rsid w:val="00EE2EE8"/>
    <w:rsid w:val="00EE2F74"/>
    <w:rsid w:val="00EE2FC3"/>
    <w:rsid w:val="00EE3031"/>
    <w:rsid w:val="00EE32FC"/>
    <w:rsid w:val="00EE334B"/>
    <w:rsid w:val="00EE334C"/>
    <w:rsid w:val="00EE33D5"/>
    <w:rsid w:val="00EE381B"/>
    <w:rsid w:val="00EE3AA4"/>
    <w:rsid w:val="00EE3C60"/>
    <w:rsid w:val="00EE3CC7"/>
    <w:rsid w:val="00EE3E68"/>
    <w:rsid w:val="00EE3FBA"/>
    <w:rsid w:val="00EE41C3"/>
    <w:rsid w:val="00EE4717"/>
    <w:rsid w:val="00EE4869"/>
    <w:rsid w:val="00EE4B2C"/>
    <w:rsid w:val="00EE4C05"/>
    <w:rsid w:val="00EE4D8B"/>
    <w:rsid w:val="00EE4EF0"/>
    <w:rsid w:val="00EE4F29"/>
    <w:rsid w:val="00EE4F30"/>
    <w:rsid w:val="00EE51E2"/>
    <w:rsid w:val="00EE52BB"/>
    <w:rsid w:val="00EE587E"/>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FA"/>
    <w:rsid w:val="00EE7DC1"/>
    <w:rsid w:val="00EE7E07"/>
    <w:rsid w:val="00EF0224"/>
    <w:rsid w:val="00EF072D"/>
    <w:rsid w:val="00EF075A"/>
    <w:rsid w:val="00EF082A"/>
    <w:rsid w:val="00EF0904"/>
    <w:rsid w:val="00EF09BB"/>
    <w:rsid w:val="00EF0E77"/>
    <w:rsid w:val="00EF0F40"/>
    <w:rsid w:val="00EF0F63"/>
    <w:rsid w:val="00EF12C7"/>
    <w:rsid w:val="00EF15CE"/>
    <w:rsid w:val="00EF1894"/>
    <w:rsid w:val="00EF1BF6"/>
    <w:rsid w:val="00EF1D98"/>
    <w:rsid w:val="00EF1E39"/>
    <w:rsid w:val="00EF2098"/>
    <w:rsid w:val="00EF24C3"/>
    <w:rsid w:val="00EF2574"/>
    <w:rsid w:val="00EF2654"/>
    <w:rsid w:val="00EF2838"/>
    <w:rsid w:val="00EF2AAB"/>
    <w:rsid w:val="00EF2B48"/>
    <w:rsid w:val="00EF2C26"/>
    <w:rsid w:val="00EF2DBA"/>
    <w:rsid w:val="00EF2E8C"/>
    <w:rsid w:val="00EF31FD"/>
    <w:rsid w:val="00EF33CA"/>
    <w:rsid w:val="00EF3BEF"/>
    <w:rsid w:val="00EF3CF8"/>
    <w:rsid w:val="00EF3E29"/>
    <w:rsid w:val="00EF3FA7"/>
    <w:rsid w:val="00EF4482"/>
    <w:rsid w:val="00EF458D"/>
    <w:rsid w:val="00EF4A52"/>
    <w:rsid w:val="00EF4BF0"/>
    <w:rsid w:val="00EF4CBE"/>
    <w:rsid w:val="00EF4CEC"/>
    <w:rsid w:val="00EF4D6D"/>
    <w:rsid w:val="00EF4EB3"/>
    <w:rsid w:val="00EF50FD"/>
    <w:rsid w:val="00EF5491"/>
    <w:rsid w:val="00EF55D2"/>
    <w:rsid w:val="00EF59AF"/>
    <w:rsid w:val="00EF5AA2"/>
    <w:rsid w:val="00EF5B4A"/>
    <w:rsid w:val="00EF5D3E"/>
    <w:rsid w:val="00EF6029"/>
    <w:rsid w:val="00EF62E5"/>
    <w:rsid w:val="00EF6711"/>
    <w:rsid w:val="00EF6745"/>
    <w:rsid w:val="00EF675A"/>
    <w:rsid w:val="00EF69DA"/>
    <w:rsid w:val="00EF6FB3"/>
    <w:rsid w:val="00EF72DC"/>
    <w:rsid w:val="00EF749D"/>
    <w:rsid w:val="00EF79E8"/>
    <w:rsid w:val="00EF7A65"/>
    <w:rsid w:val="00EF7BCB"/>
    <w:rsid w:val="00EF7E1B"/>
    <w:rsid w:val="00F00037"/>
    <w:rsid w:val="00F00312"/>
    <w:rsid w:val="00F008D9"/>
    <w:rsid w:val="00F0094A"/>
    <w:rsid w:val="00F00A26"/>
    <w:rsid w:val="00F00B23"/>
    <w:rsid w:val="00F00F3B"/>
    <w:rsid w:val="00F00FD5"/>
    <w:rsid w:val="00F012F3"/>
    <w:rsid w:val="00F0134D"/>
    <w:rsid w:val="00F01765"/>
    <w:rsid w:val="00F01BF7"/>
    <w:rsid w:val="00F01C0A"/>
    <w:rsid w:val="00F01E85"/>
    <w:rsid w:val="00F028F6"/>
    <w:rsid w:val="00F02D0E"/>
    <w:rsid w:val="00F02F4F"/>
    <w:rsid w:val="00F02F8A"/>
    <w:rsid w:val="00F02FDB"/>
    <w:rsid w:val="00F032B6"/>
    <w:rsid w:val="00F0367A"/>
    <w:rsid w:val="00F0378F"/>
    <w:rsid w:val="00F0389F"/>
    <w:rsid w:val="00F03F8E"/>
    <w:rsid w:val="00F04010"/>
    <w:rsid w:val="00F042E9"/>
    <w:rsid w:val="00F04305"/>
    <w:rsid w:val="00F04356"/>
    <w:rsid w:val="00F04591"/>
    <w:rsid w:val="00F04624"/>
    <w:rsid w:val="00F047EC"/>
    <w:rsid w:val="00F04F08"/>
    <w:rsid w:val="00F0520E"/>
    <w:rsid w:val="00F05417"/>
    <w:rsid w:val="00F05462"/>
    <w:rsid w:val="00F0546F"/>
    <w:rsid w:val="00F0564D"/>
    <w:rsid w:val="00F057F0"/>
    <w:rsid w:val="00F05C65"/>
    <w:rsid w:val="00F05EC6"/>
    <w:rsid w:val="00F060B9"/>
    <w:rsid w:val="00F063E2"/>
    <w:rsid w:val="00F069F4"/>
    <w:rsid w:val="00F06CF9"/>
    <w:rsid w:val="00F07157"/>
    <w:rsid w:val="00F073DA"/>
    <w:rsid w:val="00F0750A"/>
    <w:rsid w:val="00F0753A"/>
    <w:rsid w:val="00F0756F"/>
    <w:rsid w:val="00F078DD"/>
    <w:rsid w:val="00F07A15"/>
    <w:rsid w:val="00F07D51"/>
    <w:rsid w:val="00F1032F"/>
    <w:rsid w:val="00F10365"/>
    <w:rsid w:val="00F10B30"/>
    <w:rsid w:val="00F10F4F"/>
    <w:rsid w:val="00F11107"/>
    <w:rsid w:val="00F11773"/>
    <w:rsid w:val="00F118DD"/>
    <w:rsid w:val="00F11A45"/>
    <w:rsid w:val="00F11B32"/>
    <w:rsid w:val="00F11C52"/>
    <w:rsid w:val="00F122D7"/>
    <w:rsid w:val="00F122FA"/>
    <w:rsid w:val="00F12408"/>
    <w:rsid w:val="00F12808"/>
    <w:rsid w:val="00F12877"/>
    <w:rsid w:val="00F12F57"/>
    <w:rsid w:val="00F1302D"/>
    <w:rsid w:val="00F13291"/>
    <w:rsid w:val="00F1340E"/>
    <w:rsid w:val="00F136B6"/>
    <w:rsid w:val="00F13708"/>
    <w:rsid w:val="00F13AB0"/>
    <w:rsid w:val="00F13B93"/>
    <w:rsid w:val="00F13EC3"/>
    <w:rsid w:val="00F13F80"/>
    <w:rsid w:val="00F14288"/>
    <w:rsid w:val="00F143C9"/>
    <w:rsid w:val="00F14705"/>
    <w:rsid w:val="00F14767"/>
    <w:rsid w:val="00F14D44"/>
    <w:rsid w:val="00F1512E"/>
    <w:rsid w:val="00F151CC"/>
    <w:rsid w:val="00F154FC"/>
    <w:rsid w:val="00F1558B"/>
    <w:rsid w:val="00F155BA"/>
    <w:rsid w:val="00F1586A"/>
    <w:rsid w:val="00F15F55"/>
    <w:rsid w:val="00F160C2"/>
    <w:rsid w:val="00F161A7"/>
    <w:rsid w:val="00F16258"/>
    <w:rsid w:val="00F1632F"/>
    <w:rsid w:val="00F164D5"/>
    <w:rsid w:val="00F164DD"/>
    <w:rsid w:val="00F166A7"/>
    <w:rsid w:val="00F16858"/>
    <w:rsid w:val="00F16AB1"/>
    <w:rsid w:val="00F16C46"/>
    <w:rsid w:val="00F16EE9"/>
    <w:rsid w:val="00F17079"/>
    <w:rsid w:val="00F170AD"/>
    <w:rsid w:val="00F17244"/>
    <w:rsid w:val="00F1724D"/>
    <w:rsid w:val="00F17357"/>
    <w:rsid w:val="00F174E8"/>
    <w:rsid w:val="00F1791E"/>
    <w:rsid w:val="00F17AE1"/>
    <w:rsid w:val="00F17DBA"/>
    <w:rsid w:val="00F17E9F"/>
    <w:rsid w:val="00F17F2E"/>
    <w:rsid w:val="00F202B8"/>
    <w:rsid w:val="00F2050A"/>
    <w:rsid w:val="00F206FC"/>
    <w:rsid w:val="00F207A2"/>
    <w:rsid w:val="00F2083A"/>
    <w:rsid w:val="00F20B45"/>
    <w:rsid w:val="00F20BEF"/>
    <w:rsid w:val="00F21040"/>
    <w:rsid w:val="00F21786"/>
    <w:rsid w:val="00F217D7"/>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A6F"/>
    <w:rsid w:val="00F23A9E"/>
    <w:rsid w:val="00F23AC2"/>
    <w:rsid w:val="00F23D77"/>
    <w:rsid w:val="00F23EB7"/>
    <w:rsid w:val="00F242F8"/>
    <w:rsid w:val="00F24392"/>
    <w:rsid w:val="00F244A9"/>
    <w:rsid w:val="00F245AE"/>
    <w:rsid w:val="00F2489F"/>
    <w:rsid w:val="00F24A01"/>
    <w:rsid w:val="00F25192"/>
    <w:rsid w:val="00F253D4"/>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D66"/>
    <w:rsid w:val="00F27FF5"/>
    <w:rsid w:val="00F302B2"/>
    <w:rsid w:val="00F303FB"/>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32A7"/>
    <w:rsid w:val="00F33C0D"/>
    <w:rsid w:val="00F34068"/>
    <w:rsid w:val="00F3457F"/>
    <w:rsid w:val="00F34655"/>
    <w:rsid w:val="00F347C0"/>
    <w:rsid w:val="00F34BF4"/>
    <w:rsid w:val="00F34DDF"/>
    <w:rsid w:val="00F35344"/>
    <w:rsid w:val="00F3539F"/>
    <w:rsid w:val="00F354CB"/>
    <w:rsid w:val="00F36091"/>
    <w:rsid w:val="00F36189"/>
    <w:rsid w:val="00F36285"/>
    <w:rsid w:val="00F367B7"/>
    <w:rsid w:val="00F3683C"/>
    <w:rsid w:val="00F36C68"/>
    <w:rsid w:val="00F36EA7"/>
    <w:rsid w:val="00F37012"/>
    <w:rsid w:val="00F371B4"/>
    <w:rsid w:val="00F37284"/>
    <w:rsid w:val="00F372E0"/>
    <w:rsid w:val="00F3764A"/>
    <w:rsid w:val="00F37656"/>
    <w:rsid w:val="00F376DF"/>
    <w:rsid w:val="00F37862"/>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915"/>
    <w:rsid w:val="00F41CCB"/>
    <w:rsid w:val="00F420CA"/>
    <w:rsid w:val="00F426A3"/>
    <w:rsid w:val="00F42709"/>
    <w:rsid w:val="00F427D0"/>
    <w:rsid w:val="00F42AFA"/>
    <w:rsid w:val="00F42EB0"/>
    <w:rsid w:val="00F430B5"/>
    <w:rsid w:val="00F430EC"/>
    <w:rsid w:val="00F43202"/>
    <w:rsid w:val="00F433EC"/>
    <w:rsid w:val="00F436C9"/>
    <w:rsid w:val="00F4380B"/>
    <w:rsid w:val="00F4380D"/>
    <w:rsid w:val="00F43989"/>
    <w:rsid w:val="00F43AD2"/>
    <w:rsid w:val="00F43B7C"/>
    <w:rsid w:val="00F43FA7"/>
    <w:rsid w:val="00F44189"/>
    <w:rsid w:val="00F44897"/>
    <w:rsid w:val="00F44C57"/>
    <w:rsid w:val="00F44DF8"/>
    <w:rsid w:val="00F44F50"/>
    <w:rsid w:val="00F4500E"/>
    <w:rsid w:val="00F45189"/>
    <w:rsid w:val="00F451E2"/>
    <w:rsid w:val="00F4522F"/>
    <w:rsid w:val="00F452CB"/>
    <w:rsid w:val="00F453E7"/>
    <w:rsid w:val="00F456C8"/>
    <w:rsid w:val="00F45B30"/>
    <w:rsid w:val="00F460E0"/>
    <w:rsid w:val="00F462DE"/>
    <w:rsid w:val="00F4681B"/>
    <w:rsid w:val="00F469B4"/>
    <w:rsid w:val="00F46B68"/>
    <w:rsid w:val="00F46D79"/>
    <w:rsid w:val="00F46D98"/>
    <w:rsid w:val="00F470E6"/>
    <w:rsid w:val="00F470EB"/>
    <w:rsid w:val="00F47712"/>
    <w:rsid w:val="00F47900"/>
    <w:rsid w:val="00F47A11"/>
    <w:rsid w:val="00F47E70"/>
    <w:rsid w:val="00F47ED6"/>
    <w:rsid w:val="00F50097"/>
    <w:rsid w:val="00F5023E"/>
    <w:rsid w:val="00F50482"/>
    <w:rsid w:val="00F50F9B"/>
    <w:rsid w:val="00F51016"/>
    <w:rsid w:val="00F510C9"/>
    <w:rsid w:val="00F5131E"/>
    <w:rsid w:val="00F515AB"/>
    <w:rsid w:val="00F51667"/>
    <w:rsid w:val="00F51AB7"/>
    <w:rsid w:val="00F51CED"/>
    <w:rsid w:val="00F51E34"/>
    <w:rsid w:val="00F51FA5"/>
    <w:rsid w:val="00F523E2"/>
    <w:rsid w:val="00F5245F"/>
    <w:rsid w:val="00F524A0"/>
    <w:rsid w:val="00F5276E"/>
    <w:rsid w:val="00F5282A"/>
    <w:rsid w:val="00F5282F"/>
    <w:rsid w:val="00F52843"/>
    <w:rsid w:val="00F529B5"/>
    <w:rsid w:val="00F529BD"/>
    <w:rsid w:val="00F52AC8"/>
    <w:rsid w:val="00F52D40"/>
    <w:rsid w:val="00F532D5"/>
    <w:rsid w:val="00F5336C"/>
    <w:rsid w:val="00F53396"/>
    <w:rsid w:val="00F53F0E"/>
    <w:rsid w:val="00F5415C"/>
    <w:rsid w:val="00F541D6"/>
    <w:rsid w:val="00F544CF"/>
    <w:rsid w:val="00F5493F"/>
    <w:rsid w:val="00F54957"/>
    <w:rsid w:val="00F54A09"/>
    <w:rsid w:val="00F550F3"/>
    <w:rsid w:val="00F550F8"/>
    <w:rsid w:val="00F552B9"/>
    <w:rsid w:val="00F558E1"/>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C6"/>
    <w:rsid w:val="00F576B2"/>
    <w:rsid w:val="00F6044B"/>
    <w:rsid w:val="00F606B3"/>
    <w:rsid w:val="00F60A02"/>
    <w:rsid w:val="00F60A52"/>
    <w:rsid w:val="00F60B8F"/>
    <w:rsid w:val="00F61057"/>
    <w:rsid w:val="00F610E6"/>
    <w:rsid w:val="00F613AD"/>
    <w:rsid w:val="00F613DD"/>
    <w:rsid w:val="00F61504"/>
    <w:rsid w:val="00F615E0"/>
    <w:rsid w:val="00F61704"/>
    <w:rsid w:val="00F61761"/>
    <w:rsid w:val="00F618A3"/>
    <w:rsid w:val="00F61AEE"/>
    <w:rsid w:val="00F61BDB"/>
    <w:rsid w:val="00F61E9F"/>
    <w:rsid w:val="00F62070"/>
    <w:rsid w:val="00F62349"/>
    <w:rsid w:val="00F62437"/>
    <w:rsid w:val="00F62526"/>
    <w:rsid w:val="00F625DF"/>
    <w:rsid w:val="00F625EB"/>
    <w:rsid w:val="00F6262B"/>
    <w:rsid w:val="00F62729"/>
    <w:rsid w:val="00F62889"/>
    <w:rsid w:val="00F62937"/>
    <w:rsid w:val="00F62DA0"/>
    <w:rsid w:val="00F6351B"/>
    <w:rsid w:val="00F63578"/>
    <w:rsid w:val="00F6359B"/>
    <w:rsid w:val="00F636ED"/>
    <w:rsid w:val="00F637D6"/>
    <w:rsid w:val="00F63A84"/>
    <w:rsid w:val="00F63C7F"/>
    <w:rsid w:val="00F63CB1"/>
    <w:rsid w:val="00F63E5F"/>
    <w:rsid w:val="00F63F61"/>
    <w:rsid w:val="00F64057"/>
    <w:rsid w:val="00F64089"/>
    <w:rsid w:val="00F64102"/>
    <w:rsid w:val="00F6420C"/>
    <w:rsid w:val="00F643C1"/>
    <w:rsid w:val="00F64600"/>
    <w:rsid w:val="00F646CE"/>
    <w:rsid w:val="00F648BC"/>
    <w:rsid w:val="00F64D08"/>
    <w:rsid w:val="00F64E69"/>
    <w:rsid w:val="00F64EE1"/>
    <w:rsid w:val="00F64F60"/>
    <w:rsid w:val="00F65726"/>
    <w:rsid w:val="00F6576E"/>
    <w:rsid w:val="00F6590C"/>
    <w:rsid w:val="00F65988"/>
    <w:rsid w:val="00F65B0B"/>
    <w:rsid w:val="00F65B83"/>
    <w:rsid w:val="00F65CB9"/>
    <w:rsid w:val="00F65CDC"/>
    <w:rsid w:val="00F65DE7"/>
    <w:rsid w:val="00F66043"/>
    <w:rsid w:val="00F66384"/>
    <w:rsid w:val="00F66577"/>
    <w:rsid w:val="00F66998"/>
    <w:rsid w:val="00F66AF9"/>
    <w:rsid w:val="00F66DB2"/>
    <w:rsid w:val="00F66DE2"/>
    <w:rsid w:val="00F673E9"/>
    <w:rsid w:val="00F67594"/>
    <w:rsid w:val="00F67692"/>
    <w:rsid w:val="00F6788B"/>
    <w:rsid w:val="00F67C82"/>
    <w:rsid w:val="00F67CFA"/>
    <w:rsid w:val="00F70269"/>
    <w:rsid w:val="00F70319"/>
    <w:rsid w:val="00F7037B"/>
    <w:rsid w:val="00F70682"/>
    <w:rsid w:val="00F70703"/>
    <w:rsid w:val="00F70E68"/>
    <w:rsid w:val="00F70EE2"/>
    <w:rsid w:val="00F70FCC"/>
    <w:rsid w:val="00F7104B"/>
    <w:rsid w:val="00F716ED"/>
    <w:rsid w:val="00F71B76"/>
    <w:rsid w:val="00F71B86"/>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A3"/>
    <w:rsid w:val="00F7703B"/>
    <w:rsid w:val="00F771D0"/>
    <w:rsid w:val="00F77243"/>
    <w:rsid w:val="00F7736B"/>
    <w:rsid w:val="00F77592"/>
    <w:rsid w:val="00F7767F"/>
    <w:rsid w:val="00F777B9"/>
    <w:rsid w:val="00F779D0"/>
    <w:rsid w:val="00F77E4F"/>
    <w:rsid w:val="00F77FC6"/>
    <w:rsid w:val="00F8008F"/>
    <w:rsid w:val="00F800CA"/>
    <w:rsid w:val="00F801A8"/>
    <w:rsid w:val="00F8031E"/>
    <w:rsid w:val="00F804BB"/>
    <w:rsid w:val="00F8091C"/>
    <w:rsid w:val="00F809F9"/>
    <w:rsid w:val="00F80C70"/>
    <w:rsid w:val="00F80F2F"/>
    <w:rsid w:val="00F80F4A"/>
    <w:rsid w:val="00F80FFD"/>
    <w:rsid w:val="00F81136"/>
    <w:rsid w:val="00F811D0"/>
    <w:rsid w:val="00F814DE"/>
    <w:rsid w:val="00F8178C"/>
    <w:rsid w:val="00F824AB"/>
    <w:rsid w:val="00F82563"/>
    <w:rsid w:val="00F8298A"/>
    <w:rsid w:val="00F82E3F"/>
    <w:rsid w:val="00F834B4"/>
    <w:rsid w:val="00F834CD"/>
    <w:rsid w:val="00F83540"/>
    <w:rsid w:val="00F835B7"/>
    <w:rsid w:val="00F835F0"/>
    <w:rsid w:val="00F8366F"/>
    <w:rsid w:val="00F837E4"/>
    <w:rsid w:val="00F838C8"/>
    <w:rsid w:val="00F83AB7"/>
    <w:rsid w:val="00F83E4A"/>
    <w:rsid w:val="00F83E7A"/>
    <w:rsid w:val="00F83EF6"/>
    <w:rsid w:val="00F8440F"/>
    <w:rsid w:val="00F84884"/>
    <w:rsid w:val="00F849E2"/>
    <w:rsid w:val="00F84A11"/>
    <w:rsid w:val="00F84D26"/>
    <w:rsid w:val="00F84EEE"/>
    <w:rsid w:val="00F84F3F"/>
    <w:rsid w:val="00F84FD6"/>
    <w:rsid w:val="00F8531C"/>
    <w:rsid w:val="00F8589D"/>
    <w:rsid w:val="00F85A76"/>
    <w:rsid w:val="00F85B70"/>
    <w:rsid w:val="00F85BCD"/>
    <w:rsid w:val="00F8605E"/>
    <w:rsid w:val="00F86256"/>
    <w:rsid w:val="00F86317"/>
    <w:rsid w:val="00F8651C"/>
    <w:rsid w:val="00F86567"/>
    <w:rsid w:val="00F8664D"/>
    <w:rsid w:val="00F8667A"/>
    <w:rsid w:val="00F868E7"/>
    <w:rsid w:val="00F86952"/>
    <w:rsid w:val="00F86A7A"/>
    <w:rsid w:val="00F86B27"/>
    <w:rsid w:val="00F86C8D"/>
    <w:rsid w:val="00F86CE9"/>
    <w:rsid w:val="00F86D83"/>
    <w:rsid w:val="00F87417"/>
    <w:rsid w:val="00F878B5"/>
    <w:rsid w:val="00F87ED3"/>
    <w:rsid w:val="00F90014"/>
    <w:rsid w:val="00F90134"/>
    <w:rsid w:val="00F902F7"/>
    <w:rsid w:val="00F90351"/>
    <w:rsid w:val="00F906A2"/>
    <w:rsid w:val="00F908C2"/>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93B"/>
    <w:rsid w:val="00F93BC7"/>
    <w:rsid w:val="00F93BCC"/>
    <w:rsid w:val="00F93C48"/>
    <w:rsid w:val="00F93FA8"/>
    <w:rsid w:val="00F94034"/>
    <w:rsid w:val="00F94129"/>
    <w:rsid w:val="00F94335"/>
    <w:rsid w:val="00F9447D"/>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6FF"/>
    <w:rsid w:val="00F95851"/>
    <w:rsid w:val="00F95A7F"/>
    <w:rsid w:val="00F95AF4"/>
    <w:rsid w:val="00F95C96"/>
    <w:rsid w:val="00F95FD2"/>
    <w:rsid w:val="00F962C9"/>
    <w:rsid w:val="00F96643"/>
    <w:rsid w:val="00F9665F"/>
    <w:rsid w:val="00F966E9"/>
    <w:rsid w:val="00F9678A"/>
    <w:rsid w:val="00F96ACB"/>
    <w:rsid w:val="00F96E19"/>
    <w:rsid w:val="00F973B2"/>
    <w:rsid w:val="00F97598"/>
    <w:rsid w:val="00F97604"/>
    <w:rsid w:val="00F97798"/>
    <w:rsid w:val="00F97842"/>
    <w:rsid w:val="00F97A79"/>
    <w:rsid w:val="00F97AAF"/>
    <w:rsid w:val="00F97C48"/>
    <w:rsid w:val="00F97C63"/>
    <w:rsid w:val="00FA027C"/>
    <w:rsid w:val="00FA045A"/>
    <w:rsid w:val="00FA0486"/>
    <w:rsid w:val="00FA04A9"/>
    <w:rsid w:val="00FA0670"/>
    <w:rsid w:val="00FA078A"/>
    <w:rsid w:val="00FA07BC"/>
    <w:rsid w:val="00FA08B6"/>
    <w:rsid w:val="00FA0981"/>
    <w:rsid w:val="00FA0D9E"/>
    <w:rsid w:val="00FA0DA0"/>
    <w:rsid w:val="00FA0DF0"/>
    <w:rsid w:val="00FA14A4"/>
    <w:rsid w:val="00FA16FB"/>
    <w:rsid w:val="00FA17A7"/>
    <w:rsid w:val="00FA1EF4"/>
    <w:rsid w:val="00FA1F72"/>
    <w:rsid w:val="00FA2046"/>
    <w:rsid w:val="00FA2320"/>
    <w:rsid w:val="00FA2407"/>
    <w:rsid w:val="00FA268E"/>
    <w:rsid w:val="00FA2FE4"/>
    <w:rsid w:val="00FA313C"/>
    <w:rsid w:val="00FA33A1"/>
    <w:rsid w:val="00FA391C"/>
    <w:rsid w:val="00FA3A2A"/>
    <w:rsid w:val="00FA3B49"/>
    <w:rsid w:val="00FA3CE7"/>
    <w:rsid w:val="00FA3D53"/>
    <w:rsid w:val="00FA3D5D"/>
    <w:rsid w:val="00FA3F87"/>
    <w:rsid w:val="00FA4532"/>
    <w:rsid w:val="00FA45AA"/>
    <w:rsid w:val="00FA49BE"/>
    <w:rsid w:val="00FA4BAC"/>
    <w:rsid w:val="00FA4CEA"/>
    <w:rsid w:val="00FA4EEA"/>
    <w:rsid w:val="00FA5263"/>
    <w:rsid w:val="00FA55B7"/>
    <w:rsid w:val="00FA570D"/>
    <w:rsid w:val="00FA5913"/>
    <w:rsid w:val="00FA5CF9"/>
    <w:rsid w:val="00FA60EF"/>
    <w:rsid w:val="00FA6264"/>
    <w:rsid w:val="00FA70BA"/>
    <w:rsid w:val="00FA7122"/>
    <w:rsid w:val="00FA7333"/>
    <w:rsid w:val="00FA74AC"/>
    <w:rsid w:val="00FA77CB"/>
    <w:rsid w:val="00FA7805"/>
    <w:rsid w:val="00FA792F"/>
    <w:rsid w:val="00FA7997"/>
    <w:rsid w:val="00FA7B40"/>
    <w:rsid w:val="00FA7C82"/>
    <w:rsid w:val="00FA7E0F"/>
    <w:rsid w:val="00FB00E2"/>
    <w:rsid w:val="00FB01DD"/>
    <w:rsid w:val="00FB0D02"/>
    <w:rsid w:val="00FB116F"/>
    <w:rsid w:val="00FB1281"/>
    <w:rsid w:val="00FB1505"/>
    <w:rsid w:val="00FB16A7"/>
    <w:rsid w:val="00FB1865"/>
    <w:rsid w:val="00FB1BFD"/>
    <w:rsid w:val="00FB1CA3"/>
    <w:rsid w:val="00FB1D8D"/>
    <w:rsid w:val="00FB1F43"/>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522"/>
    <w:rsid w:val="00FB558D"/>
    <w:rsid w:val="00FB5BF6"/>
    <w:rsid w:val="00FB5C92"/>
    <w:rsid w:val="00FB5FF9"/>
    <w:rsid w:val="00FB6005"/>
    <w:rsid w:val="00FB6234"/>
    <w:rsid w:val="00FB623B"/>
    <w:rsid w:val="00FB62E8"/>
    <w:rsid w:val="00FB62F8"/>
    <w:rsid w:val="00FB6373"/>
    <w:rsid w:val="00FB6428"/>
    <w:rsid w:val="00FB6A5C"/>
    <w:rsid w:val="00FB6E67"/>
    <w:rsid w:val="00FB6ED5"/>
    <w:rsid w:val="00FB70DA"/>
    <w:rsid w:val="00FB7131"/>
    <w:rsid w:val="00FB71E8"/>
    <w:rsid w:val="00FB764B"/>
    <w:rsid w:val="00FB79CC"/>
    <w:rsid w:val="00FB7C7A"/>
    <w:rsid w:val="00FC00C1"/>
    <w:rsid w:val="00FC053D"/>
    <w:rsid w:val="00FC05BE"/>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90"/>
    <w:rsid w:val="00FC574F"/>
    <w:rsid w:val="00FC57F4"/>
    <w:rsid w:val="00FC5868"/>
    <w:rsid w:val="00FC5CB6"/>
    <w:rsid w:val="00FC5ED7"/>
    <w:rsid w:val="00FC5F88"/>
    <w:rsid w:val="00FC600A"/>
    <w:rsid w:val="00FC602E"/>
    <w:rsid w:val="00FC603B"/>
    <w:rsid w:val="00FC6058"/>
    <w:rsid w:val="00FC638B"/>
    <w:rsid w:val="00FC648B"/>
    <w:rsid w:val="00FC64C9"/>
    <w:rsid w:val="00FC6738"/>
    <w:rsid w:val="00FC6830"/>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F4D"/>
    <w:rsid w:val="00FD1076"/>
    <w:rsid w:val="00FD12C1"/>
    <w:rsid w:val="00FD14A1"/>
    <w:rsid w:val="00FD1B64"/>
    <w:rsid w:val="00FD1C20"/>
    <w:rsid w:val="00FD1E94"/>
    <w:rsid w:val="00FD235D"/>
    <w:rsid w:val="00FD2377"/>
    <w:rsid w:val="00FD23B3"/>
    <w:rsid w:val="00FD255A"/>
    <w:rsid w:val="00FD2657"/>
    <w:rsid w:val="00FD28F4"/>
    <w:rsid w:val="00FD2960"/>
    <w:rsid w:val="00FD2A74"/>
    <w:rsid w:val="00FD2B2C"/>
    <w:rsid w:val="00FD336C"/>
    <w:rsid w:val="00FD34AC"/>
    <w:rsid w:val="00FD3515"/>
    <w:rsid w:val="00FD37AA"/>
    <w:rsid w:val="00FD39F5"/>
    <w:rsid w:val="00FD3B83"/>
    <w:rsid w:val="00FD3D80"/>
    <w:rsid w:val="00FD3D99"/>
    <w:rsid w:val="00FD3F21"/>
    <w:rsid w:val="00FD3FC4"/>
    <w:rsid w:val="00FD415F"/>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375"/>
    <w:rsid w:val="00FD63EF"/>
    <w:rsid w:val="00FD65A2"/>
    <w:rsid w:val="00FD6855"/>
    <w:rsid w:val="00FD6997"/>
    <w:rsid w:val="00FD6B0B"/>
    <w:rsid w:val="00FD6C2D"/>
    <w:rsid w:val="00FD6EA0"/>
    <w:rsid w:val="00FD6FC9"/>
    <w:rsid w:val="00FD6FE2"/>
    <w:rsid w:val="00FD7303"/>
    <w:rsid w:val="00FD7362"/>
    <w:rsid w:val="00FD7789"/>
    <w:rsid w:val="00FD77DB"/>
    <w:rsid w:val="00FD79EA"/>
    <w:rsid w:val="00FD79ED"/>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37"/>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121"/>
    <w:rsid w:val="00FE55B3"/>
    <w:rsid w:val="00FE57BD"/>
    <w:rsid w:val="00FE6561"/>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521"/>
    <w:rsid w:val="00FF06FB"/>
    <w:rsid w:val="00FF0836"/>
    <w:rsid w:val="00FF09F1"/>
    <w:rsid w:val="00FF0DCA"/>
    <w:rsid w:val="00FF0EF1"/>
    <w:rsid w:val="00FF0FDB"/>
    <w:rsid w:val="00FF10AD"/>
    <w:rsid w:val="00FF152C"/>
    <w:rsid w:val="00FF1B39"/>
    <w:rsid w:val="00FF1C64"/>
    <w:rsid w:val="00FF1E04"/>
    <w:rsid w:val="00FF1ED0"/>
    <w:rsid w:val="00FF21D5"/>
    <w:rsid w:val="00FF23D7"/>
    <w:rsid w:val="00FF25E5"/>
    <w:rsid w:val="00FF262B"/>
    <w:rsid w:val="00FF262E"/>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DFB"/>
    <w:rsid w:val="00FF5A5E"/>
    <w:rsid w:val="00FF5DDF"/>
    <w:rsid w:val="00FF5E1D"/>
    <w:rsid w:val="00FF6016"/>
    <w:rsid w:val="00FF6380"/>
    <w:rsid w:val="00FF6690"/>
    <w:rsid w:val="00FF66A1"/>
    <w:rsid w:val="00FF6D21"/>
    <w:rsid w:val="00FF6ED2"/>
    <w:rsid w:val="00FF7281"/>
    <w:rsid w:val="00FF729C"/>
    <w:rsid w:val="00FF75A1"/>
    <w:rsid w:val="00FF75C1"/>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39A7B1F"/>
    <w:rsid w:val="13EB56F5"/>
    <w:rsid w:val="14713DD5"/>
    <w:rsid w:val="157F28D8"/>
    <w:rsid w:val="164B3D96"/>
    <w:rsid w:val="16910651"/>
    <w:rsid w:val="16E847A1"/>
    <w:rsid w:val="16F360B1"/>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6581F6D"/>
    <w:rsid w:val="270326B8"/>
    <w:rsid w:val="285D2AE7"/>
    <w:rsid w:val="28ED5632"/>
    <w:rsid w:val="2D350DED"/>
    <w:rsid w:val="2DC338C6"/>
    <w:rsid w:val="2DFD5B71"/>
    <w:rsid w:val="2EE65A64"/>
    <w:rsid w:val="301A0869"/>
    <w:rsid w:val="30342A29"/>
    <w:rsid w:val="308A3CDD"/>
    <w:rsid w:val="30C3085D"/>
    <w:rsid w:val="33A86BEA"/>
    <w:rsid w:val="34414DFB"/>
    <w:rsid w:val="35671CFB"/>
    <w:rsid w:val="37B51401"/>
    <w:rsid w:val="3822371A"/>
    <w:rsid w:val="38535FDE"/>
    <w:rsid w:val="3AC676AB"/>
    <w:rsid w:val="3AC8638D"/>
    <w:rsid w:val="3B252D9E"/>
    <w:rsid w:val="3DC3033A"/>
    <w:rsid w:val="3E5F3982"/>
    <w:rsid w:val="405E49D3"/>
    <w:rsid w:val="41751836"/>
    <w:rsid w:val="41F86A30"/>
    <w:rsid w:val="423B4500"/>
    <w:rsid w:val="42516E40"/>
    <w:rsid w:val="43936E4B"/>
    <w:rsid w:val="442415E2"/>
    <w:rsid w:val="44E539F6"/>
    <w:rsid w:val="44E73B84"/>
    <w:rsid w:val="452334C7"/>
    <w:rsid w:val="453C50DB"/>
    <w:rsid w:val="455B5D63"/>
    <w:rsid w:val="460B1186"/>
    <w:rsid w:val="461C732E"/>
    <w:rsid w:val="47097514"/>
    <w:rsid w:val="484D3D9D"/>
    <w:rsid w:val="485B7385"/>
    <w:rsid w:val="48666867"/>
    <w:rsid w:val="49535922"/>
    <w:rsid w:val="499F2AEF"/>
    <w:rsid w:val="49E73210"/>
    <w:rsid w:val="4A3B304E"/>
    <w:rsid w:val="4B755653"/>
    <w:rsid w:val="4C66437A"/>
    <w:rsid w:val="4D4C63CA"/>
    <w:rsid w:val="4D7B4010"/>
    <w:rsid w:val="4DDE62FD"/>
    <w:rsid w:val="4E111E00"/>
    <w:rsid w:val="4ECD6FDE"/>
    <w:rsid w:val="4ED44471"/>
    <w:rsid w:val="4F0D2DB3"/>
    <w:rsid w:val="4FA540E4"/>
    <w:rsid w:val="500927CF"/>
    <w:rsid w:val="5025082A"/>
    <w:rsid w:val="505F666F"/>
    <w:rsid w:val="50731324"/>
    <w:rsid w:val="50D93DBB"/>
    <w:rsid w:val="51477516"/>
    <w:rsid w:val="51ED073D"/>
    <w:rsid w:val="526E4D11"/>
    <w:rsid w:val="540903AF"/>
    <w:rsid w:val="5539287C"/>
    <w:rsid w:val="55F724FC"/>
    <w:rsid w:val="57800E4C"/>
    <w:rsid w:val="57DC16CF"/>
    <w:rsid w:val="59236FF9"/>
    <w:rsid w:val="5A352D3D"/>
    <w:rsid w:val="5BAF3429"/>
    <w:rsid w:val="5BB62662"/>
    <w:rsid w:val="5E7775A4"/>
    <w:rsid w:val="60757A1D"/>
    <w:rsid w:val="61271F21"/>
    <w:rsid w:val="613C3B08"/>
    <w:rsid w:val="61B85793"/>
    <w:rsid w:val="62A1359A"/>
    <w:rsid w:val="63194F01"/>
    <w:rsid w:val="633A591E"/>
    <w:rsid w:val="64013E70"/>
    <w:rsid w:val="64517964"/>
    <w:rsid w:val="64DC3505"/>
    <w:rsid w:val="65203A09"/>
    <w:rsid w:val="65B87D8E"/>
    <w:rsid w:val="65F97EB8"/>
    <w:rsid w:val="6703060F"/>
    <w:rsid w:val="68335841"/>
    <w:rsid w:val="68407B91"/>
    <w:rsid w:val="68F52474"/>
    <w:rsid w:val="69944BFE"/>
    <w:rsid w:val="69E465C8"/>
    <w:rsid w:val="6A404F0B"/>
    <w:rsid w:val="6A895F24"/>
    <w:rsid w:val="6A934FE2"/>
    <w:rsid w:val="6D555CB6"/>
    <w:rsid w:val="6DC12469"/>
    <w:rsid w:val="6E232685"/>
    <w:rsid w:val="6E23645E"/>
    <w:rsid w:val="6E2E0294"/>
    <w:rsid w:val="6ED76AAA"/>
    <w:rsid w:val="6F480EE2"/>
    <w:rsid w:val="708D5E67"/>
    <w:rsid w:val="709A68BA"/>
    <w:rsid w:val="730D3EE9"/>
    <w:rsid w:val="73D76EA6"/>
    <w:rsid w:val="75024CB1"/>
    <w:rsid w:val="75633909"/>
    <w:rsid w:val="76BD2218"/>
    <w:rsid w:val="77516EB0"/>
    <w:rsid w:val="79060FB1"/>
    <w:rsid w:val="79834B5E"/>
    <w:rsid w:val="7B8038B3"/>
    <w:rsid w:val="7B960F65"/>
    <w:rsid w:val="7C4A05D0"/>
    <w:rsid w:val="7C600D2C"/>
    <w:rsid w:val="7CF05BFE"/>
    <w:rsid w:val="7D9434D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2">
      <v:textbox inset="5.85pt,.7pt,5.85pt,.7pt"/>
    </o:shapedefaults>
    <o:shapelayout v:ext="edit">
      <o:idmap v:ext="edit" data="2"/>
    </o:shapelayout>
  </w:shapeDefaults>
  <w:decimalSymbol w:val="."/>
  <w:listSeparator w:val=","/>
  <w14:docId w14:val="483A8686"/>
  <w15:docId w15:val="{58E1EFE3-4269-460F-91D7-1CB765FEE5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spacing w:after="180" w:line="259" w:lineRule="auto"/>
      <w:jc w:val="both"/>
    </w:pPr>
    <w:rPr>
      <w:rFonts w:eastAsia="Batang"/>
      <w:lang w:val="en-GB" w:eastAsia="en-US"/>
    </w:rPr>
  </w:style>
  <w:style w:type="paragraph" w:styleId="1">
    <w:name w:val="heading 1"/>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a0"/>
    <w:next w:val="a0"/>
    <w:link w:val="20"/>
    <w:qFormat/>
    <w:pPr>
      <w:tabs>
        <w:tab w:val="left" w:pos="772"/>
      </w:tabs>
      <w:spacing w:after="100" w:afterAutospacing="1"/>
      <w:outlineLvl w:val="1"/>
    </w:pPr>
    <w:rPr>
      <w:lang w:val="en-US"/>
    </w:rPr>
  </w:style>
  <w:style w:type="paragraph" w:styleId="30">
    <w:name w:val="heading 3"/>
    <w:basedOn w:val="2"/>
    <w:next w:val="a0"/>
    <w:link w:val="31"/>
    <w:qFormat/>
    <w:pPr>
      <w:numPr>
        <w:ilvl w:val="2"/>
        <w:numId w:val="1"/>
      </w:numPr>
      <w:tabs>
        <w:tab w:val="left" w:pos="360"/>
        <w:tab w:val="left" w:pos="926"/>
      </w:tabs>
      <w:spacing w:before="120"/>
      <w:outlineLvl w:val="2"/>
    </w:pPr>
    <w:rPr>
      <w:sz w:val="28"/>
    </w:rPr>
  </w:style>
  <w:style w:type="paragraph" w:styleId="4">
    <w:name w:val="heading 4"/>
    <w:basedOn w:val="30"/>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a0"/>
    <w:next w:val="a0"/>
    <w:qFormat/>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0"/>
    <w:qFormat/>
    <w:pPr>
      <w:numPr>
        <w:ilvl w:val="7"/>
      </w:numPr>
      <w:tabs>
        <w:tab w:val="left" w:pos="360"/>
        <w:tab w:val="left" w:pos="926"/>
      </w:tabs>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60"/>
    <w:next w:val="a0"/>
    <w:semiHidden/>
    <w:qFormat/>
    <w:pPr>
      <w:ind w:left="2268" w:hanging="2268"/>
    </w:pPr>
  </w:style>
  <w:style w:type="paragraph" w:styleId="60">
    <w:name w:val="toc 6"/>
    <w:basedOn w:val="50"/>
    <w:next w:val="a0"/>
    <w:semiHidden/>
    <w:qFormat/>
    <w:pPr>
      <w:numPr>
        <w:numId w:val="2"/>
      </w:numPr>
      <w:tabs>
        <w:tab w:val="left" w:pos="360"/>
      </w:tabs>
      <w:ind w:left="1701" w:hanging="1701"/>
    </w:pPr>
  </w:style>
  <w:style w:type="paragraph" w:styleId="50">
    <w:name w:val="toc 5"/>
    <w:basedOn w:val="40"/>
    <w:next w:val="a0"/>
    <w:semiHidden/>
    <w:qFormat/>
    <w:pPr>
      <w:ind w:left="1701" w:hanging="1701"/>
    </w:pPr>
  </w:style>
  <w:style w:type="paragraph" w:styleId="40">
    <w:name w:val="toc 4"/>
    <w:basedOn w:val="32"/>
    <w:next w:val="a0"/>
    <w:semiHidden/>
    <w:qFormat/>
    <w:pPr>
      <w:ind w:left="1418" w:hanging="1418"/>
    </w:pPr>
  </w:style>
  <w:style w:type="paragraph" w:styleId="32">
    <w:name w:val="toc 3"/>
    <w:basedOn w:val="21"/>
    <w:next w:val="a0"/>
    <w:uiPriority w:val="39"/>
    <w:qFormat/>
    <w:pPr>
      <w:ind w:left="1134" w:hanging="1134"/>
    </w:pPr>
  </w:style>
  <w:style w:type="paragraph" w:styleId="21">
    <w:name w:val="toc 2"/>
    <w:basedOn w:val="10"/>
    <w:next w:val="a0"/>
    <w:uiPriority w:val="39"/>
    <w:qFormat/>
    <w:pPr>
      <w:keepNext w:val="0"/>
      <w:spacing w:before="0"/>
      <w:ind w:left="851" w:hanging="851"/>
    </w:pPr>
    <w:rPr>
      <w:sz w:val="20"/>
    </w:rPr>
  </w:style>
  <w:style w:type="paragraph" w:styleId="10">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a5"/>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6">
    <w:name w:val="Document Map"/>
    <w:basedOn w:val="a0"/>
    <w:link w:val="a7"/>
    <w:semiHidden/>
    <w:unhideWhenUsed/>
    <w:qFormat/>
    <w:rPr>
      <w:rFonts w:ascii="SimSun" w:eastAsia="SimSun"/>
      <w:sz w:val="18"/>
      <w:szCs w:val="18"/>
    </w:rPr>
  </w:style>
  <w:style w:type="paragraph" w:styleId="a8">
    <w:name w:val="annotation text"/>
    <w:basedOn w:val="a0"/>
    <w:link w:val="a9"/>
    <w:uiPriority w:val="99"/>
    <w:qFormat/>
  </w:style>
  <w:style w:type="paragraph" w:styleId="3">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a">
    <w:name w:val="Body Text"/>
    <w:basedOn w:val="a0"/>
    <w:link w:val="ab"/>
    <w:unhideWhenUsed/>
    <w:qFormat/>
    <w:pPr>
      <w:overflowPunct w:val="0"/>
      <w:spacing w:after="120"/>
    </w:pPr>
    <w:rPr>
      <w:rFonts w:ascii="Arial" w:hAnsi="Arial"/>
      <w:lang w:val="en-US" w:eastAsia="zh-CN"/>
    </w:rPr>
  </w:style>
  <w:style w:type="paragraph" w:styleId="ac">
    <w:name w:val="Plain Text"/>
    <w:basedOn w:val="a0"/>
    <w:link w:val="ad"/>
    <w:uiPriority w:val="99"/>
    <w:semiHidden/>
    <w:unhideWhenUsed/>
    <w:qFormat/>
    <w:pPr>
      <w:spacing w:after="0" w:line="240" w:lineRule="auto"/>
    </w:pPr>
    <w:rPr>
      <w:rFonts w:ascii="Calibri" w:eastAsiaTheme="minorHAnsi" w:hAnsi="Calibri" w:cs="Calibri"/>
      <w:sz w:val="22"/>
      <w:szCs w:val="22"/>
      <w:lang w:val="sv-SE"/>
    </w:rPr>
  </w:style>
  <w:style w:type="paragraph" w:styleId="81">
    <w:name w:val="toc 8"/>
    <w:basedOn w:val="10"/>
    <w:next w:val="a0"/>
    <w:uiPriority w:val="39"/>
    <w:qFormat/>
    <w:pPr>
      <w:spacing w:before="180"/>
      <w:ind w:left="2693" w:hanging="2693"/>
    </w:pPr>
    <w:rPr>
      <w:b/>
    </w:rPr>
  </w:style>
  <w:style w:type="paragraph" w:styleId="ae">
    <w:name w:val="Balloon Text"/>
    <w:basedOn w:val="a0"/>
    <w:qFormat/>
    <w:pPr>
      <w:spacing w:after="0"/>
    </w:pPr>
    <w:rPr>
      <w:rFonts w:ascii="Segoe UI" w:hAnsi="Segoe UI" w:cs="Segoe UI"/>
      <w:sz w:val="18"/>
      <w:szCs w:val="18"/>
    </w:rPr>
  </w:style>
  <w:style w:type="paragraph" w:styleId="af">
    <w:name w:val="footer"/>
    <w:basedOn w:val="af0"/>
    <w:qFormat/>
    <w:pPr>
      <w:jc w:val="center"/>
    </w:pPr>
    <w:rPr>
      <w:i/>
    </w:rPr>
  </w:style>
  <w:style w:type="paragraph" w:styleId="af0">
    <w:name w:val="header"/>
    <w:basedOn w:val="a0"/>
    <w:link w:val="af1"/>
    <w:qFormat/>
    <w:pPr>
      <w:widowControl w:val="0"/>
      <w:overflowPunct w:val="0"/>
      <w:textAlignment w:val="baseline"/>
    </w:pPr>
    <w:rPr>
      <w:rFonts w:ascii="Arial" w:hAnsi="Arial"/>
      <w:b/>
      <w:sz w:val="18"/>
      <w:lang w:eastAsia="ja-JP"/>
    </w:rPr>
  </w:style>
  <w:style w:type="paragraph" w:styleId="af2">
    <w:name w:val="List"/>
    <w:basedOn w:val="aa"/>
    <w:qFormat/>
    <w:rPr>
      <w:rFonts w:cs="Lohit Devanagari"/>
    </w:rPr>
  </w:style>
  <w:style w:type="paragraph" w:styleId="af3">
    <w:name w:val="footnote text"/>
    <w:basedOn w:val="a0"/>
    <w:link w:val="af4"/>
    <w:uiPriority w:val="99"/>
    <w:unhideWhenUsed/>
    <w:qFormat/>
    <w:pPr>
      <w:spacing w:after="0"/>
    </w:pPr>
    <w:rPr>
      <w:rFonts w:eastAsiaTheme="minorHAnsi"/>
      <w:lang w:val="en-US"/>
    </w:rPr>
  </w:style>
  <w:style w:type="paragraph" w:styleId="90">
    <w:name w:val="toc 9"/>
    <w:basedOn w:val="81"/>
    <w:next w:val="a0"/>
    <w:uiPriority w:val="39"/>
    <w:qFormat/>
    <w:pPr>
      <w:ind w:left="1418" w:hanging="1418"/>
    </w:pPr>
  </w:style>
  <w:style w:type="paragraph" w:styleId="Web">
    <w:name w:val="Normal (Web)"/>
    <w:basedOn w:val="a0"/>
    <w:uiPriority w:val="99"/>
    <w:unhideWhenUsed/>
    <w:qFormat/>
    <w:pPr>
      <w:spacing w:beforeAutospacing="1" w:afterAutospacing="1"/>
    </w:pPr>
    <w:rPr>
      <w:sz w:val="24"/>
      <w:szCs w:val="24"/>
      <w:lang w:eastAsia="en-GB"/>
    </w:rPr>
  </w:style>
  <w:style w:type="paragraph" w:styleId="af5">
    <w:name w:val="annotation subject"/>
    <w:basedOn w:val="a8"/>
    <w:next w:val="a8"/>
    <w:link w:val="af6"/>
    <w:qFormat/>
    <w:rPr>
      <w:b/>
      <w:bCs/>
    </w:rPr>
  </w:style>
  <w:style w:type="table" w:styleId="af7">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FollowedHyperlink"/>
    <w:qFormat/>
    <w:rPr>
      <w:color w:val="954F72"/>
      <w:u w:val="single"/>
    </w:rPr>
  </w:style>
  <w:style w:type="character" w:styleId="af9">
    <w:name w:val="Emphasis"/>
    <w:basedOn w:val="a1"/>
    <w:qFormat/>
    <w:rPr>
      <w:i/>
      <w:iCs/>
    </w:rPr>
  </w:style>
  <w:style w:type="character" w:styleId="afa">
    <w:name w:val="Hyperlink"/>
    <w:basedOn w:val="a1"/>
    <w:uiPriority w:val="99"/>
    <w:unhideWhenUsed/>
    <w:qFormat/>
    <w:rPr>
      <w:color w:val="0563C1" w:themeColor="hyperlink"/>
      <w:u w:val="single"/>
    </w:rPr>
  </w:style>
  <w:style w:type="character" w:styleId="afb">
    <w:name w:val="annotation reference"/>
    <w:uiPriority w:val="99"/>
    <w:qFormat/>
    <w:rPr>
      <w:sz w:val="16"/>
      <w:szCs w:val="16"/>
    </w:rPr>
  </w:style>
  <w:style w:type="character" w:styleId="afc">
    <w:name w:val="footnote reference"/>
    <w:basedOn w:val="a1"/>
    <w:uiPriority w:val="99"/>
    <w:unhideWhenUsed/>
    <w:qFormat/>
    <w:rPr>
      <w:vertAlign w:val="superscript"/>
    </w:rPr>
  </w:style>
  <w:style w:type="character" w:customStyle="1" w:styleId="ZGSM">
    <w:name w:val="ZGSM"/>
    <w:qFormat/>
  </w:style>
  <w:style w:type="character" w:customStyle="1" w:styleId="af1">
    <w:name w:val="ヘッダー (文字)"/>
    <w:link w:val="af0"/>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0">
    <w:name w:val="見出し 8 (文字)"/>
    <w:link w:val="8"/>
    <w:qFormat/>
    <w:rPr>
      <w:rFonts w:ascii="Arial" w:eastAsia="Batang" w:hAnsi="Arial"/>
      <w:sz w:val="36"/>
      <w:lang w:val="en-GB"/>
    </w:rPr>
  </w:style>
  <w:style w:type="character" w:customStyle="1" w:styleId="31">
    <w:name w:val="見出し 3 (文字)"/>
    <w:link w:val="30"/>
    <w:qFormat/>
    <w:rPr>
      <w:rFonts w:eastAsia="Batang"/>
      <w:sz w:val="28"/>
    </w:rPr>
  </w:style>
  <w:style w:type="character" w:customStyle="1" w:styleId="afd">
    <w:name w:val="リスト段落 (文字)"/>
    <w:link w:val="afe"/>
    <w:uiPriority w:val="34"/>
    <w:qFormat/>
    <w:locked/>
    <w:rPr>
      <w:rFonts w:ascii="Times" w:eastAsia="SimSun" w:hAnsi="Times" w:cs="Times"/>
      <w:sz w:val="22"/>
      <w:szCs w:val="24"/>
      <w:lang w:eastAsia="ja-JP"/>
    </w:rPr>
  </w:style>
  <w:style w:type="paragraph" w:styleId="afe">
    <w:name w:val="List Paragraph"/>
    <w:basedOn w:val="a0"/>
    <w:link w:val="afd"/>
    <w:uiPriority w:val="34"/>
    <w:qFormat/>
    <w:pPr>
      <w:spacing w:line="252" w:lineRule="auto"/>
      <w:ind w:left="720"/>
      <w:contextualSpacing/>
    </w:pPr>
    <w:rPr>
      <w:rFonts w:ascii="Times" w:eastAsia="SimSun" w:hAnsi="Times" w:cs="Times"/>
      <w:sz w:val="22"/>
      <w:szCs w:val="24"/>
      <w:lang w:val="sv-SE" w:eastAsia="ja-JP"/>
    </w:rPr>
  </w:style>
  <w:style w:type="character" w:customStyle="1" w:styleId="a9">
    <w:name w:val="コメント文字列 (文字)"/>
    <w:link w:val="a8"/>
    <w:uiPriority w:val="99"/>
    <w:qFormat/>
    <w:rPr>
      <w:lang w:val="en-GB" w:eastAsia="en-US"/>
    </w:rPr>
  </w:style>
  <w:style w:type="character" w:customStyle="1" w:styleId="af6">
    <w:name w:val="コメント内容 (文字)"/>
    <w:link w:val="af5"/>
    <w:qFormat/>
    <w:rPr>
      <w:b/>
      <w:bCs/>
      <w:lang w:val="en-GB" w:eastAsia="en-US"/>
    </w:rPr>
  </w:style>
  <w:style w:type="character" w:customStyle="1" w:styleId="ab">
    <w:name w:val="本文 (文字)"/>
    <w:link w:val="aa"/>
    <w:qFormat/>
    <w:rPr>
      <w:rFonts w:ascii="Arial" w:hAnsi="Arial"/>
      <w:b/>
      <w:sz w:val="18"/>
      <w:lang w:val="en-GB" w:eastAsia="ja-JP"/>
    </w:rPr>
  </w:style>
  <w:style w:type="character" w:customStyle="1" w:styleId="a5">
    <w:name w:val="図表番号 (文字)"/>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a"/>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pPr>
      <w:widowControl w:val="0"/>
      <w:spacing w:after="160" w:line="259" w:lineRule="auto"/>
      <w:ind w:right="28"/>
      <w:jc w:val="right"/>
    </w:pPr>
    <w:rPr>
      <w:rFonts w:ascii="Arial" w:eastAsia="Batang" w:hAnsi="Arial"/>
      <w:i/>
      <w:lang w:val="en-GB" w:eastAsia="en-US"/>
    </w:rPr>
  </w:style>
  <w:style w:type="paragraph" w:customStyle="1" w:styleId="ZT">
    <w:name w:val="ZT"/>
    <w:qFormat/>
    <w:pPr>
      <w:widowControl w:val="0"/>
      <w:spacing w:after="160"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qFormat/>
    <w:pPr>
      <w:ind w:left="1418" w:hanging="284"/>
    </w:pPr>
  </w:style>
  <w:style w:type="paragraph" w:customStyle="1" w:styleId="B5">
    <w:name w:val="B5"/>
    <w:basedOn w:val="a0"/>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jc w:val="both"/>
    </w:pPr>
    <w:rPr>
      <w:rFonts w:eastAsia="Batang"/>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4">
    <w:name w:val="脚注文字列 (文字)"/>
    <w:basedOn w:val="a1"/>
    <w:link w:val="af3"/>
    <w:uiPriority w:val="99"/>
    <w:qFormat/>
    <w:rPr>
      <w:rFonts w:eastAsiaTheme="minorHAnsi"/>
      <w:lang w:val="en-US" w:eastAsia="en-US"/>
    </w:rPr>
  </w:style>
  <w:style w:type="character" w:customStyle="1" w:styleId="12">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f">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0">
    <w:name w:val="見出し 2 (文字)"/>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a"/>
    <w:qFormat/>
    <w:pPr>
      <w:numPr>
        <w:numId w:val="7"/>
      </w:numPr>
      <w:tabs>
        <w:tab w:val="left" w:pos="360"/>
        <w:tab w:val="left" w:pos="1701"/>
      </w:tabs>
      <w:overflowPunct/>
      <w:ind w:left="0" w:firstLine="0"/>
    </w:pPr>
    <w:rPr>
      <w:rFonts w:eastAsiaTheme="minorHAnsi" w:cstheme="minorBidi"/>
      <w:b/>
      <w:bCs/>
      <w:szCs w:val="22"/>
    </w:rPr>
  </w:style>
  <w:style w:type="character" w:customStyle="1" w:styleId="a7">
    <w:name w:val="見出しマップ (文字)"/>
    <w:basedOn w:val="a1"/>
    <w:link w:val="a6"/>
    <w:semiHidden/>
    <w:qFormat/>
    <w:rPr>
      <w:rFonts w:ascii="SimSun" w:eastAsia="SimSun"/>
      <w:sz w:val="18"/>
      <w:szCs w:val="18"/>
      <w:lang w:val="en-GB" w:eastAsia="en-US"/>
    </w:rPr>
  </w:style>
  <w:style w:type="character" w:customStyle="1" w:styleId="13">
    <w:name w:val="未处理的提及1"/>
    <w:basedOn w:val="a1"/>
    <w:uiPriority w:val="99"/>
    <w:semiHidden/>
    <w:unhideWhenUsed/>
    <w:qFormat/>
    <w:rPr>
      <w:color w:val="605E5C"/>
      <w:shd w:val="clear" w:color="auto" w:fill="E1DFDD"/>
    </w:rPr>
  </w:style>
  <w:style w:type="character" w:customStyle="1" w:styleId="22">
    <w:name w:val="未处理的提及2"/>
    <w:basedOn w:val="a1"/>
    <w:uiPriority w:val="99"/>
    <w:semiHidden/>
    <w:unhideWhenUsed/>
    <w:qFormat/>
    <w:rPr>
      <w:color w:val="605E5C"/>
      <w:shd w:val="clear" w:color="auto" w:fill="E1DFDD"/>
    </w:rPr>
  </w:style>
  <w:style w:type="character" w:customStyle="1" w:styleId="33">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ad">
    <w:name w:val="書式なし (文字)"/>
    <w:basedOn w:val="a1"/>
    <w:link w:val="ac"/>
    <w:uiPriority w:val="99"/>
    <w:semiHidden/>
    <w:qFormat/>
    <w:rPr>
      <w:rFonts w:ascii="Calibri" w:eastAsiaTheme="minorHAnsi" w:hAnsi="Calibri" w:cs="Calibri"/>
      <w:sz w:val="22"/>
      <w:szCs w:val="22"/>
      <w:lang w:val="sv-SE"/>
    </w:rPr>
  </w:style>
  <w:style w:type="character" w:customStyle="1" w:styleId="23">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1">
    <w:name w:val="未处理的提及4"/>
    <w:basedOn w:val="a1"/>
    <w:uiPriority w:val="99"/>
    <w:semiHidden/>
    <w:unhideWhenUsed/>
    <w:qFormat/>
    <w:rPr>
      <w:color w:val="605E5C"/>
      <w:shd w:val="clear" w:color="auto" w:fill="E1DFDD"/>
    </w:rPr>
  </w:style>
  <w:style w:type="character" w:customStyle="1" w:styleId="34">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ＭＳ 明朝"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ＭＳ 明朝" w:hAnsi="Arial" w:cs="Arial"/>
      <w:szCs w:val="24"/>
      <w:lang w:val="sv-SE" w:eastAsia="sv-SE"/>
    </w:rPr>
  </w:style>
  <w:style w:type="character" w:customStyle="1" w:styleId="CommentsChar">
    <w:name w:val="Comments Char"/>
    <w:link w:val="Comments"/>
    <w:qFormat/>
    <w:locked/>
    <w:rPr>
      <w:rFonts w:ascii="Arial" w:eastAsia="ＭＳ 明朝" w:hAnsi="Arial" w:cs="Arial"/>
      <w:i/>
      <w:sz w:val="18"/>
      <w:szCs w:val="24"/>
    </w:rPr>
  </w:style>
  <w:style w:type="paragraph" w:customStyle="1" w:styleId="Comments">
    <w:name w:val="Comments"/>
    <w:basedOn w:val="a0"/>
    <w:link w:val="CommentsChar"/>
    <w:qFormat/>
    <w:pPr>
      <w:spacing w:before="40" w:after="0" w:line="240" w:lineRule="auto"/>
    </w:pPr>
    <w:rPr>
      <w:rFonts w:ascii="Arial" w:eastAsia="ＭＳ 明朝"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2">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1">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2">
    <w:name w:val="未解決のメンション5"/>
    <w:basedOn w:val="a1"/>
    <w:uiPriority w:val="99"/>
    <w:semiHidden/>
    <w:unhideWhenUsed/>
    <w:qFormat/>
    <w:rPr>
      <w:color w:val="605E5C"/>
      <w:shd w:val="clear" w:color="auto" w:fill="E1DFDD"/>
    </w:rPr>
  </w:style>
  <w:style w:type="character" w:customStyle="1" w:styleId="61">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62">
    <w:name w:val="未解決のメンション6"/>
    <w:basedOn w:val="a1"/>
    <w:uiPriority w:val="99"/>
    <w:semiHidden/>
    <w:unhideWhenUsed/>
    <w:qFormat/>
    <w:rPr>
      <w:color w:val="605E5C"/>
      <w:shd w:val="clear" w:color="auto" w:fill="E1DFDD"/>
    </w:rPr>
  </w:style>
  <w:style w:type="paragraph" w:customStyle="1" w:styleId="14">
    <w:name w:val="수정1"/>
    <w:hidden/>
    <w:uiPriority w:val="99"/>
    <w:semiHidden/>
    <w:qFormat/>
    <w:pPr>
      <w:spacing w:after="160" w:line="259" w:lineRule="auto"/>
      <w:jc w:val="both"/>
    </w:pPr>
    <w:rPr>
      <w:rFonts w:eastAsia="Batang"/>
      <w:lang w:val="en-GB" w:eastAsia="en-US"/>
    </w:rPr>
  </w:style>
  <w:style w:type="paragraph" w:customStyle="1" w:styleId="15">
    <w:name w:val="修订1"/>
    <w:hidden/>
    <w:uiPriority w:val="99"/>
    <w:semiHidden/>
    <w:qFormat/>
    <w:pPr>
      <w:spacing w:after="160" w:line="259" w:lineRule="auto"/>
      <w:jc w:val="both"/>
    </w:pPr>
    <w:rPr>
      <w:rFonts w:eastAsia="Batang"/>
      <w:lang w:val="en-GB" w:eastAsia="en-US"/>
    </w:rPr>
  </w:style>
  <w:style w:type="character" w:customStyle="1" w:styleId="71">
    <w:name w:val="未解決のメンション7"/>
    <w:basedOn w:val="a1"/>
    <w:uiPriority w:val="99"/>
    <w:semiHidden/>
    <w:unhideWhenUsed/>
    <w:qFormat/>
    <w:rPr>
      <w:color w:val="605E5C"/>
      <w:shd w:val="clear" w:color="auto" w:fill="E1DFDD"/>
    </w:rPr>
  </w:style>
  <w:style w:type="character" w:customStyle="1" w:styleId="72">
    <w:name w:val="未处理的提及7"/>
    <w:basedOn w:val="a1"/>
    <w:uiPriority w:val="99"/>
    <w:semiHidden/>
    <w:unhideWhenUsed/>
    <w:qFormat/>
    <w:rPr>
      <w:color w:val="605E5C"/>
      <w:shd w:val="clear" w:color="auto" w:fill="E1DFDD"/>
    </w:rPr>
  </w:style>
  <w:style w:type="character" w:customStyle="1" w:styleId="82">
    <w:name w:val="未解決のメンション8"/>
    <w:basedOn w:val="a1"/>
    <w:uiPriority w:val="99"/>
    <w:semiHidden/>
    <w:unhideWhenUsed/>
    <w:qFormat/>
    <w:rPr>
      <w:color w:val="605E5C"/>
      <w:shd w:val="clear" w:color="auto" w:fill="E1DFDD"/>
    </w:rPr>
  </w:style>
  <w:style w:type="paragraph" w:customStyle="1" w:styleId="24">
    <w:name w:val="修订2"/>
    <w:hidden/>
    <w:uiPriority w:val="99"/>
    <w:semiHidden/>
    <w:qFormat/>
    <w:pPr>
      <w:spacing w:after="160" w:line="259" w:lineRule="auto"/>
      <w:jc w:val="both"/>
    </w:pPr>
    <w:rPr>
      <w:rFonts w:eastAsia="Batang"/>
      <w:lang w:val="en-GB" w:eastAsia="en-US"/>
    </w:rPr>
  </w:style>
  <w:style w:type="character" w:customStyle="1" w:styleId="UnresolvedMention15">
    <w:name w:val="Unresolved Mention15"/>
    <w:basedOn w:val="a1"/>
    <w:uiPriority w:val="99"/>
    <w:semiHidden/>
    <w:unhideWhenUsed/>
    <w:qFormat/>
    <w:rPr>
      <w:color w:val="605E5C"/>
      <w:shd w:val="clear" w:color="auto" w:fill="E1DFDD"/>
    </w:rPr>
  </w:style>
  <w:style w:type="character" w:customStyle="1" w:styleId="91">
    <w:name w:val="未解決のメンション9"/>
    <w:basedOn w:val="a1"/>
    <w:uiPriority w:val="99"/>
    <w:semiHidden/>
    <w:unhideWhenUsed/>
    <w:qFormat/>
    <w:rPr>
      <w:color w:val="605E5C"/>
      <w:shd w:val="clear" w:color="auto" w:fill="E1DFDD"/>
    </w:rPr>
  </w:style>
  <w:style w:type="character" w:customStyle="1" w:styleId="UnresolvedMention16">
    <w:name w:val="Unresolved Mention16"/>
    <w:basedOn w:val="a1"/>
    <w:uiPriority w:val="99"/>
    <w:semiHidden/>
    <w:unhideWhenUsed/>
    <w:qFormat/>
    <w:rPr>
      <w:color w:val="605E5C"/>
      <w:shd w:val="clear" w:color="auto" w:fill="E1DFDD"/>
    </w:rPr>
  </w:style>
  <w:style w:type="character" w:customStyle="1" w:styleId="UnresolvedMention17">
    <w:name w:val="Unresolved Mention17"/>
    <w:basedOn w:val="a1"/>
    <w:uiPriority w:val="99"/>
    <w:semiHidden/>
    <w:unhideWhenUsed/>
    <w:qFormat/>
    <w:rPr>
      <w:color w:val="605E5C"/>
      <w:shd w:val="clear" w:color="auto" w:fill="E1DFDD"/>
    </w:rPr>
  </w:style>
  <w:style w:type="character" w:customStyle="1" w:styleId="UnresolvedMention18">
    <w:name w:val="Unresolved Mention18"/>
    <w:basedOn w:val="a1"/>
    <w:uiPriority w:val="99"/>
    <w:semiHidden/>
    <w:unhideWhenUsed/>
    <w:qFormat/>
    <w:rPr>
      <w:color w:val="605E5C"/>
      <w:shd w:val="clear" w:color="auto" w:fill="E1DFDD"/>
    </w:rPr>
  </w:style>
  <w:style w:type="character" w:customStyle="1" w:styleId="83">
    <w:name w:val="未处理的提及8"/>
    <w:basedOn w:val="a1"/>
    <w:uiPriority w:val="99"/>
    <w:semiHidden/>
    <w:unhideWhenUsed/>
    <w:qFormat/>
    <w:rPr>
      <w:color w:val="605E5C"/>
      <w:shd w:val="clear" w:color="auto" w:fill="E1DFDD"/>
    </w:rPr>
  </w:style>
  <w:style w:type="character" w:customStyle="1" w:styleId="UnresolvedMention19">
    <w:name w:val="Unresolved Mention19"/>
    <w:basedOn w:val="a1"/>
    <w:uiPriority w:val="99"/>
    <w:semiHidden/>
    <w:unhideWhenUsed/>
    <w:qFormat/>
    <w:rPr>
      <w:color w:val="605E5C"/>
      <w:shd w:val="clear" w:color="auto" w:fill="E1DFDD"/>
    </w:rPr>
  </w:style>
  <w:style w:type="paragraph" w:customStyle="1" w:styleId="paragraph">
    <w:name w:val="paragraph"/>
    <w:basedOn w:val="a0"/>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eastAsia="Batang"/>
      <w:lang w:val="en-GB" w:eastAsia="en-US"/>
    </w:rPr>
  </w:style>
  <w:style w:type="character" w:customStyle="1" w:styleId="UnresolvedMention20">
    <w:name w:val="Unresolved Mention20"/>
    <w:basedOn w:val="a1"/>
    <w:uiPriority w:val="99"/>
    <w:semiHidden/>
    <w:unhideWhenUsed/>
    <w:qFormat/>
    <w:rPr>
      <w:color w:val="605E5C"/>
      <w:shd w:val="clear" w:color="auto" w:fill="E1DFDD"/>
    </w:rPr>
  </w:style>
  <w:style w:type="character" w:customStyle="1" w:styleId="UnresolvedMention21">
    <w:name w:val="Unresolved Mention21"/>
    <w:basedOn w:val="a1"/>
    <w:uiPriority w:val="99"/>
    <w:semiHidden/>
    <w:unhideWhenUsed/>
    <w:qFormat/>
    <w:rPr>
      <w:color w:val="605E5C"/>
      <w:shd w:val="clear" w:color="auto" w:fill="E1DFDD"/>
    </w:rPr>
  </w:style>
  <w:style w:type="character" w:customStyle="1" w:styleId="UnresolvedMention22">
    <w:name w:val="Unresolved Mention22"/>
    <w:basedOn w:val="a1"/>
    <w:uiPriority w:val="99"/>
    <w:semiHidden/>
    <w:unhideWhenUsed/>
    <w:qFormat/>
    <w:rPr>
      <w:color w:val="605E5C"/>
      <w:shd w:val="clear" w:color="auto" w:fill="E1DFDD"/>
    </w:rPr>
  </w:style>
  <w:style w:type="character" w:customStyle="1" w:styleId="100">
    <w:name w:val="未解決のメンション10"/>
    <w:basedOn w:val="a1"/>
    <w:uiPriority w:val="99"/>
    <w:semiHidden/>
    <w:unhideWhenUsed/>
    <w:qFormat/>
    <w:rPr>
      <w:color w:val="605E5C"/>
      <w:shd w:val="clear" w:color="auto" w:fill="E1DFDD"/>
    </w:rPr>
  </w:style>
  <w:style w:type="character" w:customStyle="1" w:styleId="UnresolvedMention23">
    <w:name w:val="Unresolved Mention23"/>
    <w:basedOn w:val="a1"/>
    <w:uiPriority w:val="99"/>
    <w:semiHidden/>
    <w:unhideWhenUsed/>
    <w:qFormat/>
    <w:rPr>
      <w:color w:val="605E5C"/>
      <w:shd w:val="clear" w:color="auto" w:fill="E1DFDD"/>
    </w:rPr>
  </w:style>
  <w:style w:type="character" w:customStyle="1" w:styleId="UnresolvedMention24">
    <w:name w:val="Unresolved Mention24"/>
    <w:basedOn w:val="a1"/>
    <w:uiPriority w:val="99"/>
    <w:semiHidden/>
    <w:unhideWhenUsed/>
    <w:qFormat/>
    <w:rPr>
      <w:color w:val="605E5C"/>
      <w:shd w:val="clear" w:color="auto" w:fill="E1DFDD"/>
    </w:rPr>
  </w:style>
  <w:style w:type="character" w:customStyle="1" w:styleId="92">
    <w:name w:val="未处理的提及9"/>
    <w:basedOn w:val="a1"/>
    <w:uiPriority w:val="99"/>
    <w:semiHidden/>
    <w:unhideWhenUsed/>
    <w:qFormat/>
    <w:rPr>
      <w:color w:val="605E5C"/>
      <w:shd w:val="clear" w:color="auto" w:fill="E1DFDD"/>
    </w:rPr>
  </w:style>
  <w:style w:type="character" w:customStyle="1" w:styleId="110">
    <w:name w:val="未解決のメンション11"/>
    <w:basedOn w:val="a1"/>
    <w:uiPriority w:val="99"/>
    <w:semiHidden/>
    <w:unhideWhenUsed/>
    <w:qFormat/>
    <w:rPr>
      <w:color w:val="605E5C"/>
      <w:shd w:val="clear" w:color="auto" w:fill="E1DFDD"/>
    </w:rPr>
  </w:style>
  <w:style w:type="character" w:customStyle="1" w:styleId="UnresolvedMention25">
    <w:name w:val="Unresolved Mention25"/>
    <w:basedOn w:val="a1"/>
    <w:uiPriority w:val="99"/>
    <w:semiHidden/>
    <w:unhideWhenUsed/>
    <w:qFormat/>
    <w:rPr>
      <w:color w:val="605E5C"/>
      <w:shd w:val="clear" w:color="auto" w:fill="E1DFDD"/>
    </w:rPr>
  </w:style>
  <w:style w:type="character" w:customStyle="1" w:styleId="Mention3">
    <w:name w:val="Mention3"/>
    <w:basedOn w:val="a1"/>
    <w:uiPriority w:val="99"/>
    <w:unhideWhenUsed/>
    <w:qFormat/>
    <w:rPr>
      <w:color w:val="2B579A"/>
      <w:shd w:val="clear" w:color="auto" w:fill="E1DFDD"/>
    </w:rPr>
  </w:style>
  <w:style w:type="character" w:customStyle="1" w:styleId="UnresolvedMention26">
    <w:name w:val="Unresolved Mention26"/>
    <w:basedOn w:val="a1"/>
    <w:uiPriority w:val="99"/>
    <w:semiHidden/>
    <w:unhideWhenUsed/>
    <w:qFormat/>
    <w:rPr>
      <w:color w:val="605E5C"/>
      <w:shd w:val="clear" w:color="auto" w:fill="E1DFDD"/>
    </w:rPr>
  </w:style>
  <w:style w:type="character" w:customStyle="1" w:styleId="120">
    <w:name w:val="未解決のメンション12"/>
    <w:basedOn w:val="a1"/>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lang w:eastAsia="ja-JP"/>
    </w:rPr>
  </w:style>
  <w:style w:type="character" w:customStyle="1" w:styleId="UnresolvedMention27">
    <w:name w:val="Unresolved Mention27"/>
    <w:basedOn w:val="a1"/>
    <w:uiPriority w:val="99"/>
    <w:semiHidden/>
    <w:unhideWhenUsed/>
    <w:qFormat/>
    <w:rPr>
      <w:color w:val="605E5C"/>
      <w:shd w:val="clear" w:color="auto" w:fill="E1DFDD"/>
    </w:rPr>
  </w:style>
  <w:style w:type="character" w:customStyle="1" w:styleId="UnresolvedMention28">
    <w:name w:val="Unresolved Mention28"/>
    <w:basedOn w:val="a1"/>
    <w:uiPriority w:val="99"/>
    <w:semiHidden/>
    <w:unhideWhenUsed/>
    <w:qFormat/>
    <w:rPr>
      <w:color w:val="605E5C"/>
      <w:shd w:val="clear" w:color="auto" w:fill="E1DFDD"/>
    </w:rPr>
  </w:style>
  <w:style w:type="character" w:customStyle="1" w:styleId="UnresolvedMention29">
    <w:name w:val="Unresolved Mention29"/>
    <w:basedOn w:val="a1"/>
    <w:uiPriority w:val="99"/>
    <w:semiHidden/>
    <w:unhideWhenUsed/>
    <w:qFormat/>
    <w:rPr>
      <w:color w:val="605E5C"/>
      <w:shd w:val="clear" w:color="auto" w:fill="E1DFDD"/>
    </w:rPr>
  </w:style>
  <w:style w:type="character" w:customStyle="1" w:styleId="Mention4">
    <w:name w:val="Mention4"/>
    <w:basedOn w:val="a1"/>
    <w:uiPriority w:val="99"/>
    <w:unhideWhenUsed/>
    <w:qFormat/>
    <w:rPr>
      <w:color w:val="2B579A"/>
      <w:shd w:val="clear" w:color="auto" w:fill="E1DFDD"/>
    </w:rPr>
  </w:style>
  <w:style w:type="paragraph" w:customStyle="1" w:styleId="N1">
    <w:name w:val="N1"/>
    <w:basedOn w:val="a0"/>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a1"/>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a1"/>
    <w:uiPriority w:val="99"/>
    <w:semiHidden/>
    <w:unhideWhenUsed/>
    <w:qFormat/>
    <w:rPr>
      <w:color w:val="605E5C"/>
      <w:shd w:val="clear" w:color="auto" w:fill="E1DFDD"/>
    </w:rPr>
  </w:style>
  <w:style w:type="character" w:customStyle="1" w:styleId="UnresolvedMention31">
    <w:name w:val="Unresolved Mention31"/>
    <w:basedOn w:val="a1"/>
    <w:uiPriority w:val="99"/>
    <w:semiHidden/>
    <w:unhideWhenUsed/>
    <w:qFormat/>
    <w:rPr>
      <w:color w:val="605E5C"/>
      <w:shd w:val="clear" w:color="auto" w:fill="E1DFDD"/>
    </w:rPr>
  </w:style>
  <w:style w:type="character" w:customStyle="1" w:styleId="UnresolvedMention32">
    <w:name w:val="Unresolved Mention32"/>
    <w:basedOn w:val="a1"/>
    <w:uiPriority w:val="99"/>
    <w:semiHidden/>
    <w:unhideWhenUsed/>
    <w:qFormat/>
    <w:rPr>
      <w:color w:val="605E5C"/>
      <w:shd w:val="clear" w:color="auto" w:fill="E1DFDD"/>
    </w:rPr>
  </w:style>
  <w:style w:type="paragraph" w:customStyle="1" w:styleId="3GPPNormalText">
    <w:name w:val="3GPP Normal Text"/>
    <w:basedOn w:val="aa"/>
    <w:link w:val="3GPPNormalTextChar"/>
    <w:qFormat/>
    <w:pPr>
      <w:overflowPunct/>
      <w:spacing w:line="240" w:lineRule="auto"/>
    </w:pPr>
    <w:rPr>
      <w:rFonts w:ascii="Times New Roman" w:eastAsia="ＭＳ 明朝" w:hAnsi="Times New Roman"/>
      <w:sz w:val="22"/>
      <w:szCs w:val="24"/>
      <w:lang w:val="zh-CN"/>
    </w:rPr>
  </w:style>
  <w:style w:type="character" w:customStyle="1" w:styleId="3GPPNormalTextChar">
    <w:name w:val="3GPP Normal Text Char"/>
    <w:link w:val="3GPPNormalText"/>
    <w:qFormat/>
    <w:rPr>
      <w:rFonts w:eastAsia="ＭＳ 明朝"/>
      <w:sz w:val="22"/>
      <w:szCs w:val="24"/>
      <w:lang w:val="zh-CN" w:eastAsia="zh-CN"/>
    </w:rPr>
  </w:style>
  <w:style w:type="paragraph" w:customStyle="1" w:styleId="Agreement">
    <w:name w:val="Agreement"/>
    <w:basedOn w:val="a0"/>
    <w:next w:val="Doc-text2"/>
    <w:uiPriority w:val="99"/>
    <w:qFormat/>
    <w:pPr>
      <w:numPr>
        <w:numId w:val="9"/>
      </w:numPr>
      <w:spacing w:before="60" w:after="0" w:line="240" w:lineRule="auto"/>
      <w:jc w:val="left"/>
    </w:pPr>
    <w:rPr>
      <w:rFonts w:ascii="Arial" w:eastAsia="ＭＳ 明朝" w:hAnsi="Arial"/>
      <w:b/>
      <w:szCs w:val="24"/>
      <w:lang w:eastAsia="en-GB"/>
    </w:rPr>
  </w:style>
  <w:style w:type="table" w:customStyle="1" w:styleId="TableGrid2">
    <w:name w:val="Table Grid2"/>
    <w:basedOn w:val="a2"/>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eastAsia="Batang"/>
      <w:lang w:val="en-GB" w:eastAsia="en-US"/>
    </w:rPr>
  </w:style>
  <w:style w:type="character" w:customStyle="1" w:styleId="UnresolvedMention33">
    <w:name w:val="Unresolved Mention33"/>
    <w:basedOn w:val="a1"/>
    <w:uiPriority w:val="99"/>
    <w:semiHidden/>
    <w:unhideWhenUsed/>
    <w:qFormat/>
    <w:rPr>
      <w:color w:val="605E5C"/>
      <w:shd w:val="clear" w:color="auto" w:fill="E1DFDD"/>
    </w:rPr>
  </w:style>
  <w:style w:type="character" w:customStyle="1" w:styleId="ui-provider">
    <w:name w:val="ui-provider"/>
    <w:basedOn w:val="a1"/>
    <w:qFormat/>
  </w:style>
  <w:style w:type="character" w:customStyle="1" w:styleId="101">
    <w:name w:val="未处理的提及10"/>
    <w:basedOn w:val="a1"/>
    <w:uiPriority w:val="99"/>
    <w:semiHidden/>
    <w:unhideWhenUsed/>
    <w:qFormat/>
    <w:rPr>
      <w:color w:val="605E5C"/>
      <w:shd w:val="clear" w:color="auto" w:fill="E1DFDD"/>
    </w:rPr>
  </w:style>
  <w:style w:type="character" w:customStyle="1" w:styleId="111">
    <w:name w:val="未处理的提及11"/>
    <w:basedOn w:val="a1"/>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555782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12/Docs/R1-2301888.zip" TargetMode="External"/><Relationship Id="rId21" Type="http://schemas.openxmlformats.org/officeDocument/2006/relationships/hyperlink" Target="https://www.3gpp.org/ftp/TSG_RAN/WG1_RL1/TSGR1_112b-e/Docs/R1-2302298.zip" TargetMode="External"/><Relationship Id="rId34" Type="http://schemas.openxmlformats.org/officeDocument/2006/relationships/hyperlink" Target="https://www.3gpp.org/ftp/TSG_RAN/WG1_RL1/TSGR1_112b-e/Docs/R1-2302497.zip" TargetMode="External"/><Relationship Id="rId42" Type="http://schemas.openxmlformats.org/officeDocument/2006/relationships/hyperlink" Target="https://www.3gpp.org/ftp/TSG_RAN/WG1_RL1/TSGR1_112b-e/Docs/R1-2303062.zip" TargetMode="External"/><Relationship Id="rId47" Type="http://schemas.openxmlformats.org/officeDocument/2006/relationships/hyperlink" Target="https://www.3gpp.org/ftp/TSG_RAN/WG1_RL1/TSGR1_112b-e/Docs/R1-2303425.zip" TargetMode="External"/><Relationship Id="rId50" Type="http://schemas.openxmlformats.org/officeDocument/2006/relationships/hyperlink" Target="https://www.3gpp.org/ftp/TSG_RAN/WG1_RL1/TSGR1_112b-e/Docs/R1-2303536.zip" TargetMode="External"/><Relationship Id="rId55" Type="http://schemas.openxmlformats.org/officeDocument/2006/relationships/hyperlink" Target="https://www.3gpp.org/ftp/TSG_RAN/WG1_RL1/TSGR1_112b-e/Docs/R1-2303721.zip" TargetMode="External"/><Relationship Id="rId63" Type="http://schemas.openxmlformats.org/officeDocument/2006/relationships/hyperlink" Target="https://www.3gpp.org/ftp/TSG_RAN/WG1_RL1/TSGR1_112b-e/Docs/R1-2303349.zip" TargetMode="External"/><Relationship Id="rId68"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s://www.3gpp.org/ftp/TSG_RAN/WG1_RL1/TSGR1_112b-e/Docs/R1-2302298.zip" TargetMode="External"/><Relationship Id="rId29" Type="http://schemas.openxmlformats.org/officeDocument/2006/relationships/hyperlink" Target="https://www.3gpp.org/ftp/tsg_ran/TSG_RAN/TSGR_99/Docs/RP-230778.zip" TargetMode="External"/><Relationship Id="rId11" Type="http://schemas.openxmlformats.org/officeDocument/2006/relationships/hyperlink" Target="https://www.3gpp.org/ftp/tsg_ran/WG1_RL1/TSGR1_112b-e/Docs/R1-2302258.zip" TargetMode="External"/><Relationship Id="rId24" Type="http://schemas.openxmlformats.org/officeDocument/2006/relationships/hyperlink" Target="https://www.3gpp.org/ftp/TSG_RAN/WG1_RL1/TSGR1_112/Docs/R1-2301886.zip" TargetMode="External"/><Relationship Id="rId32" Type="http://schemas.openxmlformats.org/officeDocument/2006/relationships/hyperlink" Target="https://www.3gpp.org/ftp/TSG_RAN/WG1_RL1/TSGR1_112b-e/Docs/R1-2302323.zip" TargetMode="External"/><Relationship Id="rId37" Type="http://schemas.openxmlformats.org/officeDocument/2006/relationships/hyperlink" Target="https://www.3gpp.org/ftp/TSG_RAN/WG1_RL1/TSGR1_112b-e/Docs/R1-2302715.zip" TargetMode="External"/><Relationship Id="rId40" Type="http://schemas.openxmlformats.org/officeDocument/2006/relationships/hyperlink" Target="https://www.3gpp.org/ftp/TSG_RAN/WG1_RL1/TSGR1_112b-e/Docs/R1-2302943.zip" TargetMode="External"/><Relationship Id="rId45" Type="http://schemas.openxmlformats.org/officeDocument/2006/relationships/hyperlink" Target="https://www.3gpp.org/ftp/TSG_RAN/WG1_RL1/TSGR1_112b-e/Docs/R1-2303246.zip" TargetMode="External"/><Relationship Id="rId53" Type="http://schemas.openxmlformats.org/officeDocument/2006/relationships/hyperlink" Target="https://www.3gpp.org/ftp/TSG_RAN/WG1_RL1/TSGR1_112b-e/Docs/R1-2303638.zip" TargetMode="External"/><Relationship Id="rId58" Type="http://schemas.openxmlformats.org/officeDocument/2006/relationships/hyperlink" Target="https://www.3gpp.org/ftp/TSG_RAN/WG1_RL1/TSGR1_112b-e/Docs/R1-2303883.zip" TargetMode="External"/><Relationship Id="rId66" Type="http://schemas.openxmlformats.org/officeDocument/2006/relationships/hyperlink" Target="https://www.3gpp.org/ftp/TSG_RAN/WG1_RL1/TSGR1_112b-e/Inbox/R1-2303933.zip" TargetMode="External"/><Relationship Id="rId5" Type="http://schemas.openxmlformats.org/officeDocument/2006/relationships/numbering" Target="numbering.xml"/><Relationship Id="rId61" Type="http://schemas.openxmlformats.org/officeDocument/2006/relationships/hyperlink" Target="https://www.3gpp.org/ftp/TSG_RAN/WG1_RL1/TSGR1_112b-e/Docs/R1-2303173.zip" TargetMode="External"/><Relationship Id="rId19" Type="http://schemas.openxmlformats.org/officeDocument/2006/relationships/hyperlink" Target="https://www.3gpp.org/ftp/TSG_RAN/WG1_RL1/TSGR1_112b-e/Docs/R1-2302298.zip" TargetMode="External"/><Relationship Id="rId14" Type="http://schemas.openxmlformats.org/officeDocument/2006/relationships/hyperlink" Target="https://www.3gpp.org/ftp/TSG_RAN/WG1_RL1/TSGR1_112b-e/Docs/R1-2303898.zip" TargetMode="External"/><Relationship Id="rId22" Type="http://schemas.openxmlformats.org/officeDocument/2006/relationships/hyperlink" Target="https://www.3gpp.org/ftp/tsg_ran/TSG_RAN/TSGR_98e/Docs/RP-223544.zip" TargetMode="External"/><Relationship Id="rId27" Type="http://schemas.openxmlformats.org/officeDocument/2006/relationships/hyperlink" Target="https://www.3gpp.org/ftp/TSG_RAN/WG1_RL1/TSGR1_112/Docs/R1-2301889.zip" TargetMode="External"/><Relationship Id="rId30" Type="http://schemas.openxmlformats.org/officeDocument/2006/relationships/hyperlink" Target="https://ftp.3gpp.org/Specs/archive/38_series/38.865/38865-i00.zip" TargetMode="External"/><Relationship Id="rId35" Type="http://schemas.openxmlformats.org/officeDocument/2006/relationships/hyperlink" Target="https://www.3gpp.org/ftp/TSG_RAN/WG1_RL1/TSGR1_112b-e/Docs/R1-2302560.zip" TargetMode="External"/><Relationship Id="rId43" Type="http://schemas.openxmlformats.org/officeDocument/2006/relationships/hyperlink" Target="https://www.3gpp.org/ftp/TSG_RAN/WG1_RL1/TSGR1_112b-e/Docs/R1-2303089.zip" TargetMode="External"/><Relationship Id="rId48" Type="http://schemas.openxmlformats.org/officeDocument/2006/relationships/hyperlink" Target="https://www.3gpp.org/ftp/TSG_RAN/WG1_RL1/TSGR1_112b-e/Docs/R1-2303452.zip" TargetMode="External"/><Relationship Id="rId56" Type="http://schemas.openxmlformats.org/officeDocument/2006/relationships/hyperlink" Target="https://www.3gpp.org/ftp/TSG_RAN/WG1_RL1/TSGR1_112b-e/Docs/R1-2303836.zip" TargetMode="External"/><Relationship Id="rId64" Type="http://schemas.openxmlformats.org/officeDocument/2006/relationships/hyperlink" Target="https://www.3gpp.org/ftp/tsg_ran/WG2_RL2/TSGR2_121/Docs/R2-2301910.zip" TargetMode="External"/><Relationship Id="rId8" Type="http://schemas.openxmlformats.org/officeDocument/2006/relationships/webSettings" Target="webSettings.xml"/><Relationship Id="rId51" Type="http://schemas.openxmlformats.org/officeDocument/2006/relationships/hyperlink" Target="https://www.3gpp.org/ftp/TSG_RAN/WG1_RL1/TSGR1_112b-e/Docs/R1-2303898.zip" TargetMode="External"/><Relationship Id="rId3" Type="http://schemas.openxmlformats.org/officeDocument/2006/relationships/customXml" Target="../customXml/item3.xml"/><Relationship Id="rId12" Type="http://schemas.openxmlformats.org/officeDocument/2006/relationships/hyperlink" Target="mailto:sdost@sierrawireless.com" TargetMode="External"/><Relationship Id="rId17" Type="http://schemas.openxmlformats.org/officeDocument/2006/relationships/image" Target="media/image1.emf"/><Relationship Id="rId25" Type="http://schemas.openxmlformats.org/officeDocument/2006/relationships/hyperlink" Target="https://www.3gpp.org/ftp/TSG_RAN/WG1_RL1/TSGR1_112/Docs/R1-2301887.zip" TargetMode="External"/><Relationship Id="rId33" Type="http://schemas.openxmlformats.org/officeDocument/2006/relationships/hyperlink" Target="https://www.3gpp.org/ftp/TSG_RAN/WG1_RL1/TSGR1_112b-e/Docs/R1-2302342.zip" TargetMode="External"/><Relationship Id="rId38" Type="http://schemas.openxmlformats.org/officeDocument/2006/relationships/hyperlink" Target="https://www.3gpp.org/ftp/TSG_RAN/WG1_RL1/TSGR1_112b-e/Docs/R1-2302808.zip" TargetMode="External"/><Relationship Id="rId46" Type="http://schemas.openxmlformats.org/officeDocument/2006/relationships/hyperlink" Target="https://www.3gpp.org/ftp/TSG_RAN/WG1_RL1/TSGR1_112b-e/Docs/R1-2303378.zip" TargetMode="External"/><Relationship Id="rId59" Type="http://schemas.openxmlformats.org/officeDocument/2006/relationships/hyperlink" Target="https://www.3gpp.org/ftp/TSG_RAN/WG1_RL1/TSGR1_112b-e/Docs/R1-2302994.zip" TargetMode="External"/><Relationship Id="rId67" Type="http://schemas.openxmlformats.org/officeDocument/2006/relationships/fontTable" Target="fontTable.xml"/><Relationship Id="rId20" Type="http://schemas.openxmlformats.org/officeDocument/2006/relationships/package" Target="embeddings/Microsoft_Visio_Drawing1.vsdx"/><Relationship Id="rId41" Type="http://schemas.openxmlformats.org/officeDocument/2006/relationships/hyperlink" Target="https://www.3gpp.org/ftp/TSG_RAN/WG1_RL1/TSGR1_112b-e/Docs/R1-2303029.zip" TargetMode="External"/><Relationship Id="rId54" Type="http://schemas.openxmlformats.org/officeDocument/2006/relationships/hyperlink" Target="https://www.3gpp.org/ftp/TSG_RAN/WG1_RL1/TSGR1_112b-e/Docs/R1-2303656.zip" TargetMode="External"/><Relationship Id="rId62" Type="http://schemas.openxmlformats.org/officeDocument/2006/relationships/hyperlink" Target="https://www.3gpp.org/ftp/TSG_RAN/WG1_RL1/TSGR1_112b-e/Docs/R1-2303909.zip"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www.3gpp.org/ftp/TSG_RAN/WG1_RL1/TSGR1_112b-e/Docs/R1-2302298.zip" TargetMode="External"/><Relationship Id="rId23" Type="http://schemas.openxmlformats.org/officeDocument/2006/relationships/hyperlink" Target="https://www.3gpp.org/ftp/TSG_RAN/WG1_RL1/TSGR1_112/Docs/R1-2300177.zip" TargetMode="External"/><Relationship Id="rId28" Type="http://schemas.openxmlformats.org/officeDocument/2006/relationships/hyperlink" Target="https://www.3gpp.org/ftp/TSG_RAN/WG1_RL1/TSGR1_112/Docs/R1-2301885.zip" TargetMode="External"/><Relationship Id="rId36" Type="http://schemas.openxmlformats.org/officeDocument/2006/relationships/hyperlink" Target="https://www.3gpp.org/ftp/TSG_RAN/WG1_RL1/TSGR1_112b-e/Docs/R1-2302612.zip" TargetMode="External"/><Relationship Id="rId49" Type="http://schemas.openxmlformats.org/officeDocument/2006/relationships/hyperlink" Target="https://www.3gpp.org/ftp/TSG_RAN/WG1_RL1/TSGR1_112b-e/Docs/R1-2303495.zip" TargetMode="External"/><Relationship Id="rId57" Type="http://schemas.openxmlformats.org/officeDocument/2006/relationships/hyperlink" Target="https://www.3gpp.org/ftp/TSG_RAN/WG1_RL1/TSGR1_112b-e/Docs/R1-2303847.zip" TargetMode="External"/><Relationship Id="rId10" Type="http://schemas.openxmlformats.org/officeDocument/2006/relationships/endnotes" Target="endnotes.xml"/><Relationship Id="rId31" Type="http://schemas.openxmlformats.org/officeDocument/2006/relationships/hyperlink" Target="https://www.3gpp.org/ftp/TSG_RAN/WG1_RL1/TSGR1_112b-e/Docs/R1-2302298.zip" TargetMode="External"/><Relationship Id="rId44" Type="http://schemas.openxmlformats.org/officeDocument/2006/relationships/hyperlink" Target="https://www.3gpp.org/ftp/TSG_RAN/WG1_RL1/TSGR1_112b-e/Docs/R1-2303140.zip" TargetMode="External"/><Relationship Id="rId52" Type="http://schemas.openxmlformats.org/officeDocument/2006/relationships/hyperlink" Target="https://www.3gpp.org/ftp/TSG_RAN/WG1_RL1/TSGR1_112b-e/Docs/R1-2303602.zip" TargetMode="External"/><Relationship Id="rId60" Type="http://schemas.openxmlformats.org/officeDocument/2006/relationships/hyperlink" Target="https://www.3gpp.org/ftp/TSG_RAN/WG1_RL1/TSGR1_112b-e/Docs/R1-2303899.zip" TargetMode="External"/><Relationship Id="rId65" Type="http://schemas.openxmlformats.org/officeDocument/2006/relationships/hyperlink" Target="https://www.3gpp.org/ftp/TSG_RAN/WG1_RL1/TSGR1_112b-e/Docs/R1-2303933.zip" TargetMode="Externa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s://www.3gpp.org/ftp/TSG_RAN/WG1_RL1/TSGR1_112b-e/Docs/R1-2302298.zip" TargetMode="External"/><Relationship Id="rId18" Type="http://schemas.openxmlformats.org/officeDocument/2006/relationships/package" Target="embeddings/Microsoft_Visio_Drawing.vsdx"/><Relationship Id="rId39" Type="http://schemas.openxmlformats.org/officeDocument/2006/relationships/hyperlink" Target="https://www.3gpp.org/ftp/TSG_RAN/WG1_RL1/TSGR1_112b-e/Docs/R1-2302887.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d8762117-8292-4133-b1c7-eab5c6487cfd"/>
    <ds:schemaRef ds:uri="2f282d3b-eb4a-4b09-b61f-b9593442e286"/>
  </ds:schemaRefs>
</ds:datastoreItem>
</file>

<file path=customXml/itemProps2.xml><?xml version="1.0" encoding="utf-8"?>
<ds:datastoreItem xmlns:ds="http://schemas.openxmlformats.org/officeDocument/2006/customXml" ds:itemID="{51E6F6A3-B190-47DD-8308-C0A6A619F84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4.xml><?xml version="1.0" encoding="utf-8"?>
<ds:datastoreItem xmlns:ds="http://schemas.openxmlformats.org/officeDocument/2006/customXml" ds:itemID="{5721421C-BF18-4192-AFFE-34D30AC720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TotalTime>
  <Pages>44</Pages>
  <Words>17353</Words>
  <Characters>98918</Characters>
  <Application>Microsoft Office Word</Application>
  <DocSecurity>0</DocSecurity>
  <Lines>824</Lines>
  <Paragraphs>232</Paragraphs>
  <ScaleCrop>false</ScaleCrop>
  <HeadingPairs>
    <vt:vector size="2" baseType="variant">
      <vt:variant>
        <vt:lpstr>제목</vt:lpstr>
      </vt:variant>
      <vt:variant>
        <vt:i4>1</vt:i4>
      </vt:variant>
    </vt:vector>
  </HeadingPairs>
  <TitlesOfParts>
    <vt:vector size="1" baseType="lpstr">
      <vt:lpstr/>
    </vt:vector>
  </TitlesOfParts>
  <Company/>
  <LinksUpToDate>false</LinksUpToDate>
  <CharactersWithSpaces>1160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Takahiro Furuyama (古山 卓宏)</cp:lastModifiedBy>
  <cp:revision>85</cp:revision>
  <dcterms:created xsi:type="dcterms:W3CDTF">2023-04-19T00:37:00Z</dcterms:created>
  <dcterms:modified xsi:type="dcterms:W3CDTF">2023-04-19T02: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VHzs2Zj5YbweaweKreU6ascLt3CGdlPSzk57TZJ3cYR/Pb1vHa+llVFoNG0YU7iNbNsVJKSc
tbES+M+M6xUrz6bzo8uTNm18HA8Q/uEJPPx+tEYsW2y+1RxC8lFMaGfjKRfgcFlXVDzQVlIo
8BBtU8aBwDzk4BPArSn53JUpjGO+yyOai0cr6AL3TUV/jg2ORXw5eRFLqBxhkG6zUWdvv7gW
6R0ZwPRrQnVInc24T8</vt:lpwstr>
  </property>
  <property fmtid="{D5CDD505-2E9C-101B-9397-08002B2CF9AE}" pid="3" name="_2015_ms_pID_7253431">
    <vt:lpwstr>TdMtjjH2Bdz5n78ktFSurqbIzYitbbdsjKb9amfNjYv8izzSfv06N7
GO92jFVzYoyFOK5T1eucaDw+5y0ZztNUIl0JYdRuRZRPfPEMlKxEo7/pgF1f1hdfuTkkOdKJ
XpoPx5U66+GCf2oxNUd7LGCNIMdo/gTzC3lvOQWuN6VHkrDzmD+IyxQztq1MmRs7d298zXND
aGdjnwk60TUVi17trRFDTr8bbT8ZMFmTKHaD</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Cg==</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1.0.14036</vt:lpwstr>
  </property>
  <property fmtid="{D5CDD505-2E9C-101B-9397-08002B2CF9AE}" pid="13" name="ICV">
    <vt:lpwstr>87125D92285442018E10C1C4309ED516</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